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embeddings/oleObject2.bin" ContentType="application/vnd.openxmlformats-officedocument.oleObject"/>
  <Override PartName="/ppt/embeddings/Microsoft_Equation1.bin" ContentType="application/vnd.openxmlformats-officedocument.oleObject"/>
  <Override PartName="/ppt/embeddings/Microsoft_Equation2.bin" ContentType="application/vnd.openxmlformats-officedocument.oleObject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58" r:id="rId1"/>
  </p:sldMasterIdLst>
  <p:notesMasterIdLst>
    <p:notesMasterId r:id="rId36"/>
  </p:notesMasterIdLst>
  <p:handoutMasterIdLst>
    <p:handoutMasterId r:id="rId37"/>
  </p:handoutMasterIdLst>
  <p:sldIdLst>
    <p:sldId id="256" r:id="rId2"/>
    <p:sldId id="261" r:id="rId3"/>
    <p:sldId id="262" r:id="rId4"/>
    <p:sldId id="263" r:id="rId5"/>
    <p:sldId id="265" r:id="rId6"/>
    <p:sldId id="266" r:id="rId7"/>
    <p:sldId id="273" r:id="rId8"/>
    <p:sldId id="276" r:id="rId9"/>
    <p:sldId id="274" r:id="rId10"/>
    <p:sldId id="309" r:id="rId11"/>
    <p:sldId id="280" r:id="rId12"/>
    <p:sldId id="289" r:id="rId13"/>
    <p:sldId id="284" r:id="rId14"/>
    <p:sldId id="282" r:id="rId15"/>
    <p:sldId id="283" r:id="rId16"/>
    <p:sldId id="286" r:id="rId17"/>
    <p:sldId id="287" r:id="rId18"/>
    <p:sldId id="288" r:id="rId19"/>
    <p:sldId id="285" r:id="rId20"/>
    <p:sldId id="291" r:id="rId21"/>
    <p:sldId id="292" r:id="rId22"/>
    <p:sldId id="293" r:id="rId23"/>
    <p:sldId id="298" r:id="rId24"/>
    <p:sldId id="290" r:id="rId25"/>
    <p:sldId id="300" r:id="rId26"/>
    <p:sldId id="303" r:id="rId27"/>
    <p:sldId id="301" r:id="rId28"/>
    <p:sldId id="302" r:id="rId29"/>
    <p:sldId id="304" r:id="rId30"/>
    <p:sldId id="305" r:id="rId31"/>
    <p:sldId id="306" r:id="rId32"/>
    <p:sldId id="307" r:id="rId33"/>
    <p:sldId id="308" r:id="rId34"/>
    <p:sldId id="271" r:id="rId3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BFD5FF"/>
    <a:srgbClr val="020000"/>
    <a:srgbClr val="ABEB57"/>
    <a:srgbClr val="AAEA55"/>
    <a:srgbClr val="000000"/>
    <a:srgbClr val="6666FF"/>
    <a:srgbClr val="FAFA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163" d="100"/>
          <a:sy n="163" d="100"/>
        </p:scale>
        <p:origin x="-143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1" d="100"/>
        <a:sy n="141" d="100"/>
      </p:scale>
      <p:origin x="0" y="130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handoutMaster" Target="handoutMasters/handoutMaster1.xml"/><Relationship Id="rId38" Type="http://schemas.openxmlformats.org/officeDocument/2006/relationships/printerSettings" Target="printerSettings/printerSettings1.bin"/><Relationship Id="rId39" Type="http://schemas.openxmlformats.org/officeDocument/2006/relationships/presProps" Target="presProps.xml"/><Relationship Id="rId40" Type="http://schemas.openxmlformats.org/officeDocument/2006/relationships/viewProps" Target="viewProps.xml"/><Relationship Id="rId41" Type="http://schemas.openxmlformats.org/officeDocument/2006/relationships/theme" Target="theme/theme1.xml"/><Relationship Id="rId4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rishi:Documents:eti:sc12:data_for_swarm_sheet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rishi:Documents:eti:sc12:data_for_swarm_sheet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rishi:Desktop:Downloads:cholesky-flow-control-stats:cholesky_32_noprefetch.csv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rishi:Desktop:Downloads:cholesky-flow-control-stats:cholesky_32_static_prefetch_64.csv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rishi:Desktop:Downloads:cholesky-flow-control-stats:cholesky_32_dynamic_prefetch_40000.csv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Workbook7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rishi:Documents:eti:XStack:ETI:Y1Q2:signle_node.xls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rishi:Documents:eti:XStack:ETI:Y1Q2:multinode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rishi:Documents:eti:XStack:ETI:Y1Q2:multinode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7899041035876"/>
          <c:y val="0.0601851851851852"/>
          <c:w val="0.747507573232881"/>
          <c:h val="0.757654564012832"/>
        </c:manualLayout>
      </c:layout>
      <c:scatterChart>
        <c:scatterStyle val="smoothMarker"/>
        <c:varyColors val="0"/>
        <c:ser>
          <c:idx val="0"/>
          <c:order val="0"/>
          <c:tx>
            <c:strRef>
              <c:f>OpenMP!$D$1</c:f>
              <c:strCache>
                <c:ptCount val="1"/>
                <c:pt idx="0">
                  <c:v>OpenMP</c:v>
                </c:pt>
              </c:strCache>
            </c:strRef>
          </c:tx>
          <c:marker>
            <c:symbol val="diamond"/>
            <c:size val="7"/>
          </c:marker>
          <c:xVal>
            <c:numRef>
              <c:f>OpenMP!$A$2:$A$25</c:f>
              <c:numCache>
                <c:formatCode>General</c:formatCode>
                <c:ptCount val="24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</c:numCache>
            </c:numRef>
          </c:xVal>
          <c:yVal>
            <c:numRef>
              <c:f>OpenMP!$D$2:$D$25</c:f>
              <c:numCache>
                <c:formatCode>General</c:formatCode>
                <c:ptCount val="24"/>
                <c:pt idx="0">
                  <c:v>1.0</c:v>
                </c:pt>
                <c:pt idx="1">
                  <c:v>1.918472851346315</c:v>
                </c:pt>
                <c:pt idx="2">
                  <c:v>2.824828133900581</c:v>
                </c:pt>
                <c:pt idx="3">
                  <c:v>3.7159401594779</c:v>
                </c:pt>
                <c:pt idx="4">
                  <c:v>4.462044973706535</c:v>
                </c:pt>
                <c:pt idx="5">
                  <c:v>5.184974931410638</c:v>
                </c:pt>
                <c:pt idx="6">
                  <c:v>5.935516779954727</c:v>
                </c:pt>
                <c:pt idx="7">
                  <c:v>6.646381712865438</c:v>
                </c:pt>
                <c:pt idx="8">
                  <c:v>7.322200325319232</c:v>
                </c:pt>
                <c:pt idx="9">
                  <c:v>7.962520266204398</c:v>
                </c:pt>
                <c:pt idx="10">
                  <c:v>8.48549699209361</c:v>
                </c:pt>
                <c:pt idx="11">
                  <c:v>8.8172162241402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OpenMP!$E$1</c:f>
              <c:strCache>
                <c:ptCount val="1"/>
                <c:pt idx="0">
                  <c:v>SWARM</c:v>
                </c:pt>
              </c:strCache>
            </c:strRef>
          </c:tx>
          <c:marker>
            <c:symbol val="square"/>
            <c:size val="5"/>
          </c:marker>
          <c:xVal>
            <c:numRef>
              <c:f>OpenMP!$A$2:$A$25</c:f>
              <c:numCache>
                <c:formatCode>General</c:formatCode>
                <c:ptCount val="24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</c:numCache>
            </c:numRef>
          </c:xVal>
          <c:yVal>
            <c:numRef>
              <c:f>OpenMP!$E$2:$E$25</c:f>
              <c:numCache>
                <c:formatCode>General</c:formatCode>
                <c:ptCount val="24"/>
                <c:pt idx="0">
                  <c:v>0.986989871442373</c:v>
                </c:pt>
                <c:pt idx="1">
                  <c:v>1.952465461031646</c:v>
                </c:pt>
                <c:pt idx="2">
                  <c:v>2.925311417653007</c:v>
                </c:pt>
                <c:pt idx="3">
                  <c:v>3.847350775256034</c:v>
                </c:pt>
                <c:pt idx="4">
                  <c:v>4.732901418739428</c:v>
                </c:pt>
                <c:pt idx="5">
                  <c:v>5.597015958549259</c:v>
                </c:pt>
                <c:pt idx="6">
                  <c:v>6.48921223153186</c:v>
                </c:pt>
                <c:pt idx="7">
                  <c:v>7.416313756691353</c:v>
                </c:pt>
                <c:pt idx="8">
                  <c:v>8.32929142230899</c:v>
                </c:pt>
                <c:pt idx="9">
                  <c:v>9.190613356964178</c:v>
                </c:pt>
                <c:pt idx="10">
                  <c:v>10.04926307086626</c:v>
                </c:pt>
                <c:pt idx="11">
                  <c:v>10.6659760130109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11667240"/>
        <c:axId val="1125877624"/>
      </c:scatterChart>
      <c:valAx>
        <c:axId val="611667240"/>
        <c:scaling>
          <c:orientation val="minMax"/>
          <c:max val="12.0"/>
          <c:min val="1.0"/>
        </c:scaling>
        <c:delete val="0"/>
        <c:axPos val="b"/>
        <c:title>
          <c:tx>
            <c:rich>
              <a:bodyPr/>
              <a:lstStyle/>
              <a:p>
                <a:pPr>
                  <a:defRPr b="1"/>
                </a:pPr>
                <a:r>
                  <a:rPr lang="en-US" b="1"/>
                  <a:t># Thread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125877624"/>
        <c:crosses val="autoZero"/>
        <c:crossBetween val="midCat"/>
        <c:majorUnit val="1.0"/>
      </c:valAx>
      <c:valAx>
        <c:axId val="1125877624"/>
        <c:scaling>
          <c:orientation val="minMax"/>
          <c:max val="12.0"/>
          <c:min val="1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b="1"/>
                </a:pPr>
                <a:r>
                  <a:rPr lang="en-US" b="1"/>
                  <a:t>Speedup over Serial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611667240"/>
        <c:crosses val="autoZero"/>
        <c:crossBetween val="midCat"/>
        <c:majorUnit val="1.0"/>
      </c:valAx>
    </c:plotArea>
    <c:legend>
      <c:legendPos val="r"/>
      <c:layout>
        <c:manualLayout>
          <c:xMode val="edge"/>
          <c:yMode val="edge"/>
          <c:x val="0.182888425404124"/>
          <c:y val="0.0860478593559521"/>
          <c:w val="0.388608884179151"/>
          <c:h val="0.176969962088072"/>
        </c:manualLayout>
      </c:layout>
      <c:overlay val="0"/>
      <c:spPr>
        <a:solidFill>
          <a:schemeClr val="bg1"/>
        </a:solidFill>
        <a:ln>
          <a:solidFill>
            <a:schemeClr val="tx1"/>
          </a:solidFill>
        </a:ln>
      </c:spPr>
      <c:txPr>
        <a:bodyPr/>
        <a:lstStyle/>
        <a:p>
          <a:pPr>
            <a:defRPr sz="920" b="0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41886337105267"/>
          <c:y val="0.0601851851851852"/>
          <c:w val="0.6946604522919"/>
          <c:h val="0.763796781378423"/>
        </c:manualLayout>
      </c:layout>
      <c:scatterChart>
        <c:scatterStyle val="smoothMarker"/>
        <c:varyColors val="0"/>
        <c:ser>
          <c:idx val="0"/>
          <c:order val="0"/>
          <c:tx>
            <c:strRef>
              <c:f>Cluster!$E$1</c:f>
              <c:strCache>
                <c:ptCount val="1"/>
                <c:pt idx="0">
                  <c:v>ScaLapack/MKL</c:v>
                </c:pt>
              </c:strCache>
            </c:strRef>
          </c:tx>
          <c:marker>
            <c:symbol val="diamond"/>
            <c:size val="7"/>
          </c:marker>
          <c:xVal>
            <c:numRef>
              <c:f>Cluster!$B$2:$B$8</c:f>
              <c:numCache>
                <c:formatCode>General</c:formatCode>
                <c:ptCount val="7"/>
                <c:pt idx="0">
                  <c:v>2.0</c:v>
                </c:pt>
                <c:pt idx="1">
                  <c:v>4.0</c:v>
                </c:pt>
                <c:pt idx="2">
                  <c:v>8.0</c:v>
                </c:pt>
                <c:pt idx="3">
                  <c:v>16.0</c:v>
                </c:pt>
                <c:pt idx="4">
                  <c:v>32.0</c:v>
                </c:pt>
                <c:pt idx="5">
                  <c:v>64.0</c:v>
                </c:pt>
              </c:numCache>
            </c:numRef>
          </c:xVal>
          <c:yVal>
            <c:numRef>
              <c:f>Cluster!$E$2:$E$8</c:f>
              <c:numCache>
                <c:formatCode>General</c:formatCode>
                <c:ptCount val="7"/>
                <c:pt idx="0">
                  <c:v>919.4164</c:v>
                </c:pt>
                <c:pt idx="1">
                  <c:v>1723.2599</c:v>
                </c:pt>
                <c:pt idx="2">
                  <c:v>3088.0888</c:v>
                </c:pt>
                <c:pt idx="3">
                  <c:v>5113.8231</c:v>
                </c:pt>
                <c:pt idx="4">
                  <c:v>9747.2816</c:v>
                </c:pt>
                <c:pt idx="5">
                  <c:v>17222.6577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Cluster!$G$1</c:f>
              <c:strCache>
                <c:ptCount val="1"/>
                <c:pt idx="0">
                  <c:v>SWARM</c:v>
                </c:pt>
              </c:strCache>
            </c:strRef>
          </c:tx>
          <c:marker>
            <c:symbol val="square"/>
            <c:size val="5"/>
          </c:marker>
          <c:xVal>
            <c:numRef>
              <c:f>Cluster!$B$2:$B$8</c:f>
              <c:numCache>
                <c:formatCode>General</c:formatCode>
                <c:ptCount val="7"/>
                <c:pt idx="0">
                  <c:v>2.0</c:v>
                </c:pt>
                <c:pt idx="1">
                  <c:v>4.0</c:v>
                </c:pt>
                <c:pt idx="2">
                  <c:v>8.0</c:v>
                </c:pt>
                <c:pt idx="3">
                  <c:v>16.0</c:v>
                </c:pt>
                <c:pt idx="4">
                  <c:v>32.0</c:v>
                </c:pt>
                <c:pt idx="5">
                  <c:v>64.0</c:v>
                </c:pt>
              </c:numCache>
            </c:numRef>
          </c:xVal>
          <c:yVal>
            <c:numRef>
              <c:f>Cluster!$G$2:$G$8</c:f>
              <c:numCache>
                <c:formatCode>General</c:formatCode>
                <c:ptCount val="7"/>
                <c:pt idx="0">
                  <c:v>1092.283</c:v>
                </c:pt>
                <c:pt idx="1">
                  <c:v>2135.1952</c:v>
                </c:pt>
                <c:pt idx="2">
                  <c:v>3947.7626</c:v>
                </c:pt>
                <c:pt idx="3">
                  <c:v>7155.3704</c:v>
                </c:pt>
                <c:pt idx="4">
                  <c:v>13450.6953</c:v>
                </c:pt>
                <c:pt idx="5">
                  <c:v>23080.6229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92461304"/>
        <c:axId val="892663048"/>
      </c:scatterChart>
      <c:valAx>
        <c:axId val="892461304"/>
        <c:scaling>
          <c:logBase val="2.0"/>
          <c:orientation val="minMax"/>
          <c:min val="2.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b="1" dirty="0"/>
                  <a:t># Node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892663048"/>
        <c:crosses val="autoZero"/>
        <c:crossBetween val="midCat"/>
        <c:majorUnit val="2.0"/>
      </c:valAx>
      <c:valAx>
        <c:axId val="892663048"/>
        <c:scaling>
          <c:orientation val="minMax"/>
          <c:min val="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b="1" dirty="0"/>
                  <a:t>GFLOP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89246130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259876430536298"/>
          <c:y val="0.0941244602331248"/>
          <c:w val="0.418476389797451"/>
          <c:h val="0.197725946607272"/>
        </c:manualLayout>
      </c:layout>
      <c:overlay val="0"/>
      <c:spPr>
        <a:solidFill>
          <a:schemeClr val="bg1"/>
        </a:solidFill>
        <a:ln>
          <a:solidFill>
            <a:schemeClr val="tx1"/>
          </a:solidFill>
        </a:ln>
      </c:spPr>
      <c:txPr>
        <a:bodyPr/>
        <a:lstStyle/>
        <a:p>
          <a:pPr>
            <a:defRPr sz="920" b="0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en-US" sz="1200"/>
              <a:t>Network</a:t>
            </a:r>
            <a:r>
              <a:rPr lang="en-US" sz="1200" baseline="0"/>
              <a:t> buffers, miss rate, and work scheduled</a:t>
            </a:r>
            <a:endParaRPr lang="en-US" sz="1200"/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123551738155102"/>
          <c:y val="0.158885017421603"/>
          <c:w val="0.745476633808981"/>
          <c:h val="0.672659880929518"/>
        </c:manualLayout>
      </c:layout>
      <c:scatterChart>
        <c:scatterStyle val="lineMarker"/>
        <c:varyColors val="0"/>
        <c:ser>
          <c:idx val="1"/>
          <c:order val="1"/>
          <c:tx>
            <c:strRef>
              <c:f>cholesky_32_noprefetch.csv!$C$1</c:f>
              <c:strCache>
                <c:ptCount val="1"/>
                <c:pt idx="0">
                  <c:v>net</c:v>
                </c:pt>
              </c:strCache>
            </c:strRef>
          </c:tx>
          <c:spPr>
            <a:ln w="25400">
              <a:noFill/>
            </a:ln>
          </c:spPr>
          <c:marker>
            <c:symbol val="square"/>
            <c:size val="2"/>
          </c:marker>
          <c:xVal>
            <c:numRef>
              <c:f>cholesky_32_noprefetch.csv!$H$2:$H$769</c:f>
              <c:numCache>
                <c:formatCode>General</c:formatCode>
                <c:ptCount val="768"/>
                <c:pt idx="0">
                  <c:v>0.0</c:v>
                </c:pt>
                <c:pt idx="1">
                  <c:v>0.0237200260162353</c:v>
                </c:pt>
                <c:pt idx="2">
                  <c:v>0.535409927368164</c:v>
                </c:pt>
                <c:pt idx="3">
                  <c:v>1.085919857025146</c:v>
                </c:pt>
                <c:pt idx="4">
                  <c:v>2.888379812240601</c:v>
                </c:pt>
                <c:pt idx="5">
                  <c:v>3.599989891052246</c:v>
                </c:pt>
                <c:pt idx="6">
                  <c:v>4.193490028381348</c:v>
                </c:pt>
                <c:pt idx="7">
                  <c:v>5.637759923934936</c:v>
                </c:pt>
                <c:pt idx="8">
                  <c:v>6.957249879837036</c:v>
                </c:pt>
                <c:pt idx="9">
                  <c:v>7.68944001197815</c:v>
                </c:pt>
                <c:pt idx="10">
                  <c:v>8.26546001434326</c:v>
                </c:pt>
                <c:pt idx="11">
                  <c:v>9.767939805984496</c:v>
                </c:pt>
                <c:pt idx="12">
                  <c:v>10.2691400051117</c:v>
                </c:pt>
                <c:pt idx="13">
                  <c:v>11.20602989196777</c:v>
                </c:pt>
                <c:pt idx="14">
                  <c:v>11.8859100341797</c:v>
                </c:pt>
                <c:pt idx="15">
                  <c:v>13.18500995635986</c:v>
                </c:pt>
                <c:pt idx="16">
                  <c:v>13.57385993003845</c:v>
                </c:pt>
                <c:pt idx="17">
                  <c:v>14.58485984802246</c:v>
                </c:pt>
                <c:pt idx="18">
                  <c:v>15.66048002243042</c:v>
                </c:pt>
                <c:pt idx="19">
                  <c:v>16.42062997817989</c:v>
                </c:pt>
                <c:pt idx="20">
                  <c:v>17.15297985076904</c:v>
                </c:pt>
                <c:pt idx="21">
                  <c:v>18.33417987823486</c:v>
                </c:pt>
                <c:pt idx="22">
                  <c:v>19.98917984962462</c:v>
                </c:pt>
                <c:pt idx="23">
                  <c:v>21.72001981735228</c:v>
                </c:pt>
                <c:pt idx="24">
                  <c:v>22.32610988616942</c:v>
                </c:pt>
                <c:pt idx="25">
                  <c:v>22.9943699836731</c:v>
                </c:pt>
                <c:pt idx="26">
                  <c:v>23.81624984741211</c:v>
                </c:pt>
                <c:pt idx="27">
                  <c:v>25.26191997528076</c:v>
                </c:pt>
                <c:pt idx="28">
                  <c:v>25.92419981956482</c:v>
                </c:pt>
                <c:pt idx="29">
                  <c:v>26.57817983627318</c:v>
                </c:pt>
                <c:pt idx="30">
                  <c:v>28.05314993858333</c:v>
                </c:pt>
                <c:pt idx="31">
                  <c:v>29.09801983833309</c:v>
                </c:pt>
                <c:pt idx="32">
                  <c:v>29.10889983177182</c:v>
                </c:pt>
                <c:pt idx="33">
                  <c:v>31.43772983551021</c:v>
                </c:pt>
                <c:pt idx="34">
                  <c:v>31.95070981979368</c:v>
                </c:pt>
                <c:pt idx="35">
                  <c:v>32.8127498626709</c:v>
                </c:pt>
                <c:pt idx="36">
                  <c:v>33.231999874115</c:v>
                </c:pt>
                <c:pt idx="37">
                  <c:v>33.60547995567322</c:v>
                </c:pt>
                <c:pt idx="38">
                  <c:v>35.7267999649048</c:v>
                </c:pt>
                <c:pt idx="39">
                  <c:v>36.46853995323181</c:v>
                </c:pt>
                <c:pt idx="40">
                  <c:v>36.5149998664856</c:v>
                </c:pt>
                <c:pt idx="41">
                  <c:v>37.89706993103027</c:v>
                </c:pt>
                <c:pt idx="42">
                  <c:v>39.11593985557556</c:v>
                </c:pt>
                <c:pt idx="43">
                  <c:v>39.24142980575562</c:v>
                </c:pt>
                <c:pt idx="44">
                  <c:v>39.87642002105709</c:v>
                </c:pt>
                <c:pt idx="45">
                  <c:v>41.1158299446106</c:v>
                </c:pt>
                <c:pt idx="46">
                  <c:v>42.96596002578735</c:v>
                </c:pt>
                <c:pt idx="47">
                  <c:v>43.36778998374935</c:v>
                </c:pt>
                <c:pt idx="48">
                  <c:v>44.21642994880676</c:v>
                </c:pt>
                <c:pt idx="49">
                  <c:v>44.54288983345032</c:v>
                </c:pt>
                <c:pt idx="50">
                  <c:v>45.60724997520443</c:v>
                </c:pt>
                <c:pt idx="51">
                  <c:v>46.26924991607666</c:v>
                </c:pt>
                <c:pt idx="52">
                  <c:v>47.0146799087524</c:v>
                </c:pt>
                <c:pt idx="53">
                  <c:v>48.80291986465454</c:v>
                </c:pt>
                <c:pt idx="54">
                  <c:v>50.0095899105072</c:v>
                </c:pt>
                <c:pt idx="55">
                  <c:v>50.8795599937439</c:v>
                </c:pt>
                <c:pt idx="56">
                  <c:v>51.46243000030517</c:v>
                </c:pt>
                <c:pt idx="57">
                  <c:v>53.05798983573914</c:v>
                </c:pt>
                <c:pt idx="58">
                  <c:v>53.87518000602722</c:v>
                </c:pt>
                <c:pt idx="59">
                  <c:v>54.57739996910095</c:v>
                </c:pt>
                <c:pt idx="60">
                  <c:v>54.66386985778809</c:v>
                </c:pt>
                <c:pt idx="61">
                  <c:v>56.13482999801634</c:v>
                </c:pt>
                <c:pt idx="62">
                  <c:v>57.841059923172</c:v>
                </c:pt>
                <c:pt idx="63">
                  <c:v>58.37786984443661</c:v>
                </c:pt>
                <c:pt idx="64">
                  <c:v>59.1588499546051</c:v>
                </c:pt>
                <c:pt idx="65">
                  <c:v>59.76306986808777</c:v>
                </c:pt>
                <c:pt idx="66">
                  <c:v>60.85620999336236</c:v>
                </c:pt>
                <c:pt idx="67">
                  <c:v>61.21610999107361</c:v>
                </c:pt>
                <c:pt idx="68">
                  <c:v>61.654709815979</c:v>
                </c:pt>
                <c:pt idx="69">
                  <c:v>63.11894989013672</c:v>
                </c:pt>
                <c:pt idx="70">
                  <c:v>63.75044989585876</c:v>
                </c:pt>
                <c:pt idx="71">
                  <c:v>64.65295982360834</c:v>
                </c:pt>
                <c:pt idx="72">
                  <c:v>65.73028993606567</c:v>
                </c:pt>
                <c:pt idx="73">
                  <c:v>66.4719099998474</c:v>
                </c:pt>
                <c:pt idx="74">
                  <c:v>67.33053994178771</c:v>
                </c:pt>
                <c:pt idx="75">
                  <c:v>79.29273986816405</c:v>
                </c:pt>
                <c:pt idx="76">
                  <c:v>80.06165981292724</c:v>
                </c:pt>
                <c:pt idx="77">
                  <c:v>80.71831989288324</c:v>
                </c:pt>
                <c:pt idx="78">
                  <c:v>81.93124985694886</c:v>
                </c:pt>
                <c:pt idx="79">
                  <c:v>82.88607001304617</c:v>
                </c:pt>
                <c:pt idx="80">
                  <c:v>83.78901982307434</c:v>
                </c:pt>
                <c:pt idx="81">
                  <c:v>84.63486003875731</c:v>
                </c:pt>
                <c:pt idx="82">
                  <c:v>85.52786993980407</c:v>
                </c:pt>
                <c:pt idx="83">
                  <c:v>86.22427988052368</c:v>
                </c:pt>
                <c:pt idx="84">
                  <c:v>87.7469699382782</c:v>
                </c:pt>
                <c:pt idx="85">
                  <c:v>88.30265998840332</c:v>
                </c:pt>
                <c:pt idx="86">
                  <c:v>89.0406699180603</c:v>
                </c:pt>
                <c:pt idx="87">
                  <c:v>89.12860989570618</c:v>
                </c:pt>
                <c:pt idx="88">
                  <c:v>90.16190981864928</c:v>
                </c:pt>
                <c:pt idx="89">
                  <c:v>91.28252983093261</c:v>
                </c:pt>
                <c:pt idx="90">
                  <c:v>91.79678988456726</c:v>
                </c:pt>
                <c:pt idx="91">
                  <c:v>92.8665499687195</c:v>
                </c:pt>
                <c:pt idx="92">
                  <c:v>94.3471298217774</c:v>
                </c:pt>
                <c:pt idx="93">
                  <c:v>95.59602999687194</c:v>
                </c:pt>
                <c:pt idx="94">
                  <c:v>96.22833991050715</c:v>
                </c:pt>
                <c:pt idx="95">
                  <c:v>96.7986299991608</c:v>
                </c:pt>
                <c:pt idx="96">
                  <c:v>96.80644989013668</c:v>
                </c:pt>
                <c:pt idx="97">
                  <c:v>98.85659003257746</c:v>
                </c:pt>
                <c:pt idx="98">
                  <c:v>99.43120002746582</c:v>
                </c:pt>
                <c:pt idx="99">
                  <c:v>100.1515798568726</c:v>
                </c:pt>
                <c:pt idx="100">
                  <c:v>100.2617998123169</c:v>
                </c:pt>
                <c:pt idx="101">
                  <c:v>101.7011399269104</c:v>
                </c:pt>
                <c:pt idx="102">
                  <c:v>102.718859910965</c:v>
                </c:pt>
                <c:pt idx="103">
                  <c:v>103.5866599082947</c:v>
                </c:pt>
                <c:pt idx="104">
                  <c:v>104.7720999717712</c:v>
                </c:pt>
                <c:pt idx="105">
                  <c:v>105.5530698299408</c:v>
                </c:pt>
                <c:pt idx="106">
                  <c:v>106.3354098796844</c:v>
                </c:pt>
                <c:pt idx="107">
                  <c:v>106.8743298053741</c:v>
                </c:pt>
                <c:pt idx="108">
                  <c:v>107.2316098213196</c:v>
                </c:pt>
                <c:pt idx="109">
                  <c:v>108.2030298709869</c:v>
                </c:pt>
                <c:pt idx="110">
                  <c:v>109.9559500217438</c:v>
                </c:pt>
                <c:pt idx="111">
                  <c:v>109.985489845276</c:v>
                </c:pt>
                <c:pt idx="112">
                  <c:v>112.262789964676</c:v>
                </c:pt>
                <c:pt idx="113">
                  <c:v>114.378809928894</c:v>
                </c:pt>
                <c:pt idx="114">
                  <c:v>116.2318699359894</c:v>
                </c:pt>
                <c:pt idx="115">
                  <c:v>117.6819198131561</c:v>
                </c:pt>
                <c:pt idx="116">
                  <c:v>118.6668598651886</c:v>
                </c:pt>
                <c:pt idx="117">
                  <c:v>125.1458899974823</c:v>
                </c:pt>
                <c:pt idx="118">
                  <c:v>126.9920098781586</c:v>
                </c:pt>
                <c:pt idx="119">
                  <c:v>127.8367300033569</c:v>
                </c:pt>
                <c:pt idx="120">
                  <c:v>129.8322598934174</c:v>
                </c:pt>
                <c:pt idx="121">
                  <c:v>129.8986599445343</c:v>
                </c:pt>
                <c:pt idx="122">
                  <c:v>132.2923200130463</c:v>
                </c:pt>
                <c:pt idx="123">
                  <c:v>133.8122799396515</c:v>
                </c:pt>
                <c:pt idx="124">
                  <c:v>136.701439857483</c:v>
                </c:pt>
                <c:pt idx="125">
                  <c:v>139.4560899734497</c:v>
                </c:pt>
                <c:pt idx="126">
                  <c:v>141.0673599243164</c:v>
                </c:pt>
                <c:pt idx="127">
                  <c:v>141.4403200149536</c:v>
                </c:pt>
                <c:pt idx="128">
                  <c:v>142.3079698085785</c:v>
                </c:pt>
                <c:pt idx="129">
                  <c:v>143.0061700344086</c:v>
                </c:pt>
                <c:pt idx="130">
                  <c:v>143.4564199447632</c:v>
                </c:pt>
                <c:pt idx="131">
                  <c:v>143.9108698368073</c:v>
                </c:pt>
                <c:pt idx="132">
                  <c:v>145.0124998092651</c:v>
                </c:pt>
                <c:pt idx="133">
                  <c:v>147.9219799041748</c:v>
                </c:pt>
                <c:pt idx="134">
                  <c:v>148.3612599372864</c:v>
                </c:pt>
                <c:pt idx="135">
                  <c:v>148.6741700172424</c:v>
                </c:pt>
                <c:pt idx="136">
                  <c:v>151.215479850769</c:v>
                </c:pt>
                <c:pt idx="137">
                  <c:v>151.847039937973</c:v>
                </c:pt>
                <c:pt idx="138">
                  <c:v>153.8690600395203</c:v>
                </c:pt>
                <c:pt idx="139">
                  <c:v>156.6844699382782</c:v>
                </c:pt>
                <c:pt idx="140">
                  <c:v>157.1472499370575</c:v>
                </c:pt>
                <c:pt idx="141">
                  <c:v>158.0834200382233</c:v>
                </c:pt>
                <c:pt idx="142">
                  <c:v>160.9196398258209</c:v>
                </c:pt>
                <c:pt idx="143">
                  <c:v>161.1960699558258</c:v>
                </c:pt>
                <c:pt idx="144">
                  <c:v>165.0605199337006</c:v>
                </c:pt>
                <c:pt idx="145">
                  <c:v>167.1982100009918</c:v>
                </c:pt>
                <c:pt idx="146">
                  <c:v>167.7310299873352</c:v>
                </c:pt>
                <c:pt idx="147">
                  <c:v>169.927099943161</c:v>
                </c:pt>
                <c:pt idx="148">
                  <c:v>171.1943700313568</c:v>
                </c:pt>
                <c:pt idx="149">
                  <c:v>174.366499900818</c:v>
                </c:pt>
                <c:pt idx="150">
                  <c:v>175.6938099861145</c:v>
                </c:pt>
                <c:pt idx="151">
                  <c:v>175.7624099254608</c:v>
                </c:pt>
                <c:pt idx="152">
                  <c:v>177.8632998466492</c:v>
                </c:pt>
                <c:pt idx="153">
                  <c:v>179.518299818039</c:v>
                </c:pt>
                <c:pt idx="154">
                  <c:v>179.9166100025177</c:v>
                </c:pt>
                <c:pt idx="155">
                  <c:v>182.2547199726105</c:v>
                </c:pt>
                <c:pt idx="156">
                  <c:v>184.9332098960876</c:v>
                </c:pt>
                <c:pt idx="157">
                  <c:v>185.8018100261688</c:v>
                </c:pt>
                <c:pt idx="158">
                  <c:v>187.0228099822998</c:v>
                </c:pt>
                <c:pt idx="159">
                  <c:v>187.0951700210571</c:v>
                </c:pt>
                <c:pt idx="160">
                  <c:v>187.1143798828125</c:v>
                </c:pt>
                <c:pt idx="161">
                  <c:v>190.8881499767303</c:v>
                </c:pt>
                <c:pt idx="162">
                  <c:v>193.4798200130463</c:v>
                </c:pt>
                <c:pt idx="163">
                  <c:v>195.3045699596405</c:v>
                </c:pt>
                <c:pt idx="164">
                  <c:v>196.8373398780823</c:v>
                </c:pt>
                <c:pt idx="165">
                  <c:v>196.9491498470306</c:v>
                </c:pt>
                <c:pt idx="166">
                  <c:v>197.9707798957825</c:v>
                </c:pt>
                <c:pt idx="167">
                  <c:v>198.0593600273132</c:v>
                </c:pt>
                <c:pt idx="168">
                  <c:v>200.8873398303985</c:v>
                </c:pt>
                <c:pt idx="169">
                  <c:v>201.6363599300385</c:v>
                </c:pt>
                <c:pt idx="170">
                  <c:v>205.7465798854828</c:v>
                </c:pt>
                <c:pt idx="171">
                  <c:v>206.4995799064636</c:v>
                </c:pt>
                <c:pt idx="172">
                  <c:v>206.7470400333405</c:v>
                </c:pt>
                <c:pt idx="173">
                  <c:v>208.2010300159454</c:v>
                </c:pt>
                <c:pt idx="174">
                  <c:v>209.8555598258972</c:v>
                </c:pt>
                <c:pt idx="175">
                  <c:v>212.0149400234222</c:v>
                </c:pt>
                <c:pt idx="176">
                  <c:v>212.4189200401306</c:v>
                </c:pt>
                <c:pt idx="177">
                  <c:v>212.8935699462891</c:v>
                </c:pt>
                <c:pt idx="178">
                  <c:v>214.026479959488</c:v>
                </c:pt>
                <c:pt idx="179">
                  <c:v>214.0611200332642</c:v>
                </c:pt>
                <c:pt idx="180">
                  <c:v>216.8841598033905</c:v>
                </c:pt>
                <c:pt idx="181">
                  <c:v>218.3912799358368</c:v>
                </c:pt>
                <c:pt idx="182">
                  <c:v>219.6324999332428</c:v>
                </c:pt>
                <c:pt idx="183">
                  <c:v>220.1406500339507</c:v>
                </c:pt>
                <c:pt idx="184">
                  <c:v>220.3893098831177</c:v>
                </c:pt>
                <c:pt idx="185">
                  <c:v>220.868119955063</c:v>
                </c:pt>
                <c:pt idx="186">
                  <c:v>223.665079832077</c:v>
                </c:pt>
                <c:pt idx="187">
                  <c:v>224.3891398906708</c:v>
                </c:pt>
                <c:pt idx="188">
                  <c:v>224.8714199066162</c:v>
                </c:pt>
                <c:pt idx="189">
                  <c:v>226.3376100063324</c:v>
                </c:pt>
                <c:pt idx="190">
                  <c:v>228.4184699058533</c:v>
                </c:pt>
                <c:pt idx="191">
                  <c:v>230.1653399467468</c:v>
                </c:pt>
                <c:pt idx="192">
                  <c:v>231.39505982399</c:v>
                </c:pt>
                <c:pt idx="193">
                  <c:v>232.217159986496</c:v>
                </c:pt>
                <c:pt idx="194">
                  <c:v>234.9317498207092</c:v>
                </c:pt>
                <c:pt idx="195">
                  <c:v>237.6209998130798</c:v>
                </c:pt>
                <c:pt idx="196">
                  <c:v>238.0803599357605</c:v>
                </c:pt>
                <c:pt idx="197">
                  <c:v>238.92706990242</c:v>
                </c:pt>
                <c:pt idx="198">
                  <c:v>238.9877200126648</c:v>
                </c:pt>
                <c:pt idx="199">
                  <c:v>241.1242198944092</c:v>
                </c:pt>
                <c:pt idx="200">
                  <c:v>242.0704798698425</c:v>
                </c:pt>
                <c:pt idx="201">
                  <c:v>242.8228499889373</c:v>
                </c:pt>
                <c:pt idx="202">
                  <c:v>248.6570098400116</c:v>
                </c:pt>
                <c:pt idx="203">
                  <c:v>249.9379899501801</c:v>
                </c:pt>
                <c:pt idx="204">
                  <c:v>250.4057099819183</c:v>
                </c:pt>
                <c:pt idx="205">
                  <c:v>251.135890007019</c:v>
                </c:pt>
                <c:pt idx="206">
                  <c:v>251.4858498573303</c:v>
                </c:pt>
                <c:pt idx="207">
                  <c:v>253.8025200366974</c:v>
                </c:pt>
                <c:pt idx="208">
                  <c:v>254.3411798477173</c:v>
                </c:pt>
                <c:pt idx="209">
                  <c:v>254.9248998165131</c:v>
                </c:pt>
                <c:pt idx="210">
                  <c:v>255.8066399097443</c:v>
                </c:pt>
                <c:pt idx="211">
                  <c:v>256.833240032196</c:v>
                </c:pt>
                <c:pt idx="212">
                  <c:v>258.7658100128174</c:v>
                </c:pt>
                <c:pt idx="213">
                  <c:v>258.8375599384306</c:v>
                </c:pt>
                <c:pt idx="214">
                  <c:v>259.7157299518585</c:v>
                </c:pt>
                <c:pt idx="215">
                  <c:v>259.9739999771114</c:v>
                </c:pt>
                <c:pt idx="216">
                  <c:v>260.9151298999786</c:v>
                </c:pt>
                <c:pt idx="217">
                  <c:v>263.7448699474335</c:v>
                </c:pt>
                <c:pt idx="218">
                  <c:v>263.8336498737335</c:v>
                </c:pt>
                <c:pt idx="219">
                  <c:v>265.0753798484798</c:v>
                </c:pt>
                <c:pt idx="220">
                  <c:v>265.4114398956295</c:v>
                </c:pt>
                <c:pt idx="221">
                  <c:v>266.351509809494</c:v>
                </c:pt>
                <c:pt idx="222">
                  <c:v>266.9568498134613</c:v>
                </c:pt>
                <c:pt idx="223">
                  <c:v>267.8661098480221</c:v>
                </c:pt>
                <c:pt idx="224">
                  <c:v>267.8961899280544</c:v>
                </c:pt>
                <c:pt idx="225">
                  <c:v>269.2332699298859</c:v>
                </c:pt>
                <c:pt idx="226">
                  <c:v>269.9508998394013</c:v>
                </c:pt>
                <c:pt idx="227">
                  <c:v>271.7625498771667</c:v>
                </c:pt>
                <c:pt idx="228">
                  <c:v>274.3358500003815</c:v>
                </c:pt>
                <c:pt idx="229">
                  <c:v>275.9394600391388</c:v>
                </c:pt>
                <c:pt idx="230">
                  <c:v>278.0965700149536</c:v>
                </c:pt>
                <c:pt idx="231">
                  <c:v>278.3810498714446</c:v>
                </c:pt>
                <c:pt idx="232">
                  <c:v>278.9484298229218</c:v>
                </c:pt>
                <c:pt idx="233">
                  <c:v>280.704890012741</c:v>
                </c:pt>
                <c:pt idx="234">
                  <c:v>281.4435799121853</c:v>
                </c:pt>
                <c:pt idx="235">
                  <c:v>282.9119799137115</c:v>
                </c:pt>
                <c:pt idx="236">
                  <c:v>283.85045003891</c:v>
                </c:pt>
                <c:pt idx="237">
                  <c:v>284.5253198146816</c:v>
                </c:pt>
                <c:pt idx="238">
                  <c:v>286.4715499877926</c:v>
                </c:pt>
                <c:pt idx="239">
                  <c:v>286.5070300102234</c:v>
                </c:pt>
                <c:pt idx="240">
                  <c:v>289.3708198070526</c:v>
                </c:pt>
                <c:pt idx="241">
                  <c:v>290.240229845047</c:v>
                </c:pt>
                <c:pt idx="242">
                  <c:v>290.3840498924255</c:v>
                </c:pt>
                <c:pt idx="243">
                  <c:v>290.6058900356292</c:v>
                </c:pt>
                <c:pt idx="244">
                  <c:v>292.8935599327086</c:v>
                </c:pt>
                <c:pt idx="245">
                  <c:v>300.3330399990082</c:v>
                </c:pt>
                <c:pt idx="246">
                  <c:v>301.9495499134064</c:v>
                </c:pt>
                <c:pt idx="247">
                  <c:v>302.308709859848</c:v>
                </c:pt>
                <c:pt idx="248">
                  <c:v>303.3850698471069</c:v>
                </c:pt>
                <c:pt idx="249">
                  <c:v>303.725279808044</c:v>
                </c:pt>
                <c:pt idx="250">
                  <c:v>304.224459886551</c:v>
                </c:pt>
                <c:pt idx="251">
                  <c:v>304.8655498027802</c:v>
                </c:pt>
                <c:pt idx="252">
                  <c:v>305.4342098236084</c:v>
                </c:pt>
                <c:pt idx="253">
                  <c:v>305.5837798118591</c:v>
                </c:pt>
                <c:pt idx="254">
                  <c:v>307.4531199932094</c:v>
                </c:pt>
                <c:pt idx="255">
                  <c:v>307.7622499465938</c:v>
                </c:pt>
                <c:pt idx="256">
                  <c:v>308.0639300346375</c:v>
                </c:pt>
                <c:pt idx="257">
                  <c:v>308.6228699684142</c:v>
                </c:pt>
                <c:pt idx="258">
                  <c:v>309.3081498146057</c:v>
                </c:pt>
                <c:pt idx="259">
                  <c:v>309.8322098255157</c:v>
                </c:pt>
                <c:pt idx="260">
                  <c:v>310.5952699184418</c:v>
                </c:pt>
                <c:pt idx="261">
                  <c:v>312.0381999015802</c:v>
                </c:pt>
                <c:pt idx="262">
                  <c:v>313.5078899860382</c:v>
                </c:pt>
                <c:pt idx="263">
                  <c:v>313.5736298561096</c:v>
                </c:pt>
                <c:pt idx="264">
                  <c:v>315.5132999420162</c:v>
                </c:pt>
                <c:pt idx="265">
                  <c:v>316.7648899555206</c:v>
                </c:pt>
                <c:pt idx="266">
                  <c:v>317.1410398483276</c:v>
                </c:pt>
                <c:pt idx="267">
                  <c:v>318.4226398468018</c:v>
                </c:pt>
                <c:pt idx="268">
                  <c:v>318.9743299484249</c:v>
                </c:pt>
                <c:pt idx="269">
                  <c:v>320.9465198516839</c:v>
                </c:pt>
                <c:pt idx="270">
                  <c:v>321.606999874115</c:v>
                </c:pt>
                <c:pt idx="271">
                  <c:v>322.0168998241425</c:v>
                </c:pt>
                <c:pt idx="272">
                  <c:v>324.7650599479671</c:v>
                </c:pt>
                <c:pt idx="273">
                  <c:v>325.3183999061582</c:v>
                </c:pt>
                <c:pt idx="274">
                  <c:v>325.7134099006652</c:v>
                </c:pt>
                <c:pt idx="275">
                  <c:v>326.9458899497986</c:v>
                </c:pt>
                <c:pt idx="276">
                  <c:v>327.2521498203278</c:v>
                </c:pt>
                <c:pt idx="277">
                  <c:v>344.0752198696136</c:v>
                </c:pt>
                <c:pt idx="278">
                  <c:v>344.0894999504089</c:v>
                </c:pt>
                <c:pt idx="279">
                  <c:v>344.1352198123932</c:v>
                </c:pt>
                <c:pt idx="280">
                  <c:v>345.4690499305725</c:v>
                </c:pt>
                <c:pt idx="281">
                  <c:v>346.313519954681</c:v>
                </c:pt>
                <c:pt idx="282">
                  <c:v>346.3540098667145</c:v>
                </c:pt>
                <c:pt idx="283">
                  <c:v>347.4507098197937</c:v>
                </c:pt>
                <c:pt idx="284">
                  <c:v>348.1857500076292</c:v>
                </c:pt>
                <c:pt idx="285">
                  <c:v>348.2163200378418</c:v>
                </c:pt>
                <c:pt idx="286">
                  <c:v>349.2674598693848</c:v>
                </c:pt>
                <c:pt idx="287">
                  <c:v>349.9332699775692</c:v>
                </c:pt>
                <c:pt idx="288">
                  <c:v>349.9461100101469</c:v>
                </c:pt>
                <c:pt idx="289">
                  <c:v>350.6435599327087</c:v>
                </c:pt>
                <c:pt idx="290">
                  <c:v>351.531800031662</c:v>
                </c:pt>
                <c:pt idx="291">
                  <c:v>351.9054999351501</c:v>
                </c:pt>
                <c:pt idx="292">
                  <c:v>351.9831600189206</c:v>
                </c:pt>
                <c:pt idx="293">
                  <c:v>353.0061199665065</c:v>
                </c:pt>
                <c:pt idx="294">
                  <c:v>353.5290999412533</c:v>
                </c:pt>
                <c:pt idx="295">
                  <c:v>354.2662398815152</c:v>
                </c:pt>
                <c:pt idx="296">
                  <c:v>355.3640899658203</c:v>
                </c:pt>
                <c:pt idx="297">
                  <c:v>356.443429946899</c:v>
                </c:pt>
                <c:pt idx="298">
                  <c:v>362.1206498146057</c:v>
                </c:pt>
                <c:pt idx="299">
                  <c:v>362.1386599540706</c:v>
                </c:pt>
                <c:pt idx="300">
                  <c:v>362.7932198047638</c:v>
                </c:pt>
                <c:pt idx="301">
                  <c:v>363.4636600017548</c:v>
                </c:pt>
                <c:pt idx="302">
                  <c:v>364.0736398696895</c:v>
                </c:pt>
                <c:pt idx="303">
                  <c:v>364.5541598796842</c:v>
                </c:pt>
                <c:pt idx="304">
                  <c:v>365.3613100051876</c:v>
                </c:pt>
                <c:pt idx="305">
                  <c:v>365.7724099159241</c:v>
                </c:pt>
                <c:pt idx="306">
                  <c:v>366.1219599246975</c:v>
                </c:pt>
                <c:pt idx="307">
                  <c:v>366.762149810791</c:v>
                </c:pt>
                <c:pt idx="308">
                  <c:v>367.1236898899078</c:v>
                </c:pt>
                <c:pt idx="309">
                  <c:v>367.9099500179291</c:v>
                </c:pt>
                <c:pt idx="310">
                  <c:v>369.0452198982239</c:v>
                </c:pt>
                <c:pt idx="311">
                  <c:v>370.0832200050354</c:v>
                </c:pt>
                <c:pt idx="312">
                  <c:v>370.5811398029323</c:v>
                </c:pt>
                <c:pt idx="313">
                  <c:v>370.9419598579406</c:v>
                </c:pt>
                <c:pt idx="314">
                  <c:v>371.204649925232</c:v>
                </c:pt>
                <c:pt idx="315">
                  <c:v>371.5205199718471</c:v>
                </c:pt>
                <c:pt idx="316">
                  <c:v>373.3373999595642</c:v>
                </c:pt>
                <c:pt idx="317">
                  <c:v>373.6058900356292</c:v>
                </c:pt>
                <c:pt idx="318">
                  <c:v>373.8709800243377</c:v>
                </c:pt>
                <c:pt idx="319">
                  <c:v>375.3564100265503</c:v>
                </c:pt>
                <c:pt idx="320">
                  <c:v>375.9336400032042</c:v>
                </c:pt>
                <c:pt idx="321">
                  <c:v>375.9865100383755</c:v>
                </c:pt>
                <c:pt idx="322">
                  <c:v>378.2575998306274</c:v>
                </c:pt>
                <c:pt idx="323">
                  <c:v>379.2547500133514</c:v>
                </c:pt>
                <c:pt idx="324">
                  <c:v>379.3382799625393</c:v>
                </c:pt>
                <c:pt idx="325">
                  <c:v>379.7077798843384</c:v>
                </c:pt>
                <c:pt idx="326">
                  <c:v>380.3727300167084</c:v>
                </c:pt>
                <c:pt idx="327">
                  <c:v>381.1647498607637</c:v>
                </c:pt>
                <c:pt idx="328">
                  <c:v>381.827260017395</c:v>
                </c:pt>
                <c:pt idx="329">
                  <c:v>383.4040899276732</c:v>
                </c:pt>
                <c:pt idx="330">
                  <c:v>398.5501198768616</c:v>
                </c:pt>
                <c:pt idx="331">
                  <c:v>398.5700099468231</c:v>
                </c:pt>
                <c:pt idx="332">
                  <c:v>398.622859954834</c:v>
                </c:pt>
                <c:pt idx="333">
                  <c:v>399.0573899745941</c:v>
                </c:pt>
                <c:pt idx="334">
                  <c:v>400.0036499500275</c:v>
                </c:pt>
                <c:pt idx="335">
                  <c:v>400.8324198722835</c:v>
                </c:pt>
                <c:pt idx="336">
                  <c:v>401.4318699836727</c:v>
                </c:pt>
                <c:pt idx="337">
                  <c:v>402.5011699199677</c:v>
                </c:pt>
                <c:pt idx="338">
                  <c:v>402.9384000301361</c:v>
                </c:pt>
                <c:pt idx="339">
                  <c:v>403.0153698921204</c:v>
                </c:pt>
                <c:pt idx="340">
                  <c:v>403.6148300170898</c:v>
                </c:pt>
                <c:pt idx="341">
                  <c:v>404.7364599704737</c:v>
                </c:pt>
                <c:pt idx="342">
                  <c:v>405.1042799949646</c:v>
                </c:pt>
                <c:pt idx="343">
                  <c:v>405.6471598148346</c:v>
                </c:pt>
                <c:pt idx="344">
                  <c:v>407.0252299308776</c:v>
                </c:pt>
                <c:pt idx="345">
                  <c:v>407.3346199989319</c:v>
                </c:pt>
                <c:pt idx="346">
                  <c:v>407.4328999519344</c:v>
                </c:pt>
                <c:pt idx="347">
                  <c:v>408.7561099529262</c:v>
                </c:pt>
                <c:pt idx="348">
                  <c:v>409.1153299808502</c:v>
                </c:pt>
                <c:pt idx="349">
                  <c:v>409.6015498638153</c:v>
                </c:pt>
                <c:pt idx="350">
                  <c:v>410.1612899303436</c:v>
                </c:pt>
                <c:pt idx="351">
                  <c:v>411.1599299907684</c:v>
                </c:pt>
                <c:pt idx="352">
                  <c:v>411.1730799674986</c:v>
                </c:pt>
                <c:pt idx="353">
                  <c:v>411.5863599777218</c:v>
                </c:pt>
                <c:pt idx="354">
                  <c:v>412.3278999328613</c:v>
                </c:pt>
                <c:pt idx="355">
                  <c:v>412.9836599826809</c:v>
                </c:pt>
                <c:pt idx="356">
                  <c:v>413.2741599082939</c:v>
                </c:pt>
                <c:pt idx="357">
                  <c:v>414.0059998035431</c:v>
                </c:pt>
                <c:pt idx="358">
                  <c:v>414.4567499160763</c:v>
                </c:pt>
                <c:pt idx="359">
                  <c:v>414.816969871521</c:v>
                </c:pt>
                <c:pt idx="360">
                  <c:v>415.1285998821259</c:v>
                </c:pt>
                <c:pt idx="361">
                  <c:v>415.613729953766</c:v>
                </c:pt>
                <c:pt idx="362">
                  <c:v>416.6316800117492</c:v>
                </c:pt>
                <c:pt idx="363">
                  <c:v>417.3706698417663</c:v>
                </c:pt>
                <c:pt idx="364">
                  <c:v>417.8177399635315</c:v>
                </c:pt>
                <c:pt idx="365">
                  <c:v>418.4460999965668</c:v>
                </c:pt>
                <c:pt idx="366">
                  <c:v>418.888170003891</c:v>
                </c:pt>
                <c:pt idx="367">
                  <c:v>419.6312098503113</c:v>
                </c:pt>
                <c:pt idx="368">
                  <c:v>420.1861200332642</c:v>
                </c:pt>
                <c:pt idx="369">
                  <c:v>420.6026198863983</c:v>
                </c:pt>
                <c:pt idx="370">
                  <c:v>421.0372898578644</c:v>
                </c:pt>
                <c:pt idx="371">
                  <c:v>421.8728699684142</c:v>
                </c:pt>
                <c:pt idx="372">
                  <c:v>422.2793598175045</c:v>
                </c:pt>
                <c:pt idx="373">
                  <c:v>432.7328200340271</c:v>
                </c:pt>
                <c:pt idx="374">
                  <c:v>432.7588698863983</c:v>
                </c:pt>
                <c:pt idx="375">
                  <c:v>433.0996499061584</c:v>
                </c:pt>
                <c:pt idx="376">
                  <c:v>433.5757098197937</c:v>
                </c:pt>
                <c:pt idx="377">
                  <c:v>434.6834700107574</c:v>
                </c:pt>
                <c:pt idx="378">
                  <c:v>434.7352099418636</c:v>
                </c:pt>
                <c:pt idx="379">
                  <c:v>435.0946400165558</c:v>
                </c:pt>
                <c:pt idx="380">
                  <c:v>435.4735100269318</c:v>
                </c:pt>
                <c:pt idx="381">
                  <c:v>436.0299999713894</c:v>
                </c:pt>
                <c:pt idx="382">
                  <c:v>436.5307998657227</c:v>
                </c:pt>
                <c:pt idx="383">
                  <c:v>436.8289599418636</c:v>
                </c:pt>
                <c:pt idx="384">
                  <c:v>437.3589498996735</c:v>
                </c:pt>
                <c:pt idx="385">
                  <c:v>437.9781398773189</c:v>
                </c:pt>
                <c:pt idx="386">
                  <c:v>438.3965299129486</c:v>
                </c:pt>
                <c:pt idx="387">
                  <c:v>438.9647200107574</c:v>
                </c:pt>
                <c:pt idx="388">
                  <c:v>439.9375898838043</c:v>
                </c:pt>
                <c:pt idx="389">
                  <c:v>440.3934199810024</c:v>
                </c:pt>
                <c:pt idx="390">
                  <c:v>440.5225198268889</c:v>
                </c:pt>
                <c:pt idx="391">
                  <c:v>441.383889913559</c:v>
                </c:pt>
                <c:pt idx="392">
                  <c:v>441.9678399562832</c:v>
                </c:pt>
                <c:pt idx="393">
                  <c:v>442.2955098152161</c:v>
                </c:pt>
                <c:pt idx="394">
                  <c:v>442.8230299949646</c:v>
                </c:pt>
                <c:pt idx="395">
                  <c:v>443.1435599327087</c:v>
                </c:pt>
                <c:pt idx="396">
                  <c:v>443.5614700317382</c:v>
                </c:pt>
                <c:pt idx="397">
                  <c:v>444.2378299236298</c:v>
                </c:pt>
                <c:pt idx="398">
                  <c:v>444.9460299015041</c:v>
                </c:pt>
                <c:pt idx="399">
                  <c:v>445.4541900157928</c:v>
                </c:pt>
                <c:pt idx="400">
                  <c:v>445.8882699012752</c:v>
                </c:pt>
                <c:pt idx="401">
                  <c:v>446.3328499794006</c:v>
                </c:pt>
                <c:pt idx="402">
                  <c:v>446.7705199718471</c:v>
                </c:pt>
                <c:pt idx="403">
                  <c:v>447.1332800388336</c:v>
                </c:pt>
                <c:pt idx="404">
                  <c:v>449.7276499271392</c:v>
                </c:pt>
                <c:pt idx="405">
                  <c:v>456.2081899642939</c:v>
                </c:pt>
                <c:pt idx="406">
                  <c:v>456.2297799587246</c:v>
                </c:pt>
                <c:pt idx="407">
                  <c:v>456.7854998111721</c:v>
                </c:pt>
                <c:pt idx="408">
                  <c:v>457.5529599189754</c:v>
                </c:pt>
                <c:pt idx="409">
                  <c:v>458.0329799652096</c:v>
                </c:pt>
                <c:pt idx="410">
                  <c:v>458.2669398784636</c:v>
                </c:pt>
                <c:pt idx="411">
                  <c:v>458.7166299819942</c:v>
                </c:pt>
                <c:pt idx="412">
                  <c:v>459.3773000240326</c:v>
                </c:pt>
                <c:pt idx="413">
                  <c:v>459.8620798587799</c:v>
                </c:pt>
                <c:pt idx="414">
                  <c:v>460.5292699337005</c:v>
                </c:pt>
                <c:pt idx="415">
                  <c:v>460.9044799804687</c:v>
                </c:pt>
                <c:pt idx="416">
                  <c:v>460.9152200222015</c:v>
                </c:pt>
                <c:pt idx="417">
                  <c:v>461.6106998920441</c:v>
                </c:pt>
                <c:pt idx="418">
                  <c:v>461.9146599769592</c:v>
                </c:pt>
                <c:pt idx="419">
                  <c:v>462.3103399276729</c:v>
                </c:pt>
                <c:pt idx="420">
                  <c:v>462.8068799972534</c:v>
                </c:pt>
                <c:pt idx="421">
                  <c:v>463.3763399124142</c:v>
                </c:pt>
                <c:pt idx="422">
                  <c:v>464.449049949646</c:v>
                </c:pt>
                <c:pt idx="423">
                  <c:v>464.5920498371124</c:v>
                </c:pt>
                <c:pt idx="424">
                  <c:v>465.3366198539732</c:v>
                </c:pt>
                <c:pt idx="425">
                  <c:v>465.5880899429317</c:v>
                </c:pt>
                <c:pt idx="426">
                  <c:v>485.7889099121089</c:v>
                </c:pt>
                <c:pt idx="427">
                  <c:v>485.8054099082943</c:v>
                </c:pt>
                <c:pt idx="428">
                  <c:v>486.2269899845122</c:v>
                </c:pt>
                <c:pt idx="429">
                  <c:v>486.5092298984528</c:v>
                </c:pt>
                <c:pt idx="430">
                  <c:v>487.268139839172</c:v>
                </c:pt>
                <c:pt idx="431">
                  <c:v>487.6317598819732</c:v>
                </c:pt>
                <c:pt idx="432">
                  <c:v>487.9148099422451</c:v>
                </c:pt>
                <c:pt idx="433">
                  <c:v>488.1946198940277</c:v>
                </c:pt>
                <c:pt idx="434">
                  <c:v>488.6723399162289</c:v>
                </c:pt>
                <c:pt idx="435">
                  <c:v>489.1995499134064</c:v>
                </c:pt>
                <c:pt idx="436">
                  <c:v>489.2703399658199</c:v>
                </c:pt>
                <c:pt idx="437">
                  <c:v>489.8231999874112</c:v>
                </c:pt>
                <c:pt idx="438">
                  <c:v>490.5398998260498</c:v>
                </c:pt>
                <c:pt idx="439">
                  <c:v>490.8482098579407</c:v>
                </c:pt>
                <c:pt idx="440">
                  <c:v>491.1740498542786</c:v>
                </c:pt>
                <c:pt idx="441">
                  <c:v>491.8419499397278</c:v>
                </c:pt>
                <c:pt idx="442">
                  <c:v>492.2936599254608</c:v>
                </c:pt>
                <c:pt idx="443">
                  <c:v>492.6312699317932</c:v>
                </c:pt>
                <c:pt idx="444">
                  <c:v>493.042769908905</c:v>
                </c:pt>
                <c:pt idx="445">
                  <c:v>493.8412399291992</c:v>
                </c:pt>
                <c:pt idx="446">
                  <c:v>493.9692599773406</c:v>
                </c:pt>
                <c:pt idx="447">
                  <c:v>494.1638598442078</c:v>
                </c:pt>
                <c:pt idx="448">
                  <c:v>495.0427899360656</c:v>
                </c:pt>
                <c:pt idx="449">
                  <c:v>495.4829399585716</c:v>
                </c:pt>
                <c:pt idx="450">
                  <c:v>495.6933698654175</c:v>
                </c:pt>
                <c:pt idx="451">
                  <c:v>496.5343699455261</c:v>
                </c:pt>
                <c:pt idx="452">
                  <c:v>496.7618999481197</c:v>
                </c:pt>
                <c:pt idx="453">
                  <c:v>497.0334999561306</c:v>
                </c:pt>
                <c:pt idx="454">
                  <c:v>497.5103499889372</c:v>
                </c:pt>
                <c:pt idx="455">
                  <c:v>497.8965899944305</c:v>
                </c:pt>
                <c:pt idx="456">
                  <c:v>498.2065498828886</c:v>
                </c:pt>
                <c:pt idx="457">
                  <c:v>498.6205399036406</c:v>
                </c:pt>
                <c:pt idx="458">
                  <c:v>625.3435599803924</c:v>
                </c:pt>
                <c:pt idx="459">
                  <c:v>625.6337599754333</c:v>
                </c:pt>
                <c:pt idx="460">
                  <c:v>625.9605398178101</c:v>
                </c:pt>
                <c:pt idx="461">
                  <c:v>626.4518899917603</c:v>
                </c:pt>
                <c:pt idx="462">
                  <c:v>626.6506199836729</c:v>
                </c:pt>
                <c:pt idx="463">
                  <c:v>627.1235899925232</c:v>
                </c:pt>
                <c:pt idx="464">
                  <c:v>627.3752799034119</c:v>
                </c:pt>
                <c:pt idx="465">
                  <c:v>627.6276400089264</c:v>
                </c:pt>
                <c:pt idx="466">
                  <c:v>628.0280098915096</c:v>
                </c:pt>
                <c:pt idx="467">
                  <c:v>628.3237698078156</c:v>
                </c:pt>
                <c:pt idx="468">
                  <c:v>629.6009798049927</c:v>
                </c:pt>
                <c:pt idx="469">
                  <c:v>629.8430700302125</c:v>
                </c:pt>
                <c:pt idx="470">
                  <c:v>630.087939977646</c:v>
                </c:pt>
                <c:pt idx="471">
                  <c:v>630.3151199817651</c:v>
                </c:pt>
                <c:pt idx="472">
                  <c:v>630.5566198825825</c:v>
                </c:pt>
                <c:pt idx="473">
                  <c:v>630.678859949112</c:v>
                </c:pt>
                <c:pt idx="474">
                  <c:v>631.385339975357</c:v>
                </c:pt>
                <c:pt idx="475">
                  <c:v>631.6274399757384</c:v>
                </c:pt>
                <c:pt idx="476">
                  <c:v>631.831789970398</c:v>
                </c:pt>
                <c:pt idx="477">
                  <c:v>632.2451498508453</c:v>
                </c:pt>
                <c:pt idx="478">
                  <c:v>632.6791298389434</c:v>
                </c:pt>
                <c:pt idx="479">
                  <c:v>633.0976400375366</c:v>
                </c:pt>
                <c:pt idx="480">
                  <c:v>633.1038398742675</c:v>
                </c:pt>
                <c:pt idx="481">
                  <c:v>633.5771000385284</c:v>
                </c:pt>
                <c:pt idx="482">
                  <c:v>633.8817698955528</c:v>
                </c:pt>
                <c:pt idx="483">
                  <c:v>634.1535699367525</c:v>
                </c:pt>
                <c:pt idx="484">
                  <c:v>634.614480018616</c:v>
                </c:pt>
                <c:pt idx="485">
                  <c:v>635.1307599544525</c:v>
                </c:pt>
                <c:pt idx="486">
                  <c:v>635.365419864654</c:v>
                </c:pt>
                <c:pt idx="487">
                  <c:v>635.5639798641204</c:v>
                </c:pt>
                <c:pt idx="488">
                  <c:v>636.2256000041961</c:v>
                </c:pt>
                <c:pt idx="489">
                  <c:v>636.6042199134827</c:v>
                </c:pt>
                <c:pt idx="490">
                  <c:v>636.9563899040222</c:v>
                </c:pt>
                <c:pt idx="491">
                  <c:v>637.2246599197388</c:v>
                </c:pt>
                <c:pt idx="492">
                  <c:v>637.6186800003051</c:v>
                </c:pt>
                <c:pt idx="493">
                  <c:v>637.7714099884033</c:v>
                </c:pt>
                <c:pt idx="494">
                  <c:v>638.1106498241424</c:v>
                </c:pt>
                <c:pt idx="495">
                  <c:v>638.375</c:v>
                </c:pt>
                <c:pt idx="496">
                  <c:v>638.6757698059079</c:v>
                </c:pt>
                <c:pt idx="497">
                  <c:v>639.5839400291448</c:v>
                </c:pt>
                <c:pt idx="498">
                  <c:v>639.7046999931334</c:v>
                </c:pt>
                <c:pt idx="499">
                  <c:v>640.10688996315</c:v>
                </c:pt>
                <c:pt idx="500">
                  <c:v>640.3735599517825</c:v>
                </c:pt>
                <c:pt idx="501">
                  <c:v>773.8161900043482</c:v>
                </c:pt>
                <c:pt idx="502">
                  <c:v>774.3813498020172</c:v>
                </c:pt>
                <c:pt idx="503">
                  <c:v>774.4543099403381</c:v>
                </c:pt>
                <c:pt idx="504">
                  <c:v>775.017199993133</c:v>
                </c:pt>
                <c:pt idx="505">
                  <c:v>775.178419828415</c:v>
                </c:pt>
                <c:pt idx="506">
                  <c:v>775.4791598320004</c:v>
                </c:pt>
                <c:pt idx="507">
                  <c:v>775.8462998867025</c:v>
                </c:pt>
                <c:pt idx="508">
                  <c:v>776.1624398231504</c:v>
                </c:pt>
                <c:pt idx="509">
                  <c:v>776.6665599346161</c:v>
                </c:pt>
                <c:pt idx="510">
                  <c:v>776.9110598564143</c:v>
                </c:pt>
                <c:pt idx="511">
                  <c:v>777.1587898731231</c:v>
                </c:pt>
                <c:pt idx="512">
                  <c:v>777.520740032196</c:v>
                </c:pt>
                <c:pt idx="513">
                  <c:v>777.7756199836731</c:v>
                </c:pt>
                <c:pt idx="514">
                  <c:v>778.0253999233246</c:v>
                </c:pt>
                <c:pt idx="515">
                  <c:v>778.7161400318146</c:v>
                </c:pt>
                <c:pt idx="516">
                  <c:v>778.8770999908444</c:v>
                </c:pt>
                <c:pt idx="517">
                  <c:v>779.0296700000762</c:v>
                </c:pt>
                <c:pt idx="518">
                  <c:v>779.3769199848174</c:v>
                </c:pt>
                <c:pt idx="519">
                  <c:v>779.6071498394008</c:v>
                </c:pt>
                <c:pt idx="520">
                  <c:v>780.071239948273</c:v>
                </c:pt>
                <c:pt idx="521">
                  <c:v>780.3039100170134</c:v>
                </c:pt>
                <c:pt idx="522">
                  <c:v>780.4845399856567</c:v>
                </c:pt>
                <c:pt idx="523">
                  <c:v>780.8090798854823</c:v>
                </c:pt>
                <c:pt idx="524">
                  <c:v>780.996379852295</c:v>
                </c:pt>
                <c:pt idx="525">
                  <c:v>781.2194199562077</c:v>
                </c:pt>
                <c:pt idx="526">
                  <c:v>781.4566299915307</c:v>
                </c:pt>
                <c:pt idx="527">
                  <c:v>781.7231600284576</c:v>
                </c:pt>
                <c:pt idx="528">
                  <c:v>782.6947298049927</c:v>
                </c:pt>
                <c:pt idx="529">
                  <c:v>782.9207298755641</c:v>
                </c:pt>
                <c:pt idx="530">
                  <c:v>783.1867198944086</c:v>
                </c:pt>
                <c:pt idx="531">
                  <c:v>783.4716398715972</c:v>
                </c:pt>
                <c:pt idx="532">
                  <c:v>783.7261400222778</c:v>
                </c:pt>
                <c:pt idx="533">
                  <c:v>905.826740026474</c:v>
                </c:pt>
                <c:pt idx="534">
                  <c:v>909.8245599269867</c:v>
                </c:pt>
                <c:pt idx="535">
                  <c:v>910.0392599105834</c:v>
                </c:pt>
                <c:pt idx="536">
                  <c:v>910.3411998748775</c:v>
                </c:pt>
                <c:pt idx="537">
                  <c:v>910.5039598941803</c:v>
                </c:pt>
                <c:pt idx="538">
                  <c:v>910.7352800369262</c:v>
                </c:pt>
                <c:pt idx="539">
                  <c:v>937.3687899112701</c:v>
                </c:pt>
                <c:pt idx="540">
                  <c:v>937.7856600284576</c:v>
                </c:pt>
                <c:pt idx="541">
                  <c:v>938.0714600086215</c:v>
                </c:pt>
                <c:pt idx="542">
                  <c:v>938.3431298732752</c:v>
                </c:pt>
                <c:pt idx="543">
                  <c:v>938.707309961319</c:v>
                </c:pt>
                <c:pt idx="544">
                  <c:v>938.7135598659514</c:v>
                </c:pt>
                <c:pt idx="545">
                  <c:v>939.0628199577332</c:v>
                </c:pt>
                <c:pt idx="546">
                  <c:v>939.2046899795535</c:v>
                </c:pt>
                <c:pt idx="547">
                  <c:v>940.1195998191833</c:v>
                </c:pt>
                <c:pt idx="548">
                  <c:v>940.3713300228118</c:v>
                </c:pt>
                <c:pt idx="549">
                  <c:v>940.6366698741913</c:v>
                </c:pt>
                <c:pt idx="550">
                  <c:v>940.870229959488</c:v>
                </c:pt>
                <c:pt idx="551">
                  <c:v>940.989739894867</c:v>
                </c:pt>
                <c:pt idx="552">
                  <c:v>941.159929990768</c:v>
                </c:pt>
                <c:pt idx="553">
                  <c:v>941.2612798213959</c:v>
                </c:pt>
                <c:pt idx="554">
                  <c:v>1024.432940006256</c:v>
                </c:pt>
                <c:pt idx="555">
                  <c:v>1024.824959993362</c:v>
                </c:pt>
                <c:pt idx="556">
                  <c:v>1024.944479942322</c:v>
                </c:pt>
                <c:pt idx="557">
                  <c:v>1025.089399814606</c:v>
                </c:pt>
                <c:pt idx="558">
                  <c:v>1025.350509881973</c:v>
                </c:pt>
                <c:pt idx="559">
                  <c:v>1025.604239940643</c:v>
                </c:pt>
                <c:pt idx="560">
                  <c:v>1025.88514995575</c:v>
                </c:pt>
                <c:pt idx="561">
                  <c:v>1026.085850000381</c:v>
                </c:pt>
                <c:pt idx="562">
                  <c:v>1026.833439826965</c:v>
                </c:pt>
                <c:pt idx="563">
                  <c:v>1027.034479856491</c:v>
                </c:pt>
                <c:pt idx="564">
                  <c:v>1027.258090019226</c:v>
                </c:pt>
                <c:pt idx="565">
                  <c:v>1027.446309804916</c:v>
                </c:pt>
                <c:pt idx="566">
                  <c:v>1027.638389825821</c:v>
                </c:pt>
                <c:pt idx="567">
                  <c:v>1027.811179876328</c:v>
                </c:pt>
                <c:pt idx="568">
                  <c:v>1028.155929803848</c:v>
                </c:pt>
                <c:pt idx="569">
                  <c:v>1028.342409849167</c:v>
                </c:pt>
                <c:pt idx="570">
                  <c:v>1028.697579860687</c:v>
                </c:pt>
                <c:pt idx="571">
                  <c:v>1028.881079912186</c:v>
                </c:pt>
                <c:pt idx="572">
                  <c:v>1029.416790008545</c:v>
                </c:pt>
                <c:pt idx="573">
                  <c:v>1029.432960033417</c:v>
                </c:pt>
                <c:pt idx="574">
                  <c:v>1029.530179977417</c:v>
                </c:pt>
                <c:pt idx="575">
                  <c:v>1029.899709939957</c:v>
                </c:pt>
                <c:pt idx="576">
                  <c:v>1030.496160030365</c:v>
                </c:pt>
                <c:pt idx="577">
                  <c:v>1030.70159983635</c:v>
                </c:pt>
                <c:pt idx="578">
                  <c:v>1030.854640007019</c:v>
                </c:pt>
                <c:pt idx="579">
                  <c:v>1031.018270015717</c:v>
                </c:pt>
                <c:pt idx="580">
                  <c:v>1031.655699968338</c:v>
                </c:pt>
                <c:pt idx="581">
                  <c:v>1031.910019874573</c:v>
                </c:pt>
                <c:pt idx="582">
                  <c:v>1032.071749925613</c:v>
                </c:pt>
                <c:pt idx="583">
                  <c:v>1032.183339834213</c:v>
                </c:pt>
                <c:pt idx="584">
                  <c:v>1032.302979946136</c:v>
                </c:pt>
                <c:pt idx="585">
                  <c:v>1032.544819831848</c:v>
                </c:pt>
                <c:pt idx="586">
                  <c:v>1142.259229898453</c:v>
                </c:pt>
                <c:pt idx="587">
                  <c:v>1142.485489845276</c:v>
                </c:pt>
                <c:pt idx="588">
                  <c:v>1142.646610021591</c:v>
                </c:pt>
                <c:pt idx="589">
                  <c:v>1142.885370016098</c:v>
                </c:pt>
                <c:pt idx="590">
                  <c:v>1143.022879838943</c:v>
                </c:pt>
                <c:pt idx="591">
                  <c:v>1143.123699903488</c:v>
                </c:pt>
                <c:pt idx="592">
                  <c:v>1143.413829803467</c:v>
                </c:pt>
                <c:pt idx="593">
                  <c:v>1144.02252984047</c:v>
                </c:pt>
                <c:pt idx="594">
                  <c:v>1144.111929893494</c:v>
                </c:pt>
                <c:pt idx="595">
                  <c:v>1144.29362988472</c:v>
                </c:pt>
                <c:pt idx="596">
                  <c:v>1144.474139928818</c:v>
                </c:pt>
                <c:pt idx="597">
                  <c:v>1144.993880033493</c:v>
                </c:pt>
                <c:pt idx="598">
                  <c:v>1145.075829982758</c:v>
                </c:pt>
                <c:pt idx="599">
                  <c:v>1145.23137998581</c:v>
                </c:pt>
                <c:pt idx="600">
                  <c:v>1145.401849985123</c:v>
                </c:pt>
                <c:pt idx="601">
                  <c:v>1145.710969924927</c:v>
                </c:pt>
                <c:pt idx="602">
                  <c:v>1145.852079868317</c:v>
                </c:pt>
                <c:pt idx="603">
                  <c:v>1146.035739898682</c:v>
                </c:pt>
                <c:pt idx="604">
                  <c:v>1146.178949832916</c:v>
                </c:pt>
                <c:pt idx="605">
                  <c:v>1146.298499822617</c:v>
                </c:pt>
                <c:pt idx="606">
                  <c:v>1146.412770032883</c:v>
                </c:pt>
                <c:pt idx="607">
                  <c:v>1146.649389982224</c:v>
                </c:pt>
                <c:pt idx="608">
                  <c:v>1146.65625</c:v>
                </c:pt>
                <c:pt idx="609">
                  <c:v>1147.24922990799</c:v>
                </c:pt>
                <c:pt idx="610">
                  <c:v>1147.40049982071</c:v>
                </c:pt>
                <c:pt idx="611">
                  <c:v>1147.556389808655</c:v>
                </c:pt>
                <c:pt idx="612">
                  <c:v>1147.702559947968</c:v>
                </c:pt>
                <c:pt idx="613">
                  <c:v>1148.015789985657</c:v>
                </c:pt>
                <c:pt idx="614">
                  <c:v>1148.167829990387</c:v>
                </c:pt>
                <c:pt idx="615">
                  <c:v>1148.337699890137</c:v>
                </c:pt>
                <c:pt idx="616">
                  <c:v>1149.497589826584</c:v>
                </c:pt>
                <c:pt idx="617">
                  <c:v>1149.820060014725</c:v>
                </c:pt>
                <c:pt idx="618">
                  <c:v>1149.957949876785</c:v>
                </c:pt>
                <c:pt idx="619">
                  <c:v>1150.243389844894</c:v>
                </c:pt>
                <c:pt idx="620">
                  <c:v>1150.387899875641</c:v>
                </c:pt>
                <c:pt idx="621">
                  <c:v>1150.570459842682</c:v>
                </c:pt>
                <c:pt idx="622">
                  <c:v>1150.647699832916</c:v>
                </c:pt>
                <c:pt idx="623">
                  <c:v>1150.767949819565</c:v>
                </c:pt>
                <c:pt idx="624">
                  <c:v>1150.918789863586</c:v>
                </c:pt>
                <c:pt idx="625">
                  <c:v>1151.055949926376</c:v>
                </c:pt>
                <c:pt idx="626">
                  <c:v>1151.212129831314</c:v>
                </c:pt>
                <c:pt idx="627">
                  <c:v>1151.457690000534</c:v>
                </c:pt>
                <c:pt idx="628">
                  <c:v>1151.666739940643</c:v>
                </c:pt>
                <c:pt idx="629">
                  <c:v>1336.384510040283</c:v>
                </c:pt>
                <c:pt idx="630">
                  <c:v>1349.26807999611</c:v>
                </c:pt>
                <c:pt idx="631">
                  <c:v>1349.420349836349</c:v>
                </c:pt>
                <c:pt idx="632">
                  <c:v>1349.571979999542</c:v>
                </c:pt>
                <c:pt idx="633">
                  <c:v>1349.730729818344</c:v>
                </c:pt>
                <c:pt idx="634">
                  <c:v>1349.900229930878</c:v>
                </c:pt>
                <c:pt idx="635">
                  <c:v>1350.005049943924</c:v>
                </c:pt>
                <c:pt idx="636">
                  <c:v>1391.115649938583</c:v>
                </c:pt>
                <c:pt idx="637">
                  <c:v>1391.364889860153</c:v>
                </c:pt>
                <c:pt idx="638">
                  <c:v>1391.513419866562</c:v>
                </c:pt>
                <c:pt idx="639">
                  <c:v>1391.61628985405</c:v>
                </c:pt>
                <c:pt idx="640">
                  <c:v>1391.7306599617</c:v>
                </c:pt>
                <c:pt idx="641">
                  <c:v>1391.758719921112</c:v>
                </c:pt>
                <c:pt idx="642">
                  <c:v>1391.90769982338</c:v>
                </c:pt>
                <c:pt idx="643">
                  <c:v>1392.015529870987</c:v>
                </c:pt>
                <c:pt idx="644">
                  <c:v>1392.130640029907</c:v>
                </c:pt>
                <c:pt idx="645">
                  <c:v>1392.530859947205</c:v>
                </c:pt>
                <c:pt idx="646">
                  <c:v>1392.619779825211</c:v>
                </c:pt>
                <c:pt idx="647">
                  <c:v>1392.755039930344</c:v>
                </c:pt>
                <c:pt idx="648">
                  <c:v>1392.935899972916</c:v>
                </c:pt>
                <c:pt idx="649">
                  <c:v>1393.093659877777</c:v>
                </c:pt>
                <c:pt idx="650">
                  <c:v>1393.276059865952</c:v>
                </c:pt>
                <c:pt idx="651">
                  <c:v>1393.37047982216</c:v>
                </c:pt>
                <c:pt idx="652">
                  <c:v>1393.470609903336</c:v>
                </c:pt>
                <c:pt idx="653">
                  <c:v>1393.592540025711</c:v>
                </c:pt>
                <c:pt idx="654">
                  <c:v>1393.687839984894</c:v>
                </c:pt>
                <c:pt idx="655">
                  <c:v>1393.81594991684</c:v>
                </c:pt>
                <c:pt idx="656">
                  <c:v>1393.883749961853</c:v>
                </c:pt>
                <c:pt idx="657">
                  <c:v>1393.98655986786</c:v>
                </c:pt>
                <c:pt idx="658">
                  <c:v>1394.102900028229</c:v>
                </c:pt>
                <c:pt idx="659">
                  <c:v>1394.16761994362</c:v>
                </c:pt>
                <c:pt idx="660">
                  <c:v>1394.473330020905</c:v>
                </c:pt>
                <c:pt idx="661">
                  <c:v>1550.805379867554</c:v>
                </c:pt>
                <c:pt idx="662">
                  <c:v>1550.796029806137</c:v>
                </c:pt>
                <c:pt idx="663">
                  <c:v>1551.277709960937</c:v>
                </c:pt>
                <c:pt idx="664">
                  <c:v>1551.389709949493</c:v>
                </c:pt>
                <c:pt idx="665">
                  <c:v>1551.49601984024</c:v>
                </c:pt>
                <c:pt idx="666">
                  <c:v>1551.590549945831</c:v>
                </c:pt>
                <c:pt idx="667">
                  <c:v>1551.746399879456</c:v>
                </c:pt>
                <c:pt idx="668">
                  <c:v>1551.848099946976</c:v>
                </c:pt>
                <c:pt idx="669">
                  <c:v>1551.930409908295</c:v>
                </c:pt>
                <c:pt idx="670">
                  <c:v>1552.039749860764</c:v>
                </c:pt>
                <c:pt idx="671">
                  <c:v>1552.221629858017</c:v>
                </c:pt>
                <c:pt idx="672">
                  <c:v>1552.228189945221</c:v>
                </c:pt>
                <c:pt idx="673">
                  <c:v>1552.515199899673</c:v>
                </c:pt>
                <c:pt idx="674">
                  <c:v>1552.664549827576</c:v>
                </c:pt>
                <c:pt idx="675">
                  <c:v>1552.723619937897</c:v>
                </c:pt>
                <c:pt idx="676">
                  <c:v>1552.800209999084</c:v>
                </c:pt>
                <c:pt idx="677">
                  <c:v>1552.891239881516</c:v>
                </c:pt>
                <c:pt idx="678">
                  <c:v>1552.975119829178</c:v>
                </c:pt>
                <c:pt idx="679">
                  <c:v>1553.033639907837</c:v>
                </c:pt>
                <c:pt idx="680">
                  <c:v>1553.07834982872</c:v>
                </c:pt>
                <c:pt idx="681">
                  <c:v>1553.147239923477</c:v>
                </c:pt>
                <c:pt idx="682">
                  <c:v>1657.054019927979</c:v>
                </c:pt>
                <c:pt idx="683">
                  <c:v>1657.125550031662</c:v>
                </c:pt>
                <c:pt idx="684">
                  <c:v>1657.158639907837</c:v>
                </c:pt>
                <c:pt idx="685">
                  <c:v>1657.252329826355</c:v>
                </c:pt>
                <c:pt idx="686">
                  <c:v>1657.01609992981</c:v>
                </c:pt>
                <c:pt idx="687">
                  <c:v>1657.331490039825</c:v>
                </c:pt>
                <c:pt idx="688">
                  <c:v>1657.868180036545</c:v>
                </c:pt>
                <c:pt idx="689">
                  <c:v>1657.957229852676</c:v>
                </c:pt>
                <c:pt idx="690">
                  <c:v>1658.02699995041</c:v>
                </c:pt>
                <c:pt idx="691">
                  <c:v>1658.09468984604</c:v>
                </c:pt>
                <c:pt idx="692">
                  <c:v>1658.135319948196</c:v>
                </c:pt>
                <c:pt idx="693">
                  <c:v>1658.234179973602</c:v>
                </c:pt>
                <c:pt idx="694">
                  <c:v>1658.727859973907</c:v>
                </c:pt>
                <c:pt idx="695">
                  <c:v>1658.807649850845</c:v>
                </c:pt>
                <c:pt idx="696">
                  <c:v>1658.851549863815</c:v>
                </c:pt>
                <c:pt idx="697">
                  <c:v>1658.966589927673</c:v>
                </c:pt>
                <c:pt idx="698">
                  <c:v>1659.014400005341</c:v>
                </c:pt>
                <c:pt idx="699">
                  <c:v>1659.064139842987</c:v>
                </c:pt>
                <c:pt idx="700">
                  <c:v>1659.114300012589</c:v>
                </c:pt>
                <c:pt idx="701">
                  <c:v>1659.183689832687</c:v>
                </c:pt>
                <c:pt idx="702">
                  <c:v>1659.22541999817</c:v>
                </c:pt>
                <c:pt idx="703">
                  <c:v>1659.282779932022</c:v>
                </c:pt>
                <c:pt idx="704">
                  <c:v>1659.318349838257</c:v>
                </c:pt>
                <c:pt idx="705">
                  <c:v>1659.351109981537</c:v>
                </c:pt>
                <c:pt idx="706">
                  <c:v>1659.735489845276</c:v>
                </c:pt>
                <c:pt idx="707">
                  <c:v>1659.772269964218</c:v>
                </c:pt>
                <c:pt idx="708">
                  <c:v>1659.821209907532</c:v>
                </c:pt>
                <c:pt idx="709">
                  <c:v>1660.409999847412</c:v>
                </c:pt>
                <c:pt idx="710">
                  <c:v>1660.431059837341</c:v>
                </c:pt>
                <c:pt idx="711">
                  <c:v>1660.493809938431</c:v>
                </c:pt>
                <c:pt idx="712">
                  <c:v>1660.525919914246</c:v>
                </c:pt>
                <c:pt idx="713">
                  <c:v>1660.582909822464</c:v>
                </c:pt>
                <c:pt idx="714">
                  <c:v>1833.579929828644</c:v>
                </c:pt>
                <c:pt idx="715">
                  <c:v>1868.795089960098</c:v>
                </c:pt>
                <c:pt idx="716">
                  <c:v>1883.928429841995</c:v>
                </c:pt>
                <c:pt idx="717">
                  <c:v>1883.956189870834</c:v>
                </c:pt>
                <c:pt idx="718">
                  <c:v>1883.99651002884</c:v>
                </c:pt>
                <c:pt idx="719">
                  <c:v>1884.03395986557</c:v>
                </c:pt>
                <c:pt idx="720">
                  <c:v>1884.07735991478</c:v>
                </c:pt>
                <c:pt idx="721">
                  <c:v>1884.109949827194</c:v>
                </c:pt>
                <c:pt idx="722">
                  <c:v>1884.140429973602</c:v>
                </c:pt>
                <c:pt idx="723">
                  <c:v>1884.164649963379</c:v>
                </c:pt>
                <c:pt idx="724">
                  <c:v>1884.211369991302</c:v>
                </c:pt>
                <c:pt idx="725">
                  <c:v>1884.251089811325</c:v>
                </c:pt>
                <c:pt idx="726">
                  <c:v>1884.281080007553</c:v>
                </c:pt>
                <c:pt idx="727">
                  <c:v>1884.318409919739</c:v>
                </c:pt>
                <c:pt idx="728">
                  <c:v>1884.339200019836</c:v>
                </c:pt>
                <c:pt idx="729">
                  <c:v>1884.370729923248</c:v>
                </c:pt>
                <c:pt idx="730">
                  <c:v>1884.408190011978</c:v>
                </c:pt>
                <c:pt idx="731">
                  <c:v>1884.440069913864</c:v>
                </c:pt>
                <c:pt idx="732">
                  <c:v>1884.4632999897</c:v>
                </c:pt>
                <c:pt idx="733">
                  <c:v>1884.483879804611</c:v>
                </c:pt>
                <c:pt idx="734">
                  <c:v>1884.514420032501</c:v>
                </c:pt>
                <c:pt idx="735">
                  <c:v>1884.543659925461</c:v>
                </c:pt>
                <c:pt idx="736">
                  <c:v>1884.551640033722</c:v>
                </c:pt>
                <c:pt idx="737">
                  <c:v>1884.58157992363</c:v>
                </c:pt>
                <c:pt idx="738">
                  <c:v>1884.597119808197</c:v>
                </c:pt>
                <c:pt idx="739">
                  <c:v>1884.618109941483</c:v>
                </c:pt>
                <c:pt idx="740">
                  <c:v>1884.64060997963</c:v>
                </c:pt>
                <c:pt idx="741">
                  <c:v>1884.65674996376</c:v>
                </c:pt>
                <c:pt idx="742">
                  <c:v>1884.672299861908</c:v>
                </c:pt>
                <c:pt idx="743">
                  <c:v>1884.686789989471</c:v>
                </c:pt>
                <c:pt idx="744">
                  <c:v>1884.705099821091</c:v>
                </c:pt>
                <c:pt idx="745">
                  <c:v>1884.721909999847</c:v>
                </c:pt>
                <c:pt idx="746">
                  <c:v>1884.736009836197</c:v>
                </c:pt>
                <c:pt idx="747">
                  <c:v>1884.749609947205</c:v>
                </c:pt>
                <c:pt idx="748">
                  <c:v>1884.910269975662</c:v>
                </c:pt>
                <c:pt idx="749">
                  <c:v>1884.916339874268</c:v>
                </c:pt>
                <c:pt idx="750">
                  <c:v>1884.929919958115</c:v>
                </c:pt>
                <c:pt idx="751">
                  <c:v>1884.941370010376</c:v>
                </c:pt>
                <c:pt idx="752">
                  <c:v>1884.954319953918</c:v>
                </c:pt>
                <c:pt idx="753">
                  <c:v>1884.966799974442</c:v>
                </c:pt>
                <c:pt idx="754">
                  <c:v>1884.976519823074</c:v>
                </c:pt>
                <c:pt idx="755">
                  <c:v>1885.108269929886</c:v>
                </c:pt>
                <c:pt idx="756">
                  <c:v>1885.117389917374</c:v>
                </c:pt>
                <c:pt idx="757">
                  <c:v>2065.16912984848</c:v>
                </c:pt>
                <c:pt idx="758">
                  <c:v>2065.185400009155</c:v>
                </c:pt>
                <c:pt idx="759">
                  <c:v>2065.193300008774</c:v>
                </c:pt>
                <c:pt idx="760">
                  <c:v>2065.200069904326</c:v>
                </c:pt>
                <c:pt idx="761">
                  <c:v>2065.20756983757</c:v>
                </c:pt>
                <c:pt idx="762">
                  <c:v>2065.22071003914</c:v>
                </c:pt>
                <c:pt idx="763">
                  <c:v>2065.22676992416</c:v>
                </c:pt>
                <c:pt idx="764">
                  <c:v>2065.228789806366</c:v>
                </c:pt>
                <c:pt idx="765">
                  <c:v>2065.237959861755</c:v>
                </c:pt>
                <c:pt idx="766">
                  <c:v>2065.24158000946</c:v>
                </c:pt>
              </c:numCache>
            </c:numRef>
          </c:xVal>
          <c:yVal>
            <c:numRef>
              <c:f>cholesky_32_noprefetch.csv!$C$2:$C$769</c:f>
              <c:numCache>
                <c:formatCode>General</c:formatCode>
                <c:ptCount val="768"/>
                <c:pt idx="0">
                  <c:v>0.0</c:v>
                </c:pt>
                <c:pt idx="1">
                  <c:v>0.0</c:v>
                </c:pt>
                <c:pt idx="2">
                  <c:v>330.0</c:v>
                </c:pt>
                <c:pt idx="3">
                  <c:v>549.0</c:v>
                </c:pt>
                <c:pt idx="4">
                  <c:v>1796.0</c:v>
                </c:pt>
                <c:pt idx="5">
                  <c:v>2268.0</c:v>
                </c:pt>
                <c:pt idx="6">
                  <c:v>2860.0</c:v>
                </c:pt>
                <c:pt idx="7">
                  <c:v>3178.0</c:v>
                </c:pt>
                <c:pt idx="8">
                  <c:v>3919.0</c:v>
                </c:pt>
                <c:pt idx="9">
                  <c:v>4453.0</c:v>
                </c:pt>
                <c:pt idx="10">
                  <c:v>5113.0</c:v>
                </c:pt>
                <c:pt idx="11">
                  <c:v>5882.0</c:v>
                </c:pt>
                <c:pt idx="12">
                  <c:v>6038.0</c:v>
                </c:pt>
                <c:pt idx="13">
                  <c:v>6459.0</c:v>
                </c:pt>
                <c:pt idx="14">
                  <c:v>7162.0</c:v>
                </c:pt>
                <c:pt idx="15">
                  <c:v>7890.0</c:v>
                </c:pt>
                <c:pt idx="16">
                  <c:v>8112.0</c:v>
                </c:pt>
                <c:pt idx="17">
                  <c:v>8916.0</c:v>
                </c:pt>
                <c:pt idx="18">
                  <c:v>9426.0</c:v>
                </c:pt>
                <c:pt idx="19">
                  <c:v>10134.0</c:v>
                </c:pt>
                <c:pt idx="20">
                  <c:v>10476.0</c:v>
                </c:pt>
                <c:pt idx="21">
                  <c:v>11459.0</c:v>
                </c:pt>
                <c:pt idx="22">
                  <c:v>11506.0</c:v>
                </c:pt>
                <c:pt idx="23">
                  <c:v>12458.0</c:v>
                </c:pt>
                <c:pt idx="24">
                  <c:v>12831.0</c:v>
                </c:pt>
                <c:pt idx="25">
                  <c:v>13345.0</c:v>
                </c:pt>
                <c:pt idx="26">
                  <c:v>13740.0</c:v>
                </c:pt>
                <c:pt idx="27">
                  <c:v>14280.0</c:v>
                </c:pt>
                <c:pt idx="28">
                  <c:v>14793.0</c:v>
                </c:pt>
                <c:pt idx="29">
                  <c:v>15349.0</c:v>
                </c:pt>
                <c:pt idx="30">
                  <c:v>16035.0</c:v>
                </c:pt>
                <c:pt idx="31">
                  <c:v>16746.0</c:v>
                </c:pt>
                <c:pt idx="32">
                  <c:v>16753.0</c:v>
                </c:pt>
                <c:pt idx="33">
                  <c:v>17854.0</c:v>
                </c:pt>
                <c:pt idx="34">
                  <c:v>18118.0</c:v>
                </c:pt>
                <c:pt idx="35">
                  <c:v>18465.0</c:v>
                </c:pt>
                <c:pt idx="36">
                  <c:v>18738.0</c:v>
                </c:pt>
                <c:pt idx="37">
                  <c:v>19038.0</c:v>
                </c:pt>
                <c:pt idx="38">
                  <c:v>20363.0</c:v>
                </c:pt>
                <c:pt idx="39">
                  <c:v>20832.0</c:v>
                </c:pt>
                <c:pt idx="40">
                  <c:v>20404.0</c:v>
                </c:pt>
                <c:pt idx="41">
                  <c:v>21272.0</c:v>
                </c:pt>
                <c:pt idx="42">
                  <c:v>22212.0</c:v>
                </c:pt>
                <c:pt idx="43">
                  <c:v>21914.0</c:v>
                </c:pt>
                <c:pt idx="44">
                  <c:v>22646.0</c:v>
                </c:pt>
                <c:pt idx="45">
                  <c:v>23069.0</c:v>
                </c:pt>
                <c:pt idx="46">
                  <c:v>24413.0</c:v>
                </c:pt>
                <c:pt idx="47">
                  <c:v>24370.0</c:v>
                </c:pt>
                <c:pt idx="48">
                  <c:v>24841.0</c:v>
                </c:pt>
                <c:pt idx="49">
                  <c:v>25068.0</c:v>
                </c:pt>
                <c:pt idx="50">
                  <c:v>25502.0</c:v>
                </c:pt>
                <c:pt idx="51">
                  <c:v>26292.0</c:v>
                </c:pt>
                <c:pt idx="52">
                  <c:v>27136.0</c:v>
                </c:pt>
                <c:pt idx="53">
                  <c:v>27422.0</c:v>
                </c:pt>
                <c:pt idx="54">
                  <c:v>27707.0</c:v>
                </c:pt>
                <c:pt idx="55">
                  <c:v>28279.0</c:v>
                </c:pt>
                <c:pt idx="56">
                  <c:v>28204.0</c:v>
                </c:pt>
                <c:pt idx="57">
                  <c:v>29448.0</c:v>
                </c:pt>
                <c:pt idx="58">
                  <c:v>29813.0</c:v>
                </c:pt>
                <c:pt idx="59">
                  <c:v>29888.0</c:v>
                </c:pt>
                <c:pt idx="60">
                  <c:v>29926.0</c:v>
                </c:pt>
                <c:pt idx="61">
                  <c:v>30380.0</c:v>
                </c:pt>
                <c:pt idx="62">
                  <c:v>31258.0</c:v>
                </c:pt>
                <c:pt idx="63">
                  <c:v>31597.0</c:v>
                </c:pt>
                <c:pt idx="64">
                  <c:v>33727.0</c:v>
                </c:pt>
                <c:pt idx="65">
                  <c:v>34063.0</c:v>
                </c:pt>
                <c:pt idx="66">
                  <c:v>34696.0</c:v>
                </c:pt>
                <c:pt idx="67">
                  <c:v>34970.0</c:v>
                </c:pt>
                <c:pt idx="68">
                  <c:v>35020.0</c:v>
                </c:pt>
                <c:pt idx="69">
                  <c:v>35928.0</c:v>
                </c:pt>
                <c:pt idx="70">
                  <c:v>36470.0</c:v>
                </c:pt>
                <c:pt idx="71">
                  <c:v>36879.0</c:v>
                </c:pt>
                <c:pt idx="72">
                  <c:v>37074.0</c:v>
                </c:pt>
                <c:pt idx="73">
                  <c:v>37169.0</c:v>
                </c:pt>
                <c:pt idx="74">
                  <c:v>38193.0</c:v>
                </c:pt>
                <c:pt idx="75">
                  <c:v>36484.0</c:v>
                </c:pt>
                <c:pt idx="76">
                  <c:v>36633.0</c:v>
                </c:pt>
                <c:pt idx="77">
                  <c:v>36846.0</c:v>
                </c:pt>
                <c:pt idx="78">
                  <c:v>37561.0</c:v>
                </c:pt>
                <c:pt idx="79">
                  <c:v>37688.0</c:v>
                </c:pt>
                <c:pt idx="80">
                  <c:v>38038.0</c:v>
                </c:pt>
                <c:pt idx="81">
                  <c:v>38631.0</c:v>
                </c:pt>
                <c:pt idx="82">
                  <c:v>38888.0</c:v>
                </c:pt>
                <c:pt idx="83">
                  <c:v>39222.0</c:v>
                </c:pt>
                <c:pt idx="84">
                  <c:v>40442.0</c:v>
                </c:pt>
                <c:pt idx="85">
                  <c:v>39874.0</c:v>
                </c:pt>
                <c:pt idx="86">
                  <c:v>39835.0</c:v>
                </c:pt>
                <c:pt idx="87">
                  <c:v>40388.0</c:v>
                </c:pt>
                <c:pt idx="88">
                  <c:v>40451.0</c:v>
                </c:pt>
                <c:pt idx="89">
                  <c:v>41370.0</c:v>
                </c:pt>
                <c:pt idx="90">
                  <c:v>42199.0</c:v>
                </c:pt>
                <c:pt idx="91">
                  <c:v>42190.0</c:v>
                </c:pt>
                <c:pt idx="92">
                  <c:v>43128.0</c:v>
                </c:pt>
                <c:pt idx="93">
                  <c:v>42389.0</c:v>
                </c:pt>
                <c:pt idx="94">
                  <c:v>42707.0</c:v>
                </c:pt>
                <c:pt idx="95">
                  <c:v>43868.0</c:v>
                </c:pt>
                <c:pt idx="96">
                  <c:v>43873.0</c:v>
                </c:pt>
                <c:pt idx="97">
                  <c:v>44224.0</c:v>
                </c:pt>
                <c:pt idx="98">
                  <c:v>44653.0</c:v>
                </c:pt>
                <c:pt idx="99">
                  <c:v>45651.0</c:v>
                </c:pt>
                <c:pt idx="100">
                  <c:v>45549.0</c:v>
                </c:pt>
                <c:pt idx="101">
                  <c:v>47212.0</c:v>
                </c:pt>
                <c:pt idx="102">
                  <c:v>47101.0</c:v>
                </c:pt>
                <c:pt idx="103">
                  <c:v>47076.0</c:v>
                </c:pt>
                <c:pt idx="104">
                  <c:v>48061.0</c:v>
                </c:pt>
                <c:pt idx="105">
                  <c:v>48240.0</c:v>
                </c:pt>
                <c:pt idx="106">
                  <c:v>48768.0</c:v>
                </c:pt>
                <c:pt idx="107">
                  <c:v>49576.0</c:v>
                </c:pt>
                <c:pt idx="108">
                  <c:v>49256.0</c:v>
                </c:pt>
                <c:pt idx="109">
                  <c:v>49817.0</c:v>
                </c:pt>
                <c:pt idx="110">
                  <c:v>49993.0</c:v>
                </c:pt>
                <c:pt idx="111">
                  <c:v>49918.0</c:v>
                </c:pt>
                <c:pt idx="112">
                  <c:v>49990.0</c:v>
                </c:pt>
                <c:pt idx="113">
                  <c:v>49985.0</c:v>
                </c:pt>
                <c:pt idx="114">
                  <c:v>49998.0</c:v>
                </c:pt>
                <c:pt idx="115">
                  <c:v>49994.0</c:v>
                </c:pt>
                <c:pt idx="116">
                  <c:v>49995.0</c:v>
                </c:pt>
                <c:pt idx="117">
                  <c:v>49950.0</c:v>
                </c:pt>
                <c:pt idx="118">
                  <c:v>49239.0</c:v>
                </c:pt>
                <c:pt idx="119">
                  <c:v>49611.0</c:v>
                </c:pt>
                <c:pt idx="120">
                  <c:v>49995.0</c:v>
                </c:pt>
                <c:pt idx="121">
                  <c:v>49980.0</c:v>
                </c:pt>
                <c:pt idx="122">
                  <c:v>49997.0</c:v>
                </c:pt>
                <c:pt idx="123">
                  <c:v>49992.0</c:v>
                </c:pt>
                <c:pt idx="124">
                  <c:v>49975.0</c:v>
                </c:pt>
                <c:pt idx="125">
                  <c:v>49905.0</c:v>
                </c:pt>
                <c:pt idx="126">
                  <c:v>49374.0</c:v>
                </c:pt>
                <c:pt idx="127">
                  <c:v>49446.0</c:v>
                </c:pt>
                <c:pt idx="128">
                  <c:v>49173.0</c:v>
                </c:pt>
                <c:pt idx="129">
                  <c:v>48521.0</c:v>
                </c:pt>
                <c:pt idx="130">
                  <c:v>48826.0</c:v>
                </c:pt>
                <c:pt idx="131">
                  <c:v>49831.0</c:v>
                </c:pt>
                <c:pt idx="132">
                  <c:v>49892.0</c:v>
                </c:pt>
                <c:pt idx="133">
                  <c:v>50000.0</c:v>
                </c:pt>
                <c:pt idx="134">
                  <c:v>49995.0</c:v>
                </c:pt>
                <c:pt idx="135">
                  <c:v>49913.0</c:v>
                </c:pt>
                <c:pt idx="136">
                  <c:v>49994.0</c:v>
                </c:pt>
                <c:pt idx="137">
                  <c:v>49977.0</c:v>
                </c:pt>
                <c:pt idx="138">
                  <c:v>49997.0</c:v>
                </c:pt>
                <c:pt idx="139">
                  <c:v>49995.0</c:v>
                </c:pt>
                <c:pt idx="140">
                  <c:v>49994.0</c:v>
                </c:pt>
                <c:pt idx="141">
                  <c:v>49998.0</c:v>
                </c:pt>
                <c:pt idx="142">
                  <c:v>49998.0</c:v>
                </c:pt>
                <c:pt idx="143">
                  <c:v>49933.0</c:v>
                </c:pt>
                <c:pt idx="144">
                  <c:v>49884.0</c:v>
                </c:pt>
                <c:pt idx="145">
                  <c:v>49752.0</c:v>
                </c:pt>
                <c:pt idx="146">
                  <c:v>49917.0</c:v>
                </c:pt>
                <c:pt idx="147">
                  <c:v>49991.0</c:v>
                </c:pt>
                <c:pt idx="148">
                  <c:v>49996.0</c:v>
                </c:pt>
                <c:pt idx="149">
                  <c:v>49960.0</c:v>
                </c:pt>
                <c:pt idx="150">
                  <c:v>49331.0</c:v>
                </c:pt>
                <c:pt idx="151">
                  <c:v>49449.0</c:v>
                </c:pt>
                <c:pt idx="152">
                  <c:v>49998.0</c:v>
                </c:pt>
                <c:pt idx="153">
                  <c:v>49996.0</c:v>
                </c:pt>
                <c:pt idx="154">
                  <c:v>49977.0</c:v>
                </c:pt>
                <c:pt idx="155">
                  <c:v>49999.0</c:v>
                </c:pt>
                <c:pt idx="156">
                  <c:v>49986.0</c:v>
                </c:pt>
                <c:pt idx="157">
                  <c:v>49975.0</c:v>
                </c:pt>
                <c:pt idx="158">
                  <c:v>49721.0</c:v>
                </c:pt>
                <c:pt idx="159">
                  <c:v>49614.0</c:v>
                </c:pt>
                <c:pt idx="160">
                  <c:v>49611.0</c:v>
                </c:pt>
                <c:pt idx="161">
                  <c:v>49997.0</c:v>
                </c:pt>
                <c:pt idx="162">
                  <c:v>49961.0</c:v>
                </c:pt>
                <c:pt idx="163">
                  <c:v>49918.0</c:v>
                </c:pt>
                <c:pt idx="164">
                  <c:v>49616.0</c:v>
                </c:pt>
                <c:pt idx="165">
                  <c:v>49449.0</c:v>
                </c:pt>
                <c:pt idx="166">
                  <c:v>49832.0</c:v>
                </c:pt>
                <c:pt idx="167">
                  <c:v>49843.0</c:v>
                </c:pt>
                <c:pt idx="168">
                  <c:v>49997.0</c:v>
                </c:pt>
                <c:pt idx="169">
                  <c:v>49995.0</c:v>
                </c:pt>
                <c:pt idx="170">
                  <c:v>49958.0</c:v>
                </c:pt>
                <c:pt idx="171">
                  <c:v>49376.0</c:v>
                </c:pt>
                <c:pt idx="172">
                  <c:v>49368.0</c:v>
                </c:pt>
                <c:pt idx="173">
                  <c:v>49665.0</c:v>
                </c:pt>
                <c:pt idx="174">
                  <c:v>49994.0</c:v>
                </c:pt>
                <c:pt idx="175">
                  <c:v>49989.0</c:v>
                </c:pt>
                <c:pt idx="176">
                  <c:v>49641.0</c:v>
                </c:pt>
                <c:pt idx="177">
                  <c:v>49953.0</c:v>
                </c:pt>
                <c:pt idx="178">
                  <c:v>49994.0</c:v>
                </c:pt>
                <c:pt idx="179">
                  <c:v>49992.0</c:v>
                </c:pt>
                <c:pt idx="180">
                  <c:v>49993.0</c:v>
                </c:pt>
                <c:pt idx="181">
                  <c:v>49993.0</c:v>
                </c:pt>
                <c:pt idx="182">
                  <c:v>49994.0</c:v>
                </c:pt>
                <c:pt idx="183">
                  <c:v>49996.0</c:v>
                </c:pt>
                <c:pt idx="184">
                  <c:v>49995.0</c:v>
                </c:pt>
                <c:pt idx="185">
                  <c:v>49990.0</c:v>
                </c:pt>
                <c:pt idx="186">
                  <c:v>49995.0</c:v>
                </c:pt>
                <c:pt idx="187">
                  <c:v>49993.0</c:v>
                </c:pt>
                <c:pt idx="188">
                  <c:v>49989.0</c:v>
                </c:pt>
                <c:pt idx="189">
                  <c:v>49999.0</c:v>
                </c:pt>
                <c:pt idx="190">
                  <c:v>49997.0</c:v>
                </c:pt>
                <c:pt idx="191">
                  <c:v>49999.0</c:v>
                </c:pt>
                <c:pt idx="192">
                  <c:v>49997.0</c:v>
                </c:pt>
                <c:pt idx="193">
                  <c:v>49992.0</c:v>
                </c:pt>
                <c:pt idx="194">
                  <c:v>49871.0</c:v>
                </c:pt>
                <c:pt idx="195">
                  <c:v>49582.0</c:v>
                </c:pt>
                <c:pt idx="196">
                  <c:v>49541.0</c:v>
                </c:pt>
                <c:pt idx="197">
                  <c:v>49776.0</c:v>
                </c:pt>
                <c:pt idx="198">
                  <c:v>49874.0</c:v>
                </c:pt>
                <c:pt idx="199">
                  <c:v>49996.0</c:v>
                </c:pt>
                <c:pt idx="200">
                  <c:v>49996.0</c:v>
                </c:pt>
                <c:pt idx="201">
                  <c:v>49983.0</c:v>
                </c:pt>
                <c:pt idx="202">
                  <c:v>49600.0</c:v>
                </c:pt>
                <c:pt idx="203">
                  <c:v>48613.0</c:v>
                </c:pt>
                <c:pt idx="204">
                  <c:v>48889.0</c:v>
                </c:pt>
                <c:pt idx="205">
                  <c:v>49213.0</c:v>
                </c:pt>
                <c:pt idx="206">
                  <c:v>49385.0</c:v>
                </c:pt>
                <c:pt idx="207">
                  <c:v>49985.0</c:v>
                </c:pt>
                <c:pt idx="208">
                  <c:v>49594.0</c:v>
                </c:pt>
                <c:pt idx="209">
                  <c:v>49875.0</c:v>
                </c:pt>
                <c:pt idx="210">
                  <c:v>49882.0</c:v>
                </c:pt>
                <c:pt idx="211">
                  <c:v>49991.0</c:v>
                </c:pt>
                <c:pt idx="212">
                  <c:v>50000.0</c:v>
                </c:pt>
                <c:pt idx="213">
                  <c:v>49962.0</c:v>
                </c:pt>
                <c:pt idx="214">
                  <c:v>49996.0</c:v>
                </c:pt>
                <c:pt idx="215">
                  <c:v>49998.0</c:v>
                </c:pt>
                <c:pt idx="216">
                  <c:v>49992.0</c:v>
                </c:pt>
                <c:pt idx="217">
                  <c:v>50000.0</c:v>
                </c:pt>
                <c:pt idx="218">
                  <c:v>49995.0</c:v>
                </c:pt>
                <c:pt idx="219">
                  <c:v>49996.0</c:v>
                </c:pt>
                <c:pt idx="220">
                  <c:v>49997.0</c:v>
                </c:pt>
                <c:pt idx="221">
                  <c:v>49992.0</c:v>
                </c:pt>
                <c:pt idx="222">
                  <c:v>49996.0</c:v>
                </c:pt>
                <c:pt idx="223">
                  <c:v>49995.0</c:v>
                </c:pt>
                <c:pt idx="224">
                  <c:v>50000.0</c:v>
                </c:pt>
                <c:pt idx="225">
                  <c:v>49990.0</c:v>
                </c:pt>
                <c:pt idx="226">
                  <c:v>49983.0</c:v>
                </c:pt>
                <c:pt idx="227">
                  <c:v>49993.0</c:v>
                </c:pt>
                <c:pt idx="228">
                  <c:v>49999.0</c:v>
                </c:pt>
                <c:pt idx="229">
                  <c:v>49995.0</c:v>
                </c:pt>
                <c:pt idx="230">
                  <c:v>49997.0</c:v>
                </c:pt>
                <c:pt idx="231">
                  <c:v>49980.0</c:v>
                </c:pt>
                <c:pt idx="232">
                  <c:v>49996.0</c:v>
                </c:pt>
                <c:pt idx="233">
                  <c:v>49992.0</c:v>
                </c:pt>
                <c:pt idx="234">
                  <c:v>49997.0</c:v>
                </c:pt>
                <c:pt idx="235">
                  <c:v>49982.0</c:v>
                </c:pt>
                <c:pt idx="236">
                  <c:v>49998.0</c:v>
                </c:pt>
                <c:pt idx="237">
                  <c:v>49995.0</c:v>
                </c:pt>
                <c:pt idx="238">
                  <c:v>49997.0</c:v>
                </c:pt>
                <c:pt idx="239">
                  <c:v>49993.0</c:v>
                </c:pt>
                <c:pt idx="240">
                  <c:v>49834.0</c:v>
                </c:pt>
                <c:pt idx="241">
                  <c:v>49703.0</c:v>
                </c:pt>
                <c:pt idx="242">
                  <c:v>49758.0</c:v>
                </c:pt>
                <c:pt idx="243">
                  <c:v>49913.0</c:v>
                </c:pt>
                <c:pt idx="244">
                  <c:v>49995.0</c:v>
                </c:pt>
                <c:pt idx="245">
                  <c:v>49236.0</c:v>
                </c:pt>
                <c:pt idx="246">
                  <c:v>47799.0</c:v>
                </c:pt>
                <c:pt idx="247">
                  <c:v>47900.0</c:v>
                </c:pt>
                <c:pt idx="248">
                  <c:v>48136.0</c:v>
                </c:pt>
                <c:pt idx="249">
                  <c:v>48348.0</c:v>
                </c:pt>
                <c:pt idx="250">
                  <c:v>48443.0</c:v>
                </c:pt>
                <c:pt idx="251">
                  <c:v>48879.0</c:v>
                </c:pt>
                <c:pt idx="252">
                  <c:v>49196.0</c:v>
                </c:pt>
                <c:pt idx="253">
                  <c:v>49229.0</c:v>
                </c:pt>
                <c:pt idx="254">
                  <c:v>49925.0</c:v>
                </c:pt>
                <c:pt idx="255">
                  <c:v>49900.0</c:v>
                </c:pt>
                <c:pt idx="256">
                  <c:v>49656.0</c:v>
                </c:pt>
                <c:pt idx="257">
                  <c:v>49721.0</c:v>
                </c:pt>
                <c:pt idx="258">
                  <c:v>49779.0</c:v>
                </c:pt>
                <c:pt idx="259">
                  <c:v>49952.0</c:v>
                </c:pt>
                <c:pt idx="260">
                  <c:v>49996.0</c:v>
                </c:pt>
                <c:pt idx="261">
                  <c:v>49996.0</c:v>
                </c:pt>
                <c:pt idx="262">
                  <c:v>49993.0</c:v>
                </c:pt>
                <c:pt idx="263">
                  <c:v>49996.0</c:v>
                </c:pt>
                <c:pt idx="264">
                  <c:v>49998.0</c:v>
                </c:pt>
                <c:pt idx="265">
                  <c:v>49998.0</c:v>
                </c:pt>
                <c:pt idx="266">
                  <c:v>49995.0</c:v>
                </c:pt>
                <c:pt idx="267">
                  <c:v>49995.0</c:v>
                </c:pt>
                <c:pt idx="268">
                  <c:v>49975.0</c:v>
                </c:pt>
                <c:pt idx="269">
                  <c:v>49990.0</c:v>
                </c:pt>
                <c:pt idx="270">
                  <c:v>49930.0</c:v>
                </c:pt>
                <c:pt idx="271">
                  <c:v>49999.0</c:v>
                </c:pt>
                <c:pt idx="272">
                  <c:v>49971.0</c:v>
                </c:pt>
                <c:pt idx="273">
                  <c:v>49773.0</c:v>
                </c:pt>
                <c:pt idx="274">
                  <c:v>49912.0</c:v>
                </c:pt>
                <c:pt idx="275">
                  <c:v>49995.0</c:v>
                </c:pt>
                <c:pt idx="276">
                  <c:v>49996.0</c:v>
                </c:pt>
                <c:pt idx="277">
                  <c:v>45810.0</c:v>
                </c:pt>
                <c:pt idx="278">
                  <c:v>44625.0</c:v>
                </c:pt>
                <c:pt idx="279">
                  <c:v>44681.0</c:v>
                </c:pt>
                <c:pt idx="280">
                  <c:v>45216.0</c:v>
                </c:pt>
                <c:pt idx="281">
                  <c:v>45403.0</c:v>
                </c:pt>
                <c:pt idx="282">
                  <c:v>45375.0</c:v>
                </c:pt>
                <c:pt idx="283">
                  <c:v>45830.0</c:v>
                </c:pt>
                <c:pt idx="284">
                  <c:v>46390.0</c:v>
                </c:pt>
                <c:pt idx="285">
                  <c:v>46490.0</c:v>
                </c:pt>
                <c:pt idx="286">
                  <c:v>46642.0</c:v>
                </c:pt>
                <c:pt idx="287">
                  <c:v>46991.0</c:v>
                </c:pt>
                <c:pt idx="288">
                  <c:v>46996.0</c:v>
                </c:pt>
                <c:pt idx="289">
                  <c:v>47296.0</c:v>
                </c:pt>
                <c:pt idx="290">
                  <c:v>48020.0</c:v>
                </c:pt>
                <c:pt idx="291">
                  <c:v>48110.0</c:v>
                </c:pt>
                <c:pt idx="292">
                  <c:v>47801.0</c:v>
                </c:pt>
                <c:pt idx="293">
                  <c:v>48258.0</c:v>
                </c:pt>
                <c:pt idx="294">
                  <c:v>48448.0</c:v>
                </c:pt>
                <c:pt idx="295">
                  <c:v>48617.0</c:v>
                </c:pt>
                <c:pt idx="296">
                  <c:v>48460.0</c:v>
                </c:pt>
                <c:pt idx="297">
                  <c:v>48575.0</c:v>
                </c:pt>
                <c:pt idx="298">
                  <c:v>48245.0</c:v>
                </c:pt>
                <c:pt idx="299">
                  <c:v>46966.0</c:v>
                </c:pt>
                <c:pt idx="300">
                  <c:v>47405.0</c:v>
                </c:pt>
                <c:pt idx="301">
                  <c:v>47512.0</c:v>
                </c:pt>
                <c:pt idx="302">
                  <c:v>47633.0</c:v>
                </c:pt>
                <c:pt idx="303">
                  <c:v>48403.0</c:v>
                </c:pt>
                <c:pt idx="304">
                  <c:v>47777.0</c:v>
                </c:pt>
                <c:pt idx="305">
                  <c:v>48126.0</c:v>
                </c:pt>
                <c:pt idx="306">
                  <c:v>48352.0</c:v>
                </c:pt>
                <c:pt idx="307">
                  <c:v>48453.0</c:v>
                </c:pt>
                <c:pt idx="308">
                  <c:v>48805.0</c:v>
                </c:pt>
                <c:pt idx="309">
                  <c:v>48479.0</c:v>
                </c:pt>
                <c:pt idx="310">
                  <c:v>48825.0</c:v>
                </c:pt>
                <c:pt idx="311">
                  <c:v>49118.0</c:v>
                </c:pt>
                <c:pt idx="312">
                  <c:v>48900.0</c:v>
                </c:pt>
                <c:pt idx="313">
                  <c:v>49217.0</c:v>
                </c:pt>
                <c:pt idx="314">
                  <c:v>49501.0</c:v>
                </c:pt>
                <c:pt idx="315">
                  <c:v>49302.0</c:v>
                </c:pt>
                <c:pt idx="316">
                  <c:v>49709.0</c:v>
                </c:pt>
                <c:pt idx="317">
                  <c:v>49213.0</c:v>
                </c:pt>
                <c:pt idx="318">
                  <c:v>49371.0</c:v>
                </c:pt>
                <c:pt idx="319">
                  <c:v>49992.0</c:v>
                </c:pt>
                <c:pt idx="320">
                  <c:v>49995.0</c:v>
                </c:pt>
                <c:pt idx="321">
                  <c:v>49987.0</c:v>
                </c:pt>
                <c:pt idx="322">
                  <c:v>49930.0</c:v>
                </c:pt>
                <c:pt idx="323">
                  <c:v>49641.0</c:v>
                </c:pt>
                <c:pt idx="324">
                  <c:v>49600.0</c:v>
                </c:pt>
                <c:pt idx="325">
                  <c:v>49757.0</c:v>
                </c:pt>
                <c:pt idx="326">
                  <c:v>49990.0</c:v>
                </c:pt>
                <c:pt idx="327">
                  <c:v>49979.0</c:v>
                </c:pt>
                <c:pt idx="328">
                  <c:v>49995.0</c:v>
                </c:pt>
                <c:pt idx="329">
                  <c:v>49992.0</c:v>
                </c:pt>
                <c:pt idx="330">
                  <c:v>44880.0</c:v>
                </c:pt>
                <c:pt idx="331">
                  <c:v>44141.0</c:v>
                </c:pt>
                <c:pt idx="332">
                  <c:v>44278.0</c:v>
                </c:pt>
                <c:pt idx="333">
                  <c:v>44637.0</c:v>
                </c:pt>
                <c:pt idx="334">
                  <c:v>44761.0</c:v>
                </c:pt>
                <c:pt idx="335">
                  <c:v>45462.0</c:v>
                </c:pt>
                <c:pt idx="336">
                  <c:v>45142.0</c:v>
                </c:pt>
                <c:pt idx="337">
                  <c:v>45420.0</c:v>
                </c:pt>
                <c:pt idx="338">
                  <c:v>45495.0</c:v>
                </c:pt>
                <c:pt idx="339">
                  <c:v>45536.0</c:v>
                </c:pt>
                <c:pt idx="340">
                  <c:v>45767.0</c:v>
                </c:pt>
                <c:pt idx="341">
                  <c:v>45911.0</c:v>
                </c:pt>
                <c:pt idx="342">
                  <c:v>45793.0</c:v>
                </c:pt>
                <c:pt idx="343">
                  <c:v>46081.0</c:v>
                </c:pt>
                <c:pt idx="344">
                  <c:v>46094.0</c:v>
                </c:pt>
                <c:pt idx="345">
                  <c:v>46354.0</c:v>
                </c:pt>
                <c:pt idx="346">
                  <c:v>46428.0</c:v>
                </c:pt>
                <c:pt idx="347">
                  <c:v>46441.0</c:v>
                </c:pt>
                <c:pt idx="348">
                  <c:v>46520.0</c:v>
                </c:pt>
                <c:pt idx="349">
                  <c:v>46270.0</c:v>
                </c:pt>
                <c:pt idx="350">
                  <c:v>46363.0</c:v>
                </c:pt>
                <c:pt idx="351">
                  <c:v>47317.0</c:v>
                </c:pt>
                <c:pt idx="352">
                  <c:v>47318.0</c:v>
                </c:pt>
                <c:pt idx="353">
                  <c:v>46699.0</c:v>
                </c:pt>
                <c:pt idx="354">
                  <c:v>46956.0</c:v>
                </c:pt>
                <c:pt idx="355">
                  <c:v>47445.0</c:v>
                </c:pt>
                <c:pt idx="356">
                  <c:v>47529.0</c:v>
                </c:pt>
                <c:pt idx="357">
                  <c:v>47881.0</c:v>
                </c:pt>
                <c:pt idx="358">
                  <c:v>47860.0</c:v>
                </c:pt>
                <c:pt idx="359">
                  <c:v>47927.0</c:v>
                </c:pt>
                <c:pt idx="360">
                  <c:v>48134.0</c:v>
                </c:pt>
                <c:pt idx="361">
                  <c:v>48076.0</c:v>
                </c:pt>
                <c:pt idx="362">
                  <c:v>48214.0</c:v>
                </c:pt>
                <c:pt idx="363">
                  <c:v>48948.0</c:v>
                </c:pt>
                <c:pt idx="364">
                  <c:v>48584.0</c:v>
                </c:pt>
                <c:pt idx="365">
                  <c:v>48909.0</c:v>
                </c:pt>
                <c:pt idx="366">
                  <c:v>48841.0</c:v>
                </c:pt>
                <c:pt idx="367">
                  <c:v>48831.0</c:v>
                </c:pt>
                <c:pt idx="368">
                  <c:v>49751.0</c:v>
                </c:pt>
                <c:pt idx="369">
                  <c:v>49353.0</c:v>
                </c:pt>
                <c:pt idx="370">
                  <c:v>49448.0</c:v>
                </c:pt>
                <c:pt idx="371">
                  <c:v>49379.0</c:v>
                </c:pt>
                <c:pt idx="372">
                  <c:v>49317.0</c:v>
                </c:pt>
                <c:pt idx="373">
                  <c:v>46035.0</c:v>
                </c:pt>
                <c:pt idx="374">
                  <c:v>44918.0</c:v>
                </c:pt>
                <c:pt idx="375">
                  <c:v>45368.0</c:v>
                </c:pt>
                <c:pt idx="376">
                  <c:v>45572.0</c:v>
                </c:pt>
                <c:pt idx="377">
                  <c:v>46078.0</c:v>
                </c:pt>
                <c:pt idx="378">
                  <c:v>45856.0</c:v>
                </c:pt>
                <c:pt idx="379">
                  <c:v>45952.0</c:v>
                </c:pt>
                <c:pt idx="380">
                  <c:v>46909.0</c:v>
                </c:pt>
                <c:pt idx="381">
                  <c:v>46841.0</c:v>
                </c:pt>
                <c:pt idx="382">
                  <c:v>46706.0</c:v>
                </c:pt>
                <c:pt idx="383">
                  <c:v>46731.0</c:v>
                </c:pt>
                <c:pt idx="384">
                  <c:v>46231.0</c:v>
                </c:pt>
                <c:pt idx="385">
                  <c:v>45849.0</c:v>
                </c:pt>
                <c:pt idx="386">
                  <c:v>45943.0</c:v>
                </c:pt>
                <c:pt idx="387">
                  <c:v>46218.0</c:v>
                </c:pt>
                <c:pt idx="388">
                  <c:v>46362.0</c:v>
                </c:pt>
                <c:pt idx="389">
                  <c:v>46642.0</c:v>
                </c:pt>
                <c:pt idx="390">
                  <c:v>46556.0</c:v>
                </c:pt>
                <c:pt idx="391">
                  <c:v>46566.0</c:v>
                </c:pt>
                <c:pt idx="392">
                  <c:v>47138.0</c:v>
                </c:pt>
                <c:pt idx="393">
                  <c:v>46949.0</c:v>
                </c:pt>
                <c:pt idx="394">
                  <c:v>47091.0</c:v>
                </c:pt>
                <c:pt idx="395">
                  <c:v>47862.0</c:v>
                </c:pt>
                <c:pt idx="396">
                  <c:v>47593.0</c:v>
                </c:pt>
                <c:pt idx="397">
                  <c:v>47777.0</c:v>
                </c:pt>
                <c:pt idx="398">
                  <c:v>47565.0</c:v>
                </c:pt>
                <c:pt idx="399">
                  <c:v>47604.0</c:v>
                </c:pt>
                <c:pt idx="400">
                  <c:v>48543.0</c:v>
                </c:pt>
                <c:pt idx="401">
                  <c:v>48035.0</c:v>
                </c:pt>
                <c:pt idx="402">
                  <c:v>48158.0</c:v>
                </c:pt>
                <c:pt idx="403">
                  <c:v>48235.0</c:v>
                </c:pt>
                <c:pt idx="404">
                  <c:v>47204.0</c:v>
                </c:pt>
                <c:pt idx="405">
                  <c:v>46852.0</c:v>
                </c:pt>
                <c:pt idx="406">
                  <c:v>44270.0</c:v>
                </c:pt>
                <c:pt idx="407">
                  <c:v>44693.0</c:v>
                </c:pt>
                <c:pt idx="408">
                  <c:v>45001.0</c:v>
                </c:pt>
                <c:pt idx="409">
                  <c:v>45223.0</c:v>
                </c:pt>
                <c:pt idx="410">
                  <c:v>45168.0</c:v>
                </c:pt>
                <c:pt idx="411">
                  <c:v>45094.0</c:v>
                </c:pt>
                <c:pt idx="412">
                  <c:v>46641.0</c:v>
                </c:pt>
                <c:pt idx="413">
                  <c:v>46286.0</c:v>
                </c:pt>
                <c:pt idx="414">
                  <c:v>45614.0</c:v>
                </c:pt>
                <c:pt idx="415">
                  <c:v>45630.0</c:v>
                </c:pt>
                <c:pt idx="416">
                  <c:v>45632.0</c:v>
                </c:pt>
                <c:pt idx="417">
                  <c:v>45787.0</c:v>
                </c:pt>
                <c:pt idx="418">
                  <c:v>46509.0</c:v>
                </c:pt>
                <c:pt idx="419">
                  <c:v>47314.0</c:v>
                </c:pt>
                <c:pt idx="420">
                  <c:v>45778.0</c:v>
                </c:pt>
                <c:pt idx="421">
                  <c:v>46207.0</c:v>
                </c:pt>
                <c:pt idx="422">
                  <c:v>46241.0</c:v>
                </c:pt>
                <c:pt idx="423">
                  <c:v>46108.0</c:v>
                </c:pt>
                <c:pt idx="424">
                  <c:v>46091.0</c:v>
                </c:pt>
                <c:pt idx="425">
                  <c:v>45807.0</c:v>
                </c:pt>
                <c:pt idx="426">
                  <c:v>46666.0</c:v>
                </c:pt>
                <c:pt idx="427">
                  <c:v>35803.0</c:v>
                </c:pt>
                <c:pt idx="428">
                  <c:v>36504.0</c:v>
                </c:pt>
                <c:pt idx="429">
                  <c:v>36793.0</c:v>
                </c:pt>
                <c:pt idx="430">
                  <c:v>36711.0</c:v>
                </c:pt>
                <c:pt idx="431">
                  <c:v>38271.0</c:v>
                </c:pt>
                <c:pt idx="432">
                  <c:v>35937.0</c:v>
                </c:pt>
                <c:pt idx="433">
                  <c:v>36232.0</c:v>
                </c:pt>
                <c:pt idx="434">
                  <c:v>36964.0</c:v>
                </c:pt>
                <c:pt idx="435">
                  <c:v>36446.0</c:v>
                </c:pt>
                <c:pt idx="436">
                  <c:v>37638.0</c:v>
                </c:pt>
                <c:pt idx="437">
                  <c:v>35923.0</c:v>
                </c:pt>
                <c:pt idx="438">
                  <c:v>35919.0</c:v>
                </c:pt>
                <c:pt idx="439">
                  <c:v>36525.0</c:v>
                </c:pt>
                <c:pt idx="440">
                  <c:v>35633.0</c:v>
                </c:pt>
                <c:pt idx="441">
                  <c:v>36290.0</c:v>
                </c:pt>
                <c:pt idx="442">
                  <c:v>37109.0</c:v>
                </c:pt>
                <c:pt idx="443">
                  <c:v>35895.0</c:v>
                </c:pt>
                <c:pt idx="444">
                  <c:v>36121.0</c:v>
                </c:pt>
                <c:pt idx="445">
                  <c:v>34972.0</c:v>
                </c:pt>
                <c:pt idx="446">
                  <c:v>35116.0</c:v>
                </c:pt>
                <c:pt idx="447">
                  <c:v>37345.0</c:v>
                </c:pt>
                <c:pt idx="448">
                  <c:v>38663.0</c:v>
                </c:pt>
                <c:pt idx="449">
                  <c:v>38969.0</c:v>
                </c:pt>
                <c:pt idx="450">
                  <c:v>40187.0</c:v>
                </c:pt>
                <c:pt idx="451">
                  <c:v>41158.0</c:v>
                </c:pt>
                <c:pt idx="452">
                  <c:v>38323.0</c:v>
                </c:pt>
                <c:pt idx="453">
                  <c:v>38963.0</c:v>
                </c:pt>
                <c:pt idx="454">
                  <c:v>39146.0</c:v>
                </c:pt>
                <c:pt idx="455">
                  <c:v>38698.0</c:v>
                </c:pt>
                <c:pt idx="456">
                  <c:v>38446.0</c:v>
                </c:pt>
                <c:pt idx="457">
                  <c:v>37693.0</c:v>
                </c:pt>
                <c:pt idx="458">
                  <c:v>43536.0</c:v>
                </c:pt>
                <c:pt idx="459">
                  <c:v>133.0</c:v>
                </c:pt>
                <c:pt idx="460">
                  <c:v>170.0</c:v>
                </c:pt>
                <c:pt idx="461">
                  <c:v>76.0</c:v>
                </c:pt>
                <c:pt idx="462">
                  <c:v>182.0</c:v>
                </c:pt>
                <c:pt idx="463">
                  <c:v>206.0</c:v>
                </c:pt>
                <c:pt idx="464">
                  <c:v>12.0</c:v>
                </c:pt>
                <c:pt idx="465">
                  <c:v>79.0</c:v>
                </c:pt>
                <c:pt idx="466">
                  <c:v>279.0</c:v>
                </c:pt>
                <c:pt idx="467">
                  <c:v>453.0</c:v>
                </c:pt>
                <c:pt idx="468">
                  <c:v>1060.0</c:v>
                </c:pt>
                <c:pt idx="469">
                  <c:v>58.0</c:v>
                </c:pt>
                <c:pt idx="470">
                  <c:v>66.0</c:v>
                </c:pt>
                <c:pt idx="471">
                  <c:v>75.0</c:v>
                </c:pt>
                <c:pt idx="472">
                  <c:v>363.0</c:v>
                </c:pt>
                <c:pt idx="473">
                  <c:v>412.0</c:v>
                </c:pt>
                <c:pt idx="474">
                  <c:v>374.0</c:v>
                </c:pt>
                <c:pt idx="475">
                  <c:v>623.0</c:v>
                </c:pt>
                <c:pt idx="476">
                  <c:v>443.0</c:v>
                </c:pt>
                <c:pt idx="477">
                  <c:v>278.0</c:v>
                </c:pt>
                <c:pt idx="478">
                  <c:v>334.0</c:v>
                </c:pt>
                <c:pt idx="479">
                  <c:v>130.0</c:v>
                </c:pt>
                <c:pt idx="480">
                  <c:v>129.0</c:v>
                </c:pt>
                <c:pt idx="481">
                  <c:v>185.0</c:v>
                </c:pt>
                <c:pt idx="482">
                  <c:v>178.0</c:v>
                </c:pt>
                <c:pt idx="483">
                  <c:v>276.0</c:v>
                </c:pt>
                <c:pt idx="484">
                  <c:v>434.0</c:v>
                </c:pt>
                <c:pt idx="485">
                  <c:v>194.0</c:v>
                </c:pt>
                <c:pt idx="486">
                  <c:v>75.0</c:v>
                </c:pt>
                <c:pt idx="487">
                  <c:v>396.0</c:v>
                </c:pt>
                <c:pt idx="488">
                  <c:v>438.0</c:v>
                </c:pt>
                <c:pt idx="489">
                  <c:v>208.0</c:v>
                </c:pt>
                <c:pt idx="490">
                  <c:v>36.0</c:v>
                </c:pt>
                <c:pt idx="491">
                  <c:v>1343.0</c:v>
                </c:pt>
                <c:pt idx="492">
                  <c:v>135.0</c:v>
                </c:pt>
                <c:pt idx="493">
                  <c:v>30.0</c:v>
                </c:pt>
                <c:pt idx="494">
                  <c:v>63.0</c:v>
                </c:pt>
                <c:pt idx="495">
                  <c:v>48.0</c:v>
                </c:pt>
                <c:pt idx="496">
                  <c:v>595.0</c:v>
                </c:pt>
                <c:pt idx="497">
                  <c:v>410.0</c:v>
                </c:pt>
                <c:pt idx="498">
                  <c:v>56.0</c:v>
                </c:pt>
                <c:pt idx="499">
                  <c:v>120.0</c:v>
                </c:pt>
                <c:pt idx="500">
                  <c:v>81.0</c:v>
                </c:pt>
                <c:pt idx="501">
                  <c:v>41795.0</c:v>
                </c:pt>
                <c:pt idx="502">
                  <c:v>127.0</c:v>
                </c:pt>
                <c:pt idx="503">
                  <c:v>197.0</c:v>
                </c:pt>
                <c:pt idx="504">
                  <c:v>217.0</c:v>
                </c:pt>
                <c:pt idx="505">
                  <c:v>190.0</c:v>
                </c:pt>
                <c:pt idx="506">
                  <c:v>39.0</c:v>
                </c:pt>
                <c:pt idx="507">
                  <c:v>42.0</c:v>
                </c:pt>
                <c:pt idx="508">
                  <c:v>52.0</c:v>
                </c:pt>
                <c:pt idx="509">
                  <c:v>200.0</c:v>
                </c:pt>
                <c:pt idx="510">
                  <c:v>113.0</c:v>
                </c:pt>
                <c:pt idx="511">
                  <c:v>63.0</c:v>
                </c:pt>
                <c:pt idx="512">
                  <c:v>125.0</c:v>
                </c:pt>
                <c:pt idx="513">
                  <c:v>161.0</c:v>
                </c:pt>
                <c:pt idx="514">
                  <c:v>19.0</c:v>
                </c:pt>
                <c:pt idx="515">
                  <c:v>410.0</c:v>
                </c:pt>
                <c:pt idx="516">
                  <c:v>28.0</c:v>
                </c:pt>
                <c:pt idx="517">
                  <c:v>126.0</c:v>
                </c:pt>
                <c:pt idx="518">
                  <c:v>79.0</c:v>
                </c:pt>
                <c:pt idx="519">
                  <c:v>64.0</c:v>
                </c:pt>
                <c:pt idx="520">
                  <c:v>163.0</c:v>
                </c:pt>
                <c:pt idx="521">
                  <c:v>91.0</c:v>
                </c:pt>
                <c:pt idx="522">
                  <c:v>41.0</c:v>
                </c:pt>
                <c:pt idx="523">
                  <c:v>365.0</c:v>
                </c:pt>
                <c:pt idx="524">
                  <c:v>34.0</c:v>
                </c:pt>
                <c:pt idx="525">
                  <c:v>55.0</c:v>
                </c:pt>
                <c:pt idx="526">
                  <c:v>88.0</c:v>
                </c:pt>
                <c:pt idx="527">
                  <c:v>1718.0</c:v>
                </c:pt>
                <c:pt idx="528">
                  <c:v>109.0</c:v>
                </c:pt>
                <c:pt idx="529">
                  <c:v>211.0</c:v>
                </c:pt>
                <c:pt idx="530">
                  <c:v>86.0</c:v>
                </c:pt>
                <c:pt idx="531">
                  <c:v>188.0</c:v>
                </c:pt>
                <c:pt idx="532">
                  <c:v>59.0</c:v>
                </c:pt>
                <c:pt idx="533">
                  <c:v>41571.0</c:v>
                </c:pt>
                <c:pt idx="534">
                  <c:v>51.0</c:v>
                </c:pt>
                <c:pt idx="535">
                  <c:v>30.0</c:v>
                </c:pt>
                <c:pt idx="536">
                  <c:v>87.0</c:v>
                </c:pt>
                <c:pt idx="537">
                  <c:v>26.0</c:v>
                </c:pt>
                <c:pt idx="538">
                  <c:v>12.0</c:v>
                </c:pt>
                <c:pt idx="539">
                  <c:v>1146.0</c:v>
                </c:pt>
                <c:pt idx="540">
                  <c:v>98.0</c:v>
                </c:pt>
                <c:pt idx="541">
                  <c:v>28.0</c:v>
                </c:pt>
                <c:pt idx="542">
                  <c:v>22.0</c:v>
                </c:pt>
                <c:pt idx="543">
                  <c:v>95.0</c:v>
                </c:pt>
                <c:pt idx="544">
                  <c:v>104.0</c:v>
                </c:pt>
                <c:pt idx="545">
                  <c:v>20.0</c:v>
                </c:pt>
                <c:pt idx="546">
                  <c:v>67.0</c:v>
                </c:pt>
                <c:pt idx="547">
                  <c:v>389.0</c:v>
                </c:pt>
                <c:pt idx="548">
                  <c:v>108.0</c:v>
                </c:pt>
                <c:pt idx="549">
                  <c:v>303.0</c:v>
                </c:pt>
                <c:pt idx="550">
                  <c:v>47.0</c:v>
                </c:pt>
                <c:pt idx="551">
                  <c:v>100.0</c:v>
                </c:pt>
                <c:pt idx="552">
                  <c:v>15.0</c:v>
                </c:pt>
                <c:pt idx="553">
                  <c:v>21.0</c:v>
                </c:pt>
                <c:pt idx="554">
                  <c:v>41724.0</c:v>
                </c:pt>
                <c:pt idx="555">
                  <c:v>89.0</c:v>
                </c:pt>
                <c:pt idx="556">
                  <c:v>79.0</c:v>
                </c:pt>
                <c:pt idx="557">
                  <c:v>44.0</c:v>
                </c:pt>
                <c:pt idx="558">
                  <c:v>37.0</c:v>
                </c:pt>
                <c:pt idx="559">
                  <c:v>13.0</c:v>
                </c:pt>
                <c:pt idx="560">
                  <c:v>128.0</c:v>
                </c:pt>
                <c:pt idx="561">
                  <c:v>401.0</c:v>
                </c:pt>
                <c:pt idx="562">
                  <c:v>518.0</c:v>
                </c:pt>
                <c:pt idx="563">
                  <c:v>29.0</c:v>
                </c:pt>
                <c:pt idx="564">
                  <c:v>6.0</c:v>
                </c:pt>
                <c:pt idx="565">
                  <c:v>5.0</c:v>
                </c:pt>
                <c:pt idx="566">
                  <c:v>24.0</c:v>
                </c:pt>
                <c:pt idx="567">
                  <c:v>378.0</c:v>
                </c:pt>
                <c:pt idx="568">
                  <c:v>41.0</c:v>
                </c:pt>
                <c:pt idx="569">
                  <c:v>63.0</c:v>
                </c:pt>
                <c:pt idx="570">
                  <c:v>89.0</c:v>
                </c:pt>
                <c:pt idx="571">
                  <c:v>123.0</c:v>
                </c:pt>
                <c:pt idx="572">
                  <c:v>136.0</c:v>
                </c:pt>
                <c:pt idx="573">
                  <c:v>11.0</c:v>
                </c:pt>
                <c:pt idx="574">
                  <c:v>39.0</c:v>
                </c:pt>
                <c:pt idx="575">
                  <c:v>130.0</c:v>
                </c:pt>
                <c:pt idx="576">
                  <c:v>365.0</c:v>
                </c:pt>
                <c:pt idx="577">
                  <c:v>113.0</c:v>
                </c:pt>
                <c:pt idx="578">
                  <c:v>63.0</c:v>
                </c:pt>
                <c:pt idx="579">
                  <c:v>8.0</c:v>
                </c:pt>
                <c:pt idx="580">
                  <c:v>491.0</c:v>
                </c:pt>
                <c:pt idx="581">
                  <c:v>96.0</c:v>
                </c:pt>
                <c:pt idx="582">
                  <c:v>27.0</c:v>
                </c:pt>
                <c:pt idx="583">
                  <c:v>24.0</c:v>
                </c:pt>
                <c:pt idx="584">
                  <c:v>17.0</c:v>
                </c:pt>
                <c:pt idx="585">
                  <c:v>44.0</c:v>
                </c:pt>
                <c:pt idx="586">
                  <c:v>39931.0</c:v>
                </c:pt>
                <c:pt idx="587">
                  <c:v>14.0</c:v>
                </c:pt>
                <c:pt idx="588">
                  <c:v>21.0</c:v>
                </c:pt>
                <c:pt idx="589">
                  <c:v>55.0</c:v>
                </c:pt>
                <c:pt idx="590">
                  <c:v>29.0</c:v>
                </c:pt>
                <c:pt idx="591">
                  <c:v>78.0</c:v>
                </c:pt>
                <c:pt idx="592">
                  <c:v>99.0</c:v>
                </c:pt>
                <c:pt idx="593">
                  <c:v>292.0</c:v>
                </c:pt>
                <c:pt idx="594">
                  <c:v>5.0</c:v>
                </c:pt>
                <c:pt idx="595">
                  <c:v>10.0</c:v>
                </c:pt>
                <c:pt idx="596">
                  <c:v>13.0</c:v>
                </c:pt>
                <c:pt idx="597">
                  <c:v>132.0</c:v>
                </c:pt>
                <c:pt idx="598">
                  <c:v>26.0</c:v>
                </c:pt>
                <c:pt idx="599">
                  <c:v>9.0</c:v>
                </c:pt>
                <c:pt idx="600">
                  <c:v>197.0</c:v>
                </c:pt>
                <c:pt idx="601">
                  <c:v>9.0</c:v>
                </c:pt>
                <c:pt idx="602">
                  <c:v>8.0</c:v>
                </c:pt>
                <c:pt idx="603">
                  <c:v>4.0</c:v>
                </c:pt>
                <c:pt idx="604">
                  <c:v>10.0</c:v>
                </c:pt>
                <c:pt idx="605">
                  <c:v>10.0</c:v>
                </c:pt>
                <c:pt idx="606">
                  <c:v>34.0</c:v>
                </c:pt>
                <c:pt idx="607">
                  <c:v>442.0</c:v>
                </c:pt>
                <c:pt idx="608">
                  <c:v>440.0</c:v>
                </c:pt>
                <c:pt idx="609">
                  <c:v>10.0</c:v>
                </c:pt>
                <c:pt idx="610">
                  <c:v>22.0</c:v>
                </c:pt>
                <c:pt idx="611">
                  <c:v>35.0</c:v>
                </c:pt>
                <c:pt idx="612">
                  <c:v>9.0</c:v>
                </c:pt>
                <c:pt idx="613">
                  <c:v>74.0</c:v>
                </c:pt>
                <c:pt idx="614">
                  <c:v>30.0</c:v>
                </c:pt>
                <c:pt idx="615">
                  <c:v>30.0</c:v>
                </c:pt>
                <c:pt idx="616">
                  <c:v>1133.0</c:v>
                </c:pt>
                <c:pt idx="617">
                  <c:v>16.0</c:v>
                </c:pt>
                <c:pt idx="618">
                  <c:v>76.0</c:v>
                </c:pt>
                <c:pt idx="619">
                  <c:v>78.0</c:v>
                </c:pt>
                <c:pt idx="620">
                  <c:v>11.0</c:v>
                </c:pt>
                <c:pt idx="621">
                  <c:v>46.0</c:v>
                </c:pt>
                <c:pt idx="622">
                  <c:v>14.0</c:v>
                </c:pt>
                <c:pt idx="623">
                  <c:v>37.0</c:v>
                </c:pt>
                <c:pt idx="624">
                  <c:v>12.0</c:v>
                </c:pt>
                <c:pt idx="625">
                  <c:v>19.0</c:v>
                </c:pt>
                <c:pt idx="626">
                  <c:v>84.0</c:v>
                </c:pt>
                <c:pt idx="627">
                  <c:v>74.0</c:v>
                </c:pt>
                <c:pt idx="628">
                  <c:v>302.0</c:v>
                </c:pt>
                <c:pt idx="629">
                  <c:v>35034.0</c:v>
                </c:pt>
                <c:pt idx="630">
                  <c:v>26.0</c:v>
                </c:pt>
                <c:pt idx="631">
                  <c:v>19.0</c:v>
                </c:pt>
                <c:pt idx="632">
                  <c:v>15.0</c:v>
                </c:pt>
                <c:pt idx="633">
                  <c:v>21.0</c:v>
                </c:pt>
                <c:pt idx="634">
                  <c:v>80.0</c:v>
                </c:pt>
                <c:pt idx="635">
                  <c:v>38.0</c:v>
                </c:pt>
                <c:pt idx="636">
                  <c:v>792.0</c:v>
                </c:pt>
                <c:pt idx="637">
                  <c:v>89.0</c:v>
                </c:pt>
                <c:pt idx="638">
                  <c:v>24.0</c:v>
                </c:pt>
                <c:pt idx="639">
                  <c:v>10.0</c:v>
                </c:pt>
                <c:pt idx="640">
                  <c:v>13.0</c:v>
                </c:pt>
                <c:pt idx="641">
                  <c:v>6.0</c:v>
                </c:pt>
                <c:pt idx="642">
                  <c:v>25.0</c:v>
                </c:pt>
                <c:pt idx="643">
                  <c:v>22.0</c:v>
                </c:pt>
                <c:pt idx="644">
                  <c:v>10.0</c:v>
                </c:pt>
                <c:pt idx="645">
                  <c:v>134.0</c:v>
                </c:pt>
                <c:pt idx="646">
                  <c:v>20.0</c:v>
                </c:pt>
                <c:pt idx="647">
                  <c:v>151.0</c:v>
                </c:pt>
                <c:pt idx="648">
                  <c:v>28.0</c:v>
                </c:pt>
                <c:pt idx="649">
                  <c:v>49.0</c:v>
                </c:pt>
                <c:pt idx="650">
                  <c:v>70.0</c:v>
                </c:pt>
                <c:pt idx="651">
                  <c:v>16.0</c:v>
                </c:pt>
                <c:pt idx="652">
                  <c:v>15.0</c:v>
                </c:pt>
                <c:pt idx="653">
                  <c:v>37.0</c:v>
                </c:pt>
                <c:pt idx="654">
                  <c:v>12.0</c:v>
                </c:pt>
                <c:pt idx="655">
                  <c:v>31.0</c:v>
                </c:pt>
                <c:pt idx="656">
                  <c:v>20.0</c:v>
                </c:pt>
                <c:pt idx="657">
                  <c:v>6.0</c:v>
                </c:pt>
                <c:pt idx="658">
                  <c:v>30.0</c:v>
                </c:pt>
                <c:pt idx="659">
                  <c:v>18.0</c:v>
                </c:pt>
                <c:pt idx="660">
                  <c:v>112.0</c:v>
                </c:pt>
                <c:pt idx="661">
                  <c:v>0.0</c:v>
                </c:pt>
                <c:pt idx="662">
                  <c:v>29168.0</c:v>
                </c:pt>
                <c:pt idx="663">
                  <c:v>148.0</c:v>
                </c:pt>
                <c:pt idx="664">
                  <c:v>32.0</c:v>
                </c:pt>
                <c:pt idx="665">
                  <c:v>59.0</c:v>
                </c:pt>
                <c:pt idx="666">
                  <c:v>10.0</c:v>
                </c:pt>
                <c:pt idx="667">
                  <c:v>72.0</c:v>
                </c:pt>
                <c:pt idx="668">
                  <c:v>36.0</c:v>
                </c:pt>
                <c:pt idx="669">
                  <c:v>12.0</c:v>
                </c:pt>
                <c:pt idx="670">
                  <c:v>3.0</c:v>
                </c:pt>
                <c:pt idx="671">
                  <c:v>170.0</c:v>
                </c:pt>
                <c:pt idx="672">
                  <c:v>168.0</c:v>
                </c:pt>
                <c:pt idx="673">
                  <c:v>4.0</c:v>
                </c:pt>
                <c:pt idx="674">
                  <c:v>15.0</c:v>
                </c:pt>
                <c:pt idx="675">
                  <c:v>11.0</c:v>
                </c:pt>
                <c:pt idx="676">
                  <c:v>11.0</c:v>
                </c:pt>
                <c:pt idx="677">
                  <c:v>9.0</c:v>
                </c:pt>
                <c:pt idx="678">
                  <c:v>4.0</c:v>
                </c:pt>
                <c:pt idx="679">
                  <c:v>2.0</c:v>
                </c:pt>
                <c:pt idx="680">
                  <c:v>6.0</c:v>
                </c:pt>
                <c:pt idx="681">
                  <c:v>9.0</c:v>
                </c:pt>
                <c:pt idx="682">
                  <c:v>20.0</c:v>
                </c:pt>
                <c:pt idx="683">
                  <c:v>3.0</c:v>
                </c:pt>
                <c:pt idx="684">
                  <c:v>1.0</c:v>
                </c:pt>
                <c:pt idx="685">
                  <c:v>3.0</c:v>
                </c:pt>
                <c:pt idx="686">
                  <c:v>23984.0</c:v>
                </c:pt>
                <c:pt idx="687">
                  <c:v>8.0</c:v>
                </c:pt>
                <c:pt idx="688">
                  <c:v>125.0</c:v>
                </c:pt>
                <c:pt idx="689">
                  <c:v>13.0</c:v>
                </c:pt>
                <c:pt idx="690">
                  <c:v>6.0</c:v>
                </c:pt>
                <c:pt idx="691">
                  <c:v>4.0</c:v>
                </c:pt>
                <c:pt idx="692">
                  <c:v>3.0</c:v>
                </c:pt>
                <c:pt idx="693">
                  <c:v>26.0</c:v>
                </c:pt>
                <c:pt idx="694">
                  <c:v>131.0</c:v>
                </c:pt>
                <c:pt idx="695">
                  <c:v>4.0</c:v>
                </c:pt>
                <c:pt idx="696">
                  <c:v>1.0</c:v>
                </c:pt>
                <c:pt idx="697">
                  <c:v>11.0</c:v>
                </c:pt>
                <c:pt idx="698">
                  <c:v>3.0</c:v>
                </c:pt>
                <c:pt idx="699">
                  <c:v>9.0</c:v>
                </c:pt>
                <c:pt idx="700">
                  <c:v>4.0</c:v>
                </c:pt>
                <c:pt idx="701">
                  <c:v>1.0</c:v>
                </c:pt>
                <c:pt idx="702">
                  <c:v>0.0</c:v>
                </c:pt>
                <c:pt idx="703">
                  <c:v>0.0</c:v>
                </c:pt>
                <c:pt idx="704">
                  <c:v>1.0</c:v>
                </c:pt>
                <c:pt idx="705">
                  <c:v>1.0</c:v>
                </c:pt>
                <c:pt idx="706">
                  <c:v>90.0</c:v>
                </c:pt>
                <c:pt idx="707">
                  <c:v>10.0</c:v>
                </c:pt>
                <c:pt idx="708">
                  <c:v>16.0</c:v>
                </c:pt>
                <c:pt idx="709">
                  <c:v>24.0</c:v>
                </c:pt>
                <c:pt idx="710">
                  <c:v>0.0</c:v>
                </c:pt>
                <c:pt idx="711">
                  <c:v>0.0</c:v>
                </c:pt>
                <c:pt idx="712">
                  <c:v>2.0</c:v>
                </c:pt>
                <c:pt idx="713">
                  <c:v>7.0</c:v>
                </c:pt>
                <c:pt idx="714">
                  <c:v>14404.0</c:v>
                </c:pt>
                <c:pt idx="715">
                  <c:v>0.0</c:v>
                </c:pt>
                <c:pt idx="716">
                  <c:v>36.0</c:v>
                </c:pt>
                <c:pt idx="717">
                  <c:v>1.0</c:v>
                </c:pt>
                <c:pt idx="718">
                  <c:v>0.0</c:v>
                </c:pt>
                <c:pt idx="719">
                  <c:v>6.0</c:v>
                </c:pt>
                <c:pt idx="720">
                  <c:v>1.0</c:v>
                </c:pt>
                <c:pt idx="721">
                  <c:v>1.0</c:v>
                </c:pt>
                <c:pt idx="722">
                  <c:v>6.0</c:v>
                </c:pt>
                <c:pt idx="723">
                  <c:v>1.0</c:v>
                </c:pt>
                <c:pt idx="724">
                  <c:v>0.0</c:v>
                </c:pt>
                <c:pt idx="725">
                  <c:v>10.0</c:v>
                </c:pt>
                <c:pt idx="726">
                  <c:v>6.0</c:v>
                </c:pt>
                <c:pt idx="727">
                  <c:v>1.0</c:v>
                </c:pt>
                <c:pt idx="728">
                  <c:v>1.0</c:v>
                </c:pt>
                <c:pt idx="729">
                  <c:v>0.0</c:v>
                </c:pt>
                <c:pt idx="730">
                  <c:v>0.0</c:v>
                </c:pt>
                <c:pt idx="731">
                  <c:v>4.0</c:v>
                </c:pt>
                <c:pt idx="732">
                  <c:v>1.0</c:v>
                </c:pt>
                <c:pt idx="733">
                  <c:v>0.0</c:v>
                </c:pt>
                <c:pt idx="734">
                  <c:v>0.0</c:v>
                </c:pt>
                <c:pt idx="735">
                  <c:v>0.0</c:v>
                </c:pt>
                <c:pt idx="736">
                  <c:v>0.0</c:v>
                </c:pt>
                <c:pt idx="737">
                  <c:v>0.0</c:v>
                </c:pt>
                <c:pt idx="738">
                  <c:v>0.0</c:v>
                </c:pt>
                <c:pt idx="739">
                  <c:v>0.0</c:v>
                </c:pt>
                <c:pt idx="740">
                  <c:v>0.0</c:v>
                </c:pt>
                <c:pt idx="741">
                  <c:v>0.0</c:v>
                </c:pt>
                <c:pt idx="742">
                  <c:v>0.0</c:v>
                </c:pt>
                <c:pt idx="743">
                  <c:v>0.0</c:v>
                </c:pt>
                <c:pt idx="744">
                  <c:v>0.0</c:v>
                </c:pt>
                <c:pt idx="745">
                  <c:v>0.0</c:v>
                </c:pt>
                <c:pt idx="746">
                  <c:v>0.0</c:v>
                </c:pt>
                <c:pt idx="747">
                  <c:v>0.0</c:v>
                </c:pt>
                <c:pt idx="748">
                  <c:v>0.0</c:v>
                </c:pt>
                <c:pt idx="749">
                  <c:v>0.0</c:v>
                </c:pt>
                <c:pt idx="750">
                  <c:v>0.0</c:v>
                </c:pt>
                <c:pt idx="751">
                  <c:v>0.0</c:v>
                </c:pt>
                <c:pt idx="752">
                  <c:v>0.0</c:v>
                </c:pt>
                <c:pt idx="753">
                  <c:v>0.0</c:v>
                </c:pt>
                <c:pt idx="754">
                  <c:v>0.0</c:v>
                </c:pt>
                <c:pt idx="755">
                  <c:v>0.0</c:v>
                </c:pt>
                <c:pt idx="756">
                  <c:v>0.0</c:v>
                </c:pt>
                <c:pt idx="757">
                  <c:v>0.0</c:v>
                </c:pt>
                <c:pt idx="758">
                  <c:v>0.0</c:v>
                </c:pt>
                <c:pt idx="759">
                  <c:v>0.0</c:v>
                </c:pt>
                <c:pt idx="760">
                  <c:v>0.0</c:v>
                </c:pt>
                <c:pt idx="761">
                  <c:v>0.0</c:v>
                </c:pt>
                <c:pt idx="762">
                  <c:v>0.0</c:v>
                </c:pt>
                <c:pt idx="763">
                  <c:v>0.0</c:v>
                </c:pt>
                <c:pt idx="764">
                  <c:v>0.0</c:v>
                </c:pt>
                <c:pt idx="765">
                  <c:v>0.0</c:v>
                </c:pt>
                <c:pt idx="766">
                  <c:v>0.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29558376"/>
        <c:axId val="1029546568"/>
      </c:scatterChart>
      <c:scatterChart>
        <c:scatterStyle val="lineMarker"/>
        <c:varyColors val="0"/>
        <c:ser>
          <c:idx val="0"/>
          <c:order val="0"/>
          <c:tx>
            <c:strRef>
              <c:f>cholesky_32_noprefetch.csv!$B$1</c:f>
              <c:strCache>
                <c:ptCount val="1"/>
                <c:pt idx="0">
                  <c:v>miss</c:v>
                </c:pt>
              </c:strCache>
            </c:strRef>
          </c:tx>
          <c:spPr>
            <a:ln w="25400">
              <a:noFill/>
            </a:ln>
          </c:spPr>
          <c:marker>
            <c:symbol val="diamond"/>
            <c:size val="2"/>
          </c:marker>
          <c:xVal>
            <c:numRef>
              <c:f>cholesky_32_noprefetch.csv!$H$2:$H$769</c:f>
              <c:numCache>
                <c:formatCode>General</c:formatCode>
                <c:ptCount val="768"/>
                <c:pt idx="0">
                  <c:v>0.0</c:v>
                </c:pt>
                <c:pt idx="1">
                  <c:v>0.0237200260162353</c:v>
                </c:pt>
                <c:pt idx="2">
                  <c:v>0.535409927368164</c:v>
                </c:pt>
                <c:pt idx="3">
                  <c:v>1.085919857025146</c:v>
                </c:pt>
                <c:pt idx="4">
                  <c:v>2.888379812240601</c:v>
                </c:pt>
                <c:pt idx="5">
                  <c:v>3.599989891052246</c:v>
                </c:pt>
                <c:pt idx="6">
                  <c:v>4.193490028381348</c:v>
                </c:pt>
                <c:pt idx="7">
                  <c:v>5.637759923934936</c:v>
                </c:pt>
                <c:pt idx="8">
                  <c:v>6.957249879837036</c:v>
                </c:pt>
                <c:pt idx="9">
                  <c:v>7.68944001197815</c:v>
                </c:pt>
                <c:pt idx="10">
                  <c:v>8.26546001434326</c:v>
                </c:pt>
                <c:pt idx="11">
                  <c:v>9.767939805984496</c:v>
                </c:pt>
                <c:pt idx="12">
                  <c:v>10.2691400051117</c:v>
                </c:pt>
                <c:pt idx="13">
                  <c:v>11.20602989196777</c:v>
                </c:pt>
                <c:pt idx="14">
                  <c:v>11.8859100341797</c:v>
                </c:pt>
                <c:pt idx="15">
                  <c:v>13.18500995635986</c:v>
                </c:pt>
                <c:pt idx="16">
                  <c:v>13.57385993003845</c:v>
                </c:pt>
                <c:pt idx="17">
                  <c:v>14.58485984802246</c:v>
                </c:pt>
                <c:pt idx="18">
                  <c:v>15.66048002243042</c:v>
                </c:pt>
                <c:pt idx="19">
                  <c:v>16.42062997817989</c:v>
                </c:pt>
                <c:pt idx="20">
                  <c:v>17.15297985076904</c:v>
                </c:pt>
                <c:pt idx="21">
                  <c:v>18.33417987823486</c:v>
                </c:pt>
                <c:pt idx="22">
                  <c:v>19.98917984962462</c:v>
                </c:pt>
                <c:pt idx="23">
                  <c:v>21.72001981735228</c:v>
                </c:pt>
                <c:pt idx="24">
                  <c:v>22.32610988616942</c:v>
                </c:pt>
                <c:pt idx="25">
                  <c:v>22.9943699836731</c:v>
                </c:pt>
                <c:pt idx="26">
                  <c:v>23.81624984741211</c:v>
                </c:pt>
                <c:pt idx="27">
                  <c:v>25.26191997528076</c:v>
                </c:pt>
                <c:pt idx="28">
                  <c:v>25.92419981956482</c:v>
                </c:pt>
                <c:pt idx="29">
                  <c:v>26.57817983627318</c:v>
                </c:pt>
                <c:pt idx="30">
                  <c:v>28.05314993858333</c:v>
                </c:pt>
                <c:pt idx="31">
                  <c:v>29.09801983833309</c:v>
                </c:pt>
                <c:pt idx="32">
                  <c:v>29.10889983177182</c:v>
                </c:pt>
                <c:pt idx="33">
                  <c:v>31.43772983551021</c:v>
                </c:pt>
                <c:pt idx="34">
                  <c:v>31.95070981979368</c:v>
                </c:pt>
                <c:pt idx="35">
                  <c:v>32.8127498626709</c:v>
                </c:pt>
                <c:pt idx="36">
                  <c:v>33.231999874115</c:v>
                </c:pt>
                <c:pt idx="37">
                  <c:v>33.60547995567322</c:v>
                </c:pt>
                <c:pt idx="38">
                  <c:v>35.7267999649048</c:v>
                </c:pt>
                <c:pt idx="39">
                  <c:v>36.46853995323181</c:v>
                </c:pt>
                <c:pt idx="40">
                  <c:v>36.5149998664856</c:v>
                </c:pt>
                <c:pt idx="41">
                  <c:v>37.89706993103027</c:v>
                </c:pt>
                <c:pt idx="42">
                  <c:v>39.11593985557556</c:v>
                </c:pt>
                <c:pt idx="43">
                  <c:v>39.24142980575562</c:v>
                </c:pt>
                <c:pt idx="44">
                  <c:v>39.87642002105709</c:v>
                </c:pt>
                <c:pt idx="45">
                  <c:v>41.1158299446106</c:v>
                </c:pt>
                <c:pt idx="46">
                  <c:v>42.96596002578735</c:v>
                </c:pt>
                <c:pt idx="47">
                  <c:v>43.36778998374935</c:v>
                </c:pt>
                <c:pt idx="48">
                  <c:v>44.21642994880676</c:v>
                </c:pt>
                <c:pt idx="49">
                  <c:v>44.54288983345032</c:v>
                </c:pt>
                <c:pt idx="50">
                  <c:v>45.60724997520443</c:v>
                </c:pt>
                <c:pt idx="51">
                  <c:v>46.26924991607666</c:v>
                </c:pt>
                <c:pt idx="52">
                  <c:v>47.0146799087524</c:v>
                </c:pt>
                <c:pt idx="53">
                  <c:v>48.80291986465454</c:v>
                </c:pt>
                <c:pt idx="54">
                  <c:v>50.0095899105072</c:v>
                </c:pt>
                <c:pt idx="55">
                  <c:v>50.8795599937439</c:v>
                </c:pt>
                <c:pt idx="56">
                  <c:v>51.46243000030517</c:v>
                </c:pt>
                <c:pt idx="57">
                  <c:v>53.05798983573914</c:v>
                </c:pt>
                <c:pt idx="58">
                  <c:v>53.87518000602722</c:v>
                </c:pt>
                <c:pt idx="59">
                  <c:v>54.57739996910095</c:v>
                </c:pt>
                <c:pt idx="60">
                  <c:v>54.66386985778809</c:v>
                </c:pt>
                <c:pt idx="61">
                  <c:v>56.13482999801634</c:v>
                </c:pt>
                <c:pt idx="62">
                  <c:v>57.841059923172</c:v>
                </c:pt>
                <c:pt idx="63">
                  <c:v>58.37786984443661</c:v>
                </c:pt>
                <c:pt idx="64">
                  <c:v>59.1588499546051</c:v>
                </c:pt>
                <c:pt idx="65">
                  <c:v>59.76306986808777</c:v>
                </c:pt>
                <c:pt idx="66">
                  <c:v>60.85620999336236</c:v>
                </c:pt>
                <c:pt idx="67">
                  <c:v>61.21610999107361</c:v>
                </c:pt>
                <c:pt idx="68">
                  <c:v>61.654709815979</c:v>
                </c:pt>
                <c:pt idx="69">
                  <c:v>63.11894989013672</c:v>
                </c:pt>
                <c:pt idx="70">
                  <c:v>63.75044989585876</c:v>
                </c:pt>
                <c:pt idx="71">
                  <c:v>64.65295982360834</c:v>
                </c:pt>
                <c:pt idx="72">
                  <c:v>65.73028993606567</c:v>
                </c:pt>
                <c:pt idx="73">
                  <c:v>66.4719099998474</c:v>
                </c:pt>
                <c:pt idx="74">
                  <c:v>67.33053994178771</c:v>
                </c:pt>
                <c:pt idx="75">
                  <c:v>79.29273986816405</c:v>
                </c:pt>
                <c:pt idx="76">
                  <c:v>80.06165981292724</c:v>
                </c:pt>
                <c:pt idx="77">
                  <c:v>80.71831989288324</c:v>
                </c:pt>
                <c:pt idx="78">
                  <c:v>81.93124985694886</c:v>
                </c:pt>
                <c:pt idx="79">
                  <c:v>82.88607001304617</c:v>
                </c:pt>
                <c:pt idx="80">
                  <c:v>83.78901982307434</c:v>
                </c:pt>
                <c:pt idx="81">
                  <c:v>84.63486003875731</c:v>
                </c:pt>
                <c:pt idx="82">
                  <c:v>85.52786993980407</c:v>
                </c:pt>
                <c:pt idx="83">
                  <c:v>86.22427988052368</c:v>
                </c:pt>
                <c:pt idx="84">
                  <c:v>87.7469699382782</c:v>
                </c:pt>
                <c:pt idx="85">
                  <c:v>88.30265998840332</c:v>
                </c:pt>
                <c:pt idx="86">
                  <c:v>89.0406699180603</c:v>
                </c:pt>
                <c:pt idx="87">
                  <c:v>89.12860989570618</c:v>
                </c:pt>
                <c:pt idx="88">
                  <c:v>90.16190981864928</c:v>
                </c:pt>
                <c:pt idx="89">
                  <c:v>91.28252983093261</c:v>
                </c:pt>
                <c:pt idx="90">
                  <c:v>91.79678988456726</c:v>
                </c:pt>
                <c:pt idx="91">
                  <c:v>92.8665499687195</c:v>
                </c:pt>
                <c:pt idx="92">
                  <c:v>94.3471298217774</c:v>
                </c:pt>
                <c:pt idx="93">
                  <c:v>95.59602999687194</c:v>
                </c:pt>
                <c:pt idx="94">
                  <c:v>96.22833991050715</c:v>
                </c:pt>
                <c:pt idx="95">
                  <c:v>96.7986299991608</c:v>
                </c:pt>
                <c:pt idx="96">
                  <c:v>96.80644989013668</c:v>
                </c:pt>
                <c:pt idx="97">
                  <c:v>98.85659003257746</c:v>
                </c:pt>
                <c:pt idx="98">
                  <c:v>99.43120002746582</c:v>
                </c:pt>
                <c:pt idx="99">
                  <c:v>100.1515798568726</c:v>
                </c:pt>
                <c:pt idx="100">
                  <c:v>100.2617998123169</c:v>
                </c:pt>
                <c:pt idx="101">
                  <c:v>101.7011399269104</c:v>
                </c:pt>
                <c:pt idx="102">
                  <c:v>102.718859910965</c:v>
                </c:pt>
                <c:pt idx="103">
                  <c:v>103.5866599082947</c:v>
                </c:pt>
                <c:pt idx="104">
                  <c:v>104.7720999717712</c:v>
                </c:pt>
                <c:pt idx="105">
                  <c:v>105.5530698299408</c:v>
                </c:pt>
                <c:pt idx="106">
                  <c:v>106.3354098796844</c:v>
                </c:pt>
                <c:pt idx="107">
                  <c:v>106.8743298053741</c:v>
                </c:pt>
                <c:pt idx="108">
                  <c:v>107.2316098213196</c:v>
                </c:pt>
                <c:pt idx="109">
                  <c:v>108.2030298709869</c:v>
                </c:pt>
                <c:pt idx="110">
                  <c:v>109.9559500217438</c:v>
                </c:pt>
                <c:pt idx="111">
                  <c:v>109.985489845276</c:v>
                </c:pt>
                <c:pt idx="112">
                  <c:v>112.262789964676</c:v>
                </c:pt>
                <c:pt idx="113">
                  <c:v>114.378809928894</c:v>
                </c:pt>
                <c:pt idx="114">
                  <c:v>116.2318699359894</c:v>
                </c:pt>
                <c:pt idx="115">
                  <c:v>117.6819198131561</c:v>
                </c:pt>
                <c:pt idx="116">
                  <c:v>118.6668598651886</c:v>
                </c:pt>
                <c:pt idx="117">
                  <c:v>125.1458899974823</c:v>
                </c:pt>
                <c:pt idx="118">
                  <c:v>126.9920098781586</c:v>
                </c:pt>
                <c:pt idx="119">
                  <c:v>127.8367300033569</c:v>
                </c:pt>
                <c:pt idx="120">
                  <c:v>129.8322598934174</c:v>
                </c:pt>
                <c:pt idx="121">
                  <c:v>129.8986599445343</c:v>
                </c:pt>
                <c:pt idx="122">
                  <c:v>132.2923200130463</c:v>
                </c:pt>
                <c:pt idx="123">
                  <c:v>133.8122799396515</c:v>
                </c:pt>
                <c:pt idx="124">
                  <c:v>136.701439857483</c:v>
                </c:pt>
                <c:pt idx="125">
                  <c:v>139.4560899734497</c:v>
                </c:pt>
                <c:pt idx="126">
                  <c:v>141.0673599243164</c:v>
                </c:pt>
                <c:pt idx="127">
                  <c:v>141.4403200149536</c:v>
                </c:pt>
                <c:pt idx="128">
                  <c:v>142.3079698085785</c:v>
                </c:pt>
                <c:pt idx="129">
                  <c:v>143.0061700344086</c:v>
                </c:pt>
                <c:pt idx="130">
                  <c:v>143.4564199447632</c:v>
                </c:pt>
                <c:pt idx="131">
                  <c:v>143.9108698368073</c:v>
                </c:pt>
                <c:pt idx="132">
                  <c:v>145.0124998092651</c:v>
                </c:pt>
                <c:pt idx="133">
                  <c:v>147.9219799041748</c:v>
                </c:pt>
                <c:pt idx="134">
                  <c:v>148.3612599372864</c:v>
                </c:pt>
                <c:pt idx="135">
                  <c:v>148.6741700172424</c:v>
                </c:pt>
                <c:pt idx="136">
                  <c:v>151.215479850769</c:v>
                </c:pt>
                <c:pt idx="137">
                  <c:v>151.847039937973</c:v>
                </c:pt>
                <c:pt idx="138">
                  <c:v>153.8690600395203</c:v>
                </c:pt>
                <c:pt idx="139">
                  <c:v>156.6844699382782</c:v>
                </c:pt>
                <c:pt idx="140">
                  <c:v>157.1472499370575</c:v>
                </c:pt>
                <c:pt idx="141">
                  <c:v>158.0834200382233</c:v>
                </c:pt>
                <c:pt idx="142">
                  <c:v>160.9196398258209</c:v>
                </c:pt>
                <c:pt idx="143">
                  <c:v>161.1960699558258</c:v>
                </c:pt>
                <c:pt idx="144">
                  <c:v>165.0605199337006</c:v>
                </c:pt>
                <c:pt idx="145">
                  <c:v>167.1982100009918</c:v>
                </c:pt>
                <c:pt idx="146">
                  <c:v>167.7310299873352</c:v>
                </c:pt>
                <c:pt idx="147">
                  <c:v>169.927099943161</c:v>
                </c:pt>
                <c:pt idx="148">
                  <c:v>171.1943700313568</c:v>
                </c:pt>
                <c:pt idx="149">
                  <c:v>174.366499900818</c:v>
                </c:pt>
                <c:pt idx="150">
                  <c:v>175.6938099861145</c:v>
                </c:pt>
                <c:pt idx="151">
                  <c:v>175.7624099254608</c:v>
                </c:pt>
                <c:pt idx="152">
                  <c:v>177.8632998466492</c:v>
                </c:pt>
                <c:pt idx="153">
                  <c:v>179.518299818039</c:v>
                </c:pt>
                <c:pt idx="154">
                  <c:v>179.9166100025177</c:v>
                </c:pt>
                <c:pt idx="155">
                  <c:v>182.2547199726105</c:v>
                </c:pt>
                <c:pt idx="156">
                  <c:v>184.9332098960876</c:v>
                </c:pt>
                <c:pt idx="157">
                  <c:v>185.8018100261688</c:v>
                </c:pt>
                <c:pt idx="158">
                  <c:v>187.0228099822998</c:v>
                </c:pt>
                <c:pt idx="159">
                  <c:v>187.0951700210571</c:v>
                </c:pt>
                <c:pt idx="160">
                  <c:v>187.1143798828125</c:v>
                </c:pt>
                <c:pt idx="161">
                  <c:v>190.8881499767303</c:v>
                </c:pt>
                <c:pt idx="162">
                  <c:v>193.4798200130463</c:v>
                </c:pt>
                <c:pt idx="163">
                  <c:v>195.3045699596405</c:v>
                </c:pt>
                <c:pt idx="164">
                  <c:v>196.8373398780823</c:v>
                </c:pt>
                <c:pt idx="165">
                  <c:v>196.9491498470306</c:v>
                </c:pt>
                <c:pt idx="166">
                  <c:v>197.9707798957825</c:v>
                </c:pt>
                <c:pt idx="167">
                  <c:v>198.0593600273132</c:v>
                </c:pt>
                <c:pt idx="168">
                  <c:v>200.8873398303985</c:v>
                </c:pt>
                <c:pt idx="169">
                  <c:v>201.6363599300385</c:v>
                </c:pt>
                <c:pt idx="170">
                  <c:v>205.7465798854828</c:v>
                </c:pt>
                <c:pt idx="171">
                  <c:v>206.4995799064636</c:v>
                </c:pt>
                <c:pt idx="172">
                  <c:v>206.7470400333405</c:v>
                </c:pt>
                <c:pt idx="173">
                  <c:v>208.2010300159454</c:v>
                </c:pt>
                <c:pt idx="174">
                  <c:v>209.8555598258972</c:v>
                </c:pt>
                <c:pt idx="175">
                  <c:v>212.0149400234222</c:v>
                </c:pt>
                <c:pt idx="176">
                  <c:v>212.4189200401306</c:v>
                </c:pt>
                <c:pt idx="177">
                  <c:v>212.8935699462891</c:v>
                </c:pt>
                <c:pt idx="178">
                  <c:v>214.026479959488</c:v>
                </c:pt>
                <c:pt idx="179">
                  <c:v>214.0611200332642</c:v>
                </c:pt>
                <c:pt idx="180">
                  <c:v>216.8841598033905</c:v>
                </c:pt>
                <c:pt idx="181">
                  <c:v>218.3912799358368</c:v>
                </c:pt>
                <c:pt idx="182">
                  <c:v>219.6324999332428</c:v>
                </c:pt>
                <c:pt idx="183">
                  <c:v>220.1406500339507</c:v>
                </c:pt>
                <c:pt idx="184">
                  <c:v>220.3893098831177</c:v>
                </c:pt>
                <c:pt idx="185">
                  <c:v>220.868119955063</c:v>
                </c:pt>
                <c:pt idx="186">
                  <c:v>223.665079832077</c:v>
                </c:pt>
                <c:pt idx="187">
                  <c:v>224.3891398906708</c:v>
                </c:pt>
                <c:pt idx="188">
                  <c:v>224.8714199066162</c:v>
                </c:pt>
                <c:pt idx="189">
                  <c:v>226.3376100063324</c:v>
                </c:pt>
                <c:pt idx="190">
                  <c:v>228.4184699058533</c:v>
                </c:pt>
                <c:pt idx="191">
                  <c:v>230.1653399467468</c:v>
                </c:pt>
                <c:pt idx="192">
                  <c:v>231.39505982399</c:v>
                </c:pt>
                <c:pt idx="193">
                  <c:v>232.217159986496</c:v>
                </c:pt>
                <c:pt idx="194">
                  <c:v>234.9317498207092</c:v>
                </c:pt>
                <c:pt idx="195">
                  <c:v>237.6209998130798</c:v>
                </c:pt>
                <c:pt idx="196">
                  <c:v>238.0803599357605</c:v>
                </c:pt>
                <c:pt idx="197">
                  <c:v>238.92706990242</c:v>
                </c:pt>
                <c:pt idx="198">
                  <c:v>238.9877200126648</c:v>
                </c:pt>
                <c:pt idx="199">
                  <c:v>241.1242198944092</c:v>
                </c:pt>
                <c:pt idx="200">
                  <c:v>242.0704798698425</c:v>
                </c:pt>
                <c:pt idx="201">
                  <c:v>242.8228499889373</c:v>
                </c:pt>
                <c:pt idx="202">
                  <c:v>248.6570098400116</c:v>
                </c:pt>
                <c:pt idx="203">
                  <c:v>249.9379899501801</c:v>
                </c:pt>
                <c:pt idx="204">
                  <c:v>250.4057099819183</c:v>
                </c:pt>
                <c:pt idx="205">
                  <c:v>251.135890007019</c:v>
                </c:pt>
                <c:pt idx="206">
                  <c:v>251.4858498573303</c:v>
                </c:pt>
                <c:pt idx="207">
                  <c:v>253.8025200366974</c:v>
                </c:pt>
                <c:pt idx="208">
                  <c:v>254.3411798477173</c:v>
                </c:pt>
                <c:pt idx="209">
                  <c:v>254.9248998165131</c:v>
                </c:pt>
                <c:pt idx="210">
                  <c:v>255.8066399097443</c:v>
                </c:pt>
                <c:pt idx="211">
                  <c:v>256.833240032196</c:v>
                </c:pt>
                <c:pt idx="212">
                  <c:v>258.7658100128174</c:v>
                </c:pt>
                <c:pt idx="213">
                  <c:v>258.8375599384306</c:v>
                </c:pt>
                <c:pt idx="214">
                  <c:v>259.7157299518585</c:v>
                </c:pt>
                <c:pt idx="215">
                  <c:v>259.9739999771114</c:v>
                </c:pt>
                <c:pt idx="216">
                  <c:v>260.9151298999786</c:v>
                </c:pt>
                <c:pt idx="217">
                  <c:v>263.7448699474335</c:v>
                </c:pt>
                <c:pt idx="218">
                  <c:v>263.8336498737335</c:v>
                </c:pt>
                <c:pt idx="219">
                  <c:v>265.0753798484798</c:v>
                </c:pt>
                <c:pt idx="220">
                  <c:v>265.4114398956295</c:v>
                </c:pt>
                <c:pt idx="221">
                  <c:v>266.351509809494</c:v>
                </c:pt>
                <c:pt idx="222">
                  <c:v>266.9568498134613</c:v>
                </c:pt>
                <c:pt idx="223">
                  <c:v>267.8661098480221</c:v>
                </c:pt>
                <c:pt idx="224">
                  <c:v>267.8961899280544</c:v>
                </c:pt>
                <c:pt idx="225">
                  <c:v>269.2332699298859</c:v>
                </c:pt>
                <c:pt idx="226">
                  <c:v>269.9508998394013</c:v>
                </c:pt>
                <c:pt idx="227">
                  <c:v>271.7625498771667</c:v>
                </c:pt>
                <c:pt idx="228">
                  <c:v>274.3358500003815</c:v>
                </c:pt>
                <c:pt idx="229">
                  <c:v>275.9394600391388</c:v>
                </c:pt>
                <c:pt idx="230">
                  <c:v>278.0965700149536</c:v>
                </c:pt>
                <c:pt idx="231">
                  <c:v>278.3810498714446</c:v>
                </c:pt>
                <c:pt idx="232">
                  <c:v>278.9484298229218</c:v>
                </c:pt>
                <c:pt idx="233">
                  <c:v>280.704890012741</c:v>
                </c:pt>
                <c:pt idx="234">
                  <c:v>281.4435799121853</c:v>
                </c:pt>
                <c:pt idx="235">
                  <c:v>282.9119799137115</c:v>
                </c:pt>
                <c:pt idx="236">
                  <c:v>283.85045003891</c:v>
                </c:pt>
                <c:pt idx="237">
                  <c:v>284.5253198146816</c:v>
                </c:pt>
                <c:pt idx="238">
                  <c:v>286.4715499877926</c:v>
                </c:pt>
                <c:pt idx="239">
                  <c:v>286.5070300102234</c:v>
                </c:pt>
                <c:pt idx="240">
                  <c:v>289.3708198070526</c:v>
                </c:pt>
                <c:pt idx="241">
                  <c:v>290.240229845047</c:v>
                </c:pt>
                <c:pt idx="242">
                  <c:v>290.3840498924255</c:v>
                </c:pt>
                <c:pt idx="243">
                  <c:v>290.6058900356292</c:v>
                </c:pt>
                <c:pt idx="244">
                  <c:v>292.8935599327086</c:v>
                </c:pt>
                <c:pt idx="245">
                  <c:v>300.3330399990082</c:v>
                </c:pt>
                <c:pt idx="246">
                  <c:v>301.9495499134064</c:v>
                </c:pt>
                <c:pt idx="247">
                  <c:v>302.308709859848</c:v>
                </c:pt>
                <c:pt idx="248">
                  <c:v>303.3850698471069</c:v>
                </c:pt>
                <c:pt idx="249">
                  <c:v>303.725279808044</c:v>
                </c:pt>
                <c:pt idx="250">
                  <c:v>304.224459886551</c:v>
                </c:pt>
                <c:pt idx="251">
                  <c:v>304.8655498027802</c:v>
                </c:pt>
                <c:pt idx="252">
                  <c:v>305.4342098236084</c:v>
                </c:pt>
                <c:pt idx="253">
                  <c:v>305.5837798118591</c:v>
                </c:pt>
                <c:pt idx="254">
                  <c:v>307.4531199932094</c:v>
                </c:pt>
                <c:pt idx="255">
                  <c:v>307.7622499465938</c:v>
                </c:pt>
                <c:pt idx="256">
                  <c:v>308.0639300346375</c:v>
                </c:pt>
                <c:pt idx="257">
                  <c:v>308.6228699684142</c:v>
                </c:pt>
                <c:pt idx="258">
                  <c:v>309.3081498146057</c:v>
                </c:pt>
                <c:pt idx="259">
                  <c:v>309.8322098255157</c:v>
                </c:pt>
                <c:pt idx="260">
                  <c:v>310.5952699184418</c:v>
                </c:pt>
                <c:pt idx="261">
                  <c:v>312.0381999015802</c:v>
                </c:pt>
                <c:pt idx="262">
                  <c:v>313.5078899860382</c:v>
                </c:pt>
                <c:pt idx="263">
                  <c:v>313.5736298561096</c:v>
                </c:pt>
                <c:pt idx="264">
                  <c:v>315.5132999420162</c:v>
                </c:pt>
                <c:pt idx="265">
                  <c:v>316.7648899555206</c:v>
                </c:pt>
                <c:pt idx="266">
                  <c:v>317.1410398483276</c:v>
                </c:pt>
                <c:pt idx="267">
                  <c:v>318.4226398468018</c:v>
                </c:pt>
                <c:pt idx="268">
                  <c:v>318.9743299484249</c:v>
                </c:pt>
                <c:pt idx="269">
                  <c:v>320.9465198516839</c:v>
                </c:pt>
                <c:pt idx="270">
                  <c:v>321.606999874115</c:v>
                </c:pt>
                <c:pt idx="271">
                  <c:v>322.0168998241425</c:v>
                </c:pt>
                <c:pt idx="272">
                  <c:v>324.7650599479671</c:v>
                </c:pt>
                <c:pt idx="273">
                  <c:v>325.3183999061582</c:v>
                </c:pt>
                <c:pt idx="274">
                  <c:v>325.7134099006652</c:v>
                </c:pt>
                <c:pt idx="275">
                  <c:v>326.9458899497986</c:v>
                </c:pt>
                <c:pt idx="276">
                  <c:v>327.2521498203278</c:v>
                </c:pt>
                <c:pt idx="277">
                  <c:v>344.0752198696136</c:v>
                </c:pt>
                <c:pt idx="278">
                  <c:v>344.0894999504089</c:v>
                </c:pt>
                <c:pt idx="279">
                  <c:v>344.1352198123932</c:v>
                </c:pt>
                <c:pt idx="280">
                  <c:v>345.4690499305725</c:v>
                </c:pt>
                <c:pt idx="281">
                  <c:v>346.313519954681</c:v>
                </c:pt>
                <c:pt idx="282">
                  <c:v>346.3540098667145</c:v>
                </c:pt>
                <c:pt idx="283">
                  <c:v>347.4507098197937</c:v>
                </c:pt>
                <c:pt idx="284">
                  <c:v>348.1857500076292</c:v>
                </c:pt>
                <c:pt idx="285">
                  <c:v>348.2163200378418</c:v>
                </c:pt>
                <c:pt idx="286">
                  <c:v>349.2674598693848</c:v>
                </c:pt>
                <c:pt idx="287">
                  <c:v>349.9332699775692</c:v>
                </c:pt>
                <c:pt idx="288">
                  <c:v>349.9461100101469</c:v>
                </c:pt>
                <c:pt idx="289">
                  <c:v>350.6435599327087</c:v>
                </c:pt>
                <c:pt idx="290">
                  <c:v>351.531800031662</c:v>
                </c:pt>
                <c:pt idx="291">
                  <c:v>351.9054999351501</c:v>
                </c:pt>
                <c:pt idx="292">
                  <c:v>351.9831600189206</c:v>
                </c:pt>
                <c:pt idx="293">
                  <c:v>353.0061199665065</c:v>
                </c:pt>
                <c:pt idx="294">
                  <c:v>353.5290999412533</c:v>
                </c:pt>
                <c:pt idx="295">
                  <c:v>354.2662398815152</c:v>
                </c:pt>
                <c:pt idx="296">
                  <c:v>355.3640899658203</c:v>
                </c:pt>
                <c:pt idx="297">
                  <c:v>356.443429946899</c:v>
                </c:pt>
                <c:pt idx="298">
                  <c:v>362.1206498146057</c:v>
                </c:pt>
                <c:pt idx="299">
                  <c:v>362.1386599540706</c:v>
                </c:pt>
                <c:pt idx="300">
                  <c:v>362.7932198047638</c:v>
                </c:pt>
                <c:pt idx="301">
                  <c:v>363.4636600017548</c:v>
                </c:pt>
                <c:pt idx="302">
                  <c:v>364.0736398696895</c:v>
                </c:pt>
                <c:pt idx="303">
                  <c:v>364.5541598796842</c:v>
                </c:pt>
                <c:pt idx="304">
                  <c:v>365.3613100051876</c:v>
                </c:pt>
                <c:pt idx="305">
                  <c:v>365.7724099159241</c:v>
                </c:pt>
                <c:pt idx="306">
                  <c:v>366.1219599246975</c:v>
                </c:pt>
                <c:pt idx="307">
                  <c:v>366.762149810791</c:v>
                </c:pt>
                <c:pt idx="308">
                  <c:v>367.1236898899078</c:v>
                </c:pt>
                <c:pt idx="309">
                  <c:v>367.9099500179291</c:v>
                </c:pt>
                <c:pt idx="310">
                  <c:v>369.0452198982239</c:v>
                </c:pt>
                <c:pt idx="311">
                  <c:v>370.0832200050354</c:v>
                </c:pt>
                <c:pt idx="312">
                  <c:v>370.5811398029323</c:v>
                </c:pt>
                <c:pt idx="313">
                  <c:v>370.9419598579406</c:v>
                </c:pt>
                <c:pt idx="314">
                  <c:v>371.204649925232</c:v>
                </c:pt>
                <c:pt idx="315">
                  <c:v>371.5205199718471</c:v>
                </c:pt>
                <c:pt idx="316">
                  <c:v>373.3373999595642</c:v>
                </c:pt>
                <c:pt idx="317">
                  <c:v>373.6058900356292</c:v>
                </c:pt>
                <c:pt idx="318">
                  <c:v>373.8709800243377</c:v>
                </c:pt>
                <c:pt idx="319">
                  <c:v>375.3564100265503</c:v>
                </c:pt>
                <c:pt idx="320">
                  <c:v>375.9336400032042</c:v>
                </c:pt>
                <c:pt idx="321">
                  <c:v>375.9865100383755</c:v>
                </c:pt>
                <c:pt idx="322">
                  <c:v>378.2575998306274</c:v>
                </c:pt>
                <c:pt idx="323">
                  <c:v>379.2547500133514</c:v>
                </c:pt>
                <c:pt idx="324">
                  <c:v>379.3382799625393</c:v>
                </c:pt>
                <c:pt idx="325">
                  <c:v>379.7077798843384</c:v>
                </c:pt>
                <c:pt idx="326">
                  <c:v>380.3727300167084</c:v>
                </c:pt>
                <c:pt idx="327">
                  <c:v>381.1647498607637</c:v>
                </c:pt>
                <c:pt idx="328">
                  <c:v>381.827260017395</c:v>
                </c:pt>
                <c:pt idx="329">
                  <c:v>383.4040899276732</c:v>
                </c:pt>
                <c:pt idx="330">
                  <c:v>398.5501198768616</c:v>
                </c:pt>
                <c:pt idx="331">
                  <c:v>398.5700099468231</c:v>
                </c:pt>
                <c:pt idx="332">
                  <c:v>398.622859954834</c:v>
                </c:pt>
                <c:pt idx="333">
                  <c:v>399.0573899745941</c:v>
                </c:pt>
                <c:pt idx="334">
                  <c:v>400.0036499500275</c:v>
                </c:pt>
                <c:pt idx="335">
                  <c:v>400.8324198722835</c:v>
                </c:pt>
                <c:pt idx="336">
                  <c:v>401.4318699836727</c:v>
                </c:pt>
                <c:pt idx="337">
                  <c:v>402.5011699199677</c:v>
                </c:pt>
                <c:pt idx="338">
                  <c:v>402.9384000301361</c:v>
                </c:pt>
                <c:pt idx="339">
                  <c:v>403.0153698921204</c:v>
                </c:pt>
                <c:pt idx="340">
                  <c:v>403.6148300170898</c:v>
                </c:pt>
                <c:pt idx="341">
                  <c:v>404.7364599704737</c:v>
                </c:pt>
                <c:pt idx="342">
                  <c:v>405.1042799949646</c:v>
                </c:pt>
                <c:pt idx="343">
                  <c:v>405.6471598148346</c:v>
                </c:pt>
                <c:pt idx="344">
                  <c:v>407.0252299308776</c:v>
                </c:pt>
                <c:pt idx="345">
                  <c:v>407.3346199989319</c:v>
                </c:pt>
                <c:pt idx="346">
                  <c:v>407.4328999519344</c:v>
                </c:pt>
                <c:pt idx="347">
                  <c:v>408.7561099529262</c:v>
                </c:pt>
                <c:pt idx="348">
                  <c:v>409.1153299808502</c:v>
                </c:pt>
                <c:pt idx="349">
                  <c:v>409.6015498638153</c:v>
                </c:pt>
                <c:pt idx="350">
                  <c:v>410.1612899303436</c:v>
                </c:pt>
                <c:pt idx="351">
                  <c:v>411.1599299907684</c:v>
                </c:pt>
                <c:pt idx="352">
                  <c:v>411.1730799674986</c:v>
                </c:pt>
                <c:pt idx="353">
                  <c:v>411.5863599777218</c:v>
                </c:pt>
                <c:pt idx="354">
                  <c:v>412.3278999328613</c:v>
                </c:pt>
                <c:pt idx="355">
                  <c:v>412.9836599826809</c:v>
                </c:pt>
                <c:pt idx="356">
                  <c:v>413.2741599082939</c:v>
                </c:pt>
                <c:pt idx="357">
                  <c:v>414.0059998035431</c:v>
                </c:pt>
                <c:pt idx="358">
                  <c:v>414.4567499160763</c:v>
                </c:pt>
                <c:pt idx="359">
                  <c:v>414.816969871521</c:v>
                </c:pt>
                <c:pt idx="360">
                  <c:v>415.1285998821259</c:v>
                </c:pt>
                <c:pt idx="361">
                  <c:v>415.613729953766</c:v>
                </c:pt>
                <c:pt idx="362">
                  <c:v>416.6316800117492</c:v>
                </c:pt>
                <c:pt idx="363">
                  <c:v>417.3706698417663</c:v>
                </c:pt>
                <c:pt idx="364">
                  <c:v>417.8177399635315</c:v>
                </c:pt>
                <c:pt idx="365">
                  <c:v>418.4460999965668</c:v>
                </c:pt>
                <c:pt idx="366">
                  <c:v>418.888170003891</c:v>
                </c:pt>
                <c:pt idx="367">
                  <c:v>419.6312098503113</c:v>
                </c:pt>
                <c:pt idx="368">
                  <c:v>420.1861200332642</c:v>
                </c:pt>
                <c:pt idx="369">
                  <c:v>420.6026198863983</c:v>
                </c:pt>
                <c:pt idx="370">
                  <c:v>421.0372898578644</c:v>
                </c:pt>
                <c:pt idx="371">
                  <c:v>421.8728699684142</c:v>
                </c:pt>
                <c:pt idx="372">
                  <c:v>422.2793598175045</c:v>
                </c:pt>
                <c:pt idx="373">
                  <c:v>432.7328200340271</c:v>
                </c:pt>
                <c:pt idx="374">
                  <c:v>432.7588698863983</c:v>
                </c:pt>
                <c:pt idx="375">
                  <c:v>433.0996499061584</c:v>
                </c:pt>
                <c:pt idx="376">
                  <c:v>433.5757098197937</c:v>
                </c:pt>
                <c:pt idx="377">
                  <c:v>434.6834700107574</c:v>
                </c:pt>
                <c:pt idx="378">
                  <c:v>434.7352099418636</c:v>
                </c:pt>
                <c:pt idx="379">
                  <c:v>435.0946400165558</c:v>
                </c:pt>
                <c:pt idx="380">
                  <c:v>435.4735100269318</c:v>
                </c:pt>
                <c:pt idx="381">
                  <c:v>436.0299999713894</c:v>
                </c:pt>
                <c:pt idx="382">
                  <c:v>436.5307998657227</c:v>
                </c:pt>
                <c:pt idx="383">
                  <c:v>436.8289599418636</c:v>
                </c:pt>
                <c:pt idx="384">
                  <c:v>437.3589498996735</c:v>
                </c:pt>
                <c:pt idx="385">
                  <c:v>437.9781398773189</c:v>
                </c:pt>
                <c:pt idx="386">
                  <c:v>438.3965299129486</c:v>
                </c:pt>
                <c:pt idx="387">
                  <c:v>438.9647200107574</c:v>
                </c:pt>
                <c:pt idx="388">
                  <c:v>439.9375898838043</c:v>
                </c:pt>
                <c:pt idx="389">
                  <c:v>440.3934199810024</c:v>
                </c:pt>
                <c:pt idx="390">
                  <c:v>440.5225198268889</c:v>
                </c:pt>
                <c:pt idx="391">
                  <c:v>441.383889913559</c:v>
                </c:pt>
                <c:pt idx="392">
                  <c:v>441.9678399562832</c:v>
                </c:pt>
                <c:pt idx="393">
                  <c:v>442.2955098152161</c:v>
                </c:pt>
                <c:pt idx="394">
                  <c:v>442.8230299949646</c:v>
                </c:pt>
                <c:pt idx="395">
                  <c:v>443.1435599327087</c:v>
                </c:pt>
                <c:pt idx="396">
                  <c:v>443.5614700317382</c:v>
                </c:pt>
                <c:pt idx="397">
                  <c:v>444.2378299236298</c:v>
                </c:pt>
                <c:pt idx="398">
                  <c:v>444.9460299015041</c:v>
                </c:pt>
                <c:pt idx="399">
                  <c:v>445.4541900157928</c:v>
                </c:pt>
                <c:pt idx="400">
                  <c:v>445.8882699012752</c:v>
                </c:pt>
                <c:pt idx="401">
                  <c:v>446.3328499794006</c:v>
                </c:pt>
                <c:pt idx="402">
                  <c:v>446.7705199718471</c:v>
                </c:pt>
                <c:pt idx="403">
                  <c:v>447.1332800388336</c:v>
                </c:pt>
                <c:pt idx="404">
                  <c:v>449.7276499271392</c:v>
                </c:pt>
                <c:pt idx="405">
                  <c:v>456.2081899642939</c:v>
                </c:pt>
                <c:pt idx="406">
                  <c:v>456.2297799587246</c:v>
                </c:pt>
                <c:pt idx="407">
                  <c:v>456.7854998111721</c:v>
                </c:pt>
                <c:pt idx="408">
                  <c:v>457.5529599189754</c:v>
                </c:pt>
                <c:pt idx="409">
                  <c:v>458.0329799652096</c:v>
                </c:pt>
                <c:pt idx="410">
                  <c:v>458.2669398784636</c:v>
                </c:pt>
                <c:pt idx="411">
                  <c:v>458.7166299819942</c:v>
                </c:pt>
                <c:pt idx="412">
                  <c:v>459.3773000240326</c:v>
                </c:pt>
                <c:pt idx="413">
                  <c:v>459.8620798587799</c:v>
                </c:pt>
                <c:pt idx="414">
                  <c:v>460.5292699337005</c:v>
                </c:pt>
                <c:pt idx="415">
                  <c:v>460.9044799804687</c:v>
                </c:pt>
                <c:pt idx="416">
                  <c:v>460.9152200222015</c:v>
                </c:pt>
                <c:pt idx="417">
                  <c:v>461.6106998920441</c:v>
                </c:pt>
                <c:pt idx="418">
                  <c:v>461.9146599769592</c:v>
                </c:pt>
                <c:pt idx="419">
                  <c:v>462.3103399276729</c:v>
                </c:pt>
                <c:pt idx="420">
                  <c:v>462.8068799972534</c:v>
                </c:pt>
                <c:pt idx="421">
                  <c:v>463.3763399124142</c:v>
                </c:pt>
                <c:pt idx="422">
                  <c:v>464.449049949646</c:v>
                </c:pt>
                <c:pt idx="423">
                  <c:v>464.5920498371124</c:v>
                </c:pt>
                <c:pt idx="424">
                  <c:v>465.3366198539732</c:v>
                </c:pt>
                <c:pt idx="425">
                  <c:v>465.5880899429317</c:v>
                </c:pt>
                <c:pt idx="426">
                  <c:v>485.7889099121089</c:v>
                </c:pt>
                <c:pt idx="427">
                  <c:v>485.8054099082943</c:v>
                </c:pt>
                <c:pt idx="428">
                  <c:v>486.2269899845122</c:v>
                </c:pt>
                <c:pt idx="429">
                  <c:v>486.5092298984528</c:v>
                </c:pt>
                <c:pt idx="430">
                  <c:v>487.268139839172</c:v>
                </c:pt>
                <c:pt idx="431">
                  <c:v>487.6317598819732</c:v>
                </c:pt>
                <c:pt idx="432">
                  <c:v>487.9148099422451</c:v>
                </c:pt>
                <c:pt idx="433">
                  <c:v>488.1946198940277</c:v>
                </c:pt>
                <c:pt idx="434">
                  <c:v>488.6723399162289</c:v>
                </c:pt>
                <c:pt idx="435">
                  <c:v>489.1995499134064</c:v>
                </c:pt>
                <c:pt idx="436">
                  <c:v>489.2703399658199</c:v>
                </c:pt>
                <c:pt idx="437">
                  <c:v>489.8231999874112</c:v>
                </c:pt>
                <c:pt idx="438">
                  <c:v>490.5398998260498</c:v>
                </c:pt>
                <c:pt idx="439">
                  <c:v>490.8482098579407</c:v>
                </c:pt>
                <c:pt idx="440">
                  <c:v>491.1740498542786</c:v>
                </c:pt>
                <c:pt idx="441">
                  <c:v>491.8419499397278</c:v>
                </c:pt>
                <c:pt idx="442">
                  <c:v>492.2936599254608</c:v>
                </c:pt>
                <c:pt idx="443">
                  <c:v>492.6312699317932</c:v>
                </c:pt>
                <c:pt idx="444">
                  <c:v>493.042769908905</c:v>
                </c:pt>
                <c:pt idx="445">
                  <c:v>493.8412399291992</c:v>
                </c:pt>
                <c:pt idx="446">
                  <c:v>493.9692599773406</c:v>
                </c:pt>
                <c:pt idx="447">
                  <c:v>494.1638598442078</c:v>
                </c:pt>
                <c:pt idx="448">
                  <c:v>495.0427899360656</c:v>
                </c:pt>
                <c:pt idx="449">
                  <c:v>495.4829399585716</c:v>
                </c:pt>
                <c:pt idx="450">
                  <c:v>495.6933698654175</c:v>
                </c:pt>
                <c:pt idx="451">
                  <c:v>496.5343699455261</c:v>
                </c:pt>
                <c:pt idx="452">
                  <c:v>496.7618999481197</c:v>
                </c:pt>
                <c:pt idx="453">
                  <c:v>497.0334999561306</c:v>
                </c:pt>
                <c:pt idx="454">
                  <c:v>497.5103499889372</c:v>
                </c:pt>
                <c:pt idx="455">
                  <c:v>497.8965899944305</c:v>
                </c:pt>
                <c:pt idx="456">
                  <c:v>498.2065498828886</c:v>
                </c:pt>
                <c:pt idx="457">
                  <c:v>498.6205399036406</c:v>
                </c:pt>
                <c:pt idx="458">
                  <c:v>625.3435599803924</c:v>
                </c:pt>
                <c:pt idx="459">
                  <c:v>625.6337599754333</c:v>
                </c:pt>
                <c:pt idx="460">
                  <c:v>625.9605398178101</c:v>
                </c:pt>
                <c:pt idx="461">
                  <c:v>626.4518899917603</c:v>
                </c:pt>
                <c:pt idx="462">
                  <c:v>626.6506199836729</c:v>
                </c:pt>
                <c:pt idx="463">
                  <c:v>627.1235899925232</c:v>
                </c:pt>
                <c:pt idx="464">
                  <c:v>627.3752799034119</c:v>
                </c:pt>
                <c:pt idx="465">
                  <c:v>627.6276400089264</c:v>
                </c:pt>
                <c:pt idx="466">
                  <c:v>628.0280098915096</c:v>
                </c:pt>
                <c:pt idx="467">
                  <c:v>628.3237698078156</c:v>
                </c:pt>
                <c:pt idx="468">
                  <c:v>629.6009798049927</c:v>
                </c:pt>
                <c:pt idx="469">
                  <c:v>629.8430700302125</c:v>
                </c:pt>
                <c:pt idx="470">
                  <c:v>630.087939977646</c:v>
                </c:pt>
                <c:pt idx="471">
                  <c:v>630.3151199817651</c:v>
                </c:pt>
                <c:pt idx="472">
                  <c:v>630.5566198825825</c:v>
                </c:pt>
                <c:pt idx="473">
                  <c:v>630.678859949112</c:v>
                </c:pt>
                <c:pt idx="474">
                  <c:v>631.385339975357</c:v>
                </c:pt>
                <c:pt idx="475">
                  <c:v>631.6274399757384</c:v>
                </c:pt>
                <c:pt idx="476">
                  <c:v>631.831789970398</c:v>
                </c:pt>
                <c:pt idx="477">
                  <c:v>632.2451498508453</c:v>
                </c:pt>
                <c:pt idx="478">
                  <c:v>632.6791298389434</c:v>
                </c:pt>
                <c:pt idx="479">
                  <c:v>633.0976400375366</c:v>
                </c:pt>
                <c:pt idx="480">
                  <c:v>633.1038398742675</c:v>
                </c:pt>
                <c:pt idx="481">
                  <c:v>633.5771000385284</c:v>
                </c:pt>
                <c:pt idx="482">
                  <c:v>633.8817698955528</c:v>
                </c:pt>
                <c:pt idx="483">
                  <c:v>634.1535699367525</c:v>
                </c:pt>
                <c:pt idx="484">
                  <c:v>634.614480018616</c:v>
                </c:pt>
                <c:pt idx="485">
                  <c:v>635.1307599544525</c:v>
                </c:pt>
                <c:pt idx="486">
                  <c:v>635.365419864654</c:v>
                </c:pt>
                <c:pt idx="487">
                  <c:v>635.5639798641204</c:v>
                </c:pt>
                <c:pt idx="488">
                  <c:v>636.2256000041961</c:v>
                </c:pt>
                <c:pt idx="489">
                  <c:v>636.6042199134827</c:v>
                </c:pt>
                <c:pt idx="490">
                  <c:v>636.9563899040222</c:v>
                </c:pt>
                <c:pt idx="491">
                  <c:v>637.2246599197388</c:v>
                </c:pt>
                <c:pt idx="492">
                  <c:v>637.6186800003051</c:v>
                </c:pt>
                <c:pt idx="493">
                  <c:v>637.7714099884033</c:v>
                </c:pt>
                <c:pt idx="494">
                  <c:v>638.1106498241424</c:v>
                </c:pt>
                <c:pt idx="495">
                  <c:v>638.375</c:v>
                </c:pt>
                <c:pt idx="496">
                  <c:v>638.6757698059079</c:v>
                </c:pt>
                <c:pt idx="497">
                  <c:v>639.5839400291448</c:v>
                </c:pt>
                <c:pt idx="498">
                  <c:v>639.7046999931334</c:v>
                </c:pt>
                <c:pt idx="499">
                  <c:v>640.10688996315</c:v>
                </c:pt>
                <c:pt idx="500">
                  <c:v>640.3735599517825</c:v>
                </c:pt>
                <c:pt idx="501">
                  <c:v>773.8161900043482</c:v>
                </c:pt>
                <c:pt idx="502">
                  <c:v>774.3813498020172</c:v>
                </c:pt>
                <c:pt idx="503">
                  <c:v>774.4543099403381</c:v>
                </c:pt>
                <c:pt idx="504">
                  <c:v>775.017199993133</c:v>
                </c:pt>
                <c:pt idx="505">
                  <c:v>775.178419828415</c:v>
                </c:pt>
                <c:pt idx="506">
                  <c:v>775.4791598320004</c:v>
                </c:pt>
                <c:pt idx="507">
                  <c:v>775.8462998867025</c:v>
                </c:pt>
                <c:pt idx="508">
                  <c:v>776.1624398231504</c:v>
                </c:pt>
                <c:pt idx="509">
                  <c:v>776.6665599346161</c:v>
                </c:pt>
                <c:pt idx="510">
                  <c:v>776.9110598564143</c:v>
                </c:pt>
                <c:pt idx="511">
                  <c:v>777.1587898731231</c:v>
                </c:pt>
                <c:pt idx="512">
                  <c:v>777.520740032196</c:v>
                </c:pt>
                <c:pt idx="513">
                  <c:v>777.7756199836731</c:v>
                </c:pt>
                <c:pt idx="514">
                  <c:v>778.0253999233246</c:v>
                </c:pt>
                <c:pt idx="515">
                  <c:v>778.7161400318146</c:v>
                </c:pt>
                <c:pt idx="516">
                  <c:v>778.8770999908444</c:v>
                </c:pt>
                <c:pt idx="517">
                  <c:v>779.0296700000762</c:v>
                </c:pt>
                <c:pt idx="518">
                  <c:v>779.3769199848174</c:v>
                </c:pt>
                <c:pt idx="519">
                  <c:v>779.6071498394008</c:v>
                </c:pt>
                <c:pt idx="520">
                  <c:v>780.071239948273</c:v>
                </c:pt>
                <c:pt idx="521">
                  <c:v>780.3039100170134</c:v>
                </c:pt>
                <c:pt idx="522">
                  <c:v>780.4845399856567</c:v>
                </c:pt>
                <c:pt idx="523">
                  <c:v>780.8090798854823</c:v>
                </c:pt>
                <c:pt idx="524">
                  <c:v>780.996379852295</c:v>
                </c:pt>
                <c:pt idx="525">
                  <c:v>781.2194199562077</c:v>
                </c:pt>
                <c:pt idx="526">
                  <c:v>781.4566299915307</c:v>
                </c:pt>
                <c:pt idx="527">
                  <c:v>781.7231600284576</c:v>
                </c:pt>
                <c:pt idx="528">
                  <c:v>782.6947298049927</c:v>
                </c:pt>
                <c:pt idx="529">
                  <c:v>782.9207298755641</c:v>
                </c:pt>
                <c:pt idx="530">
                  <c:v>783.1867198944086</c:v>
                </c:pt>
                <c:pt idx="531">
                  <c:v>783.4716398715972</c:v>
                </c:pt>
                <c:pt idx="532">
                  <c:v>783.7261400222778</c:v>
                </c:pt>
                <c:pt idx="533">
                  <c:v>905.826740026474</c:v>
                </c:pt>
                <c:pt idx="534">
                  <c:v>909.8245599269867</c:v>
                </c:pt>
                <c:pt idx="535">
                  <c:v>910.0392599105834</c:v>
                </c:pt>
                <c:pt idx="536">
                  <c:v>910.3411998748775</c:v>
                </c:pt>
                <c:pt idx="537">
                  <c:v>910.5039598941803</c:v>
                </c:pt>
                <c:pt idx="538">
                  <c:v>910.7352800369262</c:v>
                </c:pt>
                <c:pt idx="539">
                  <c:v>937.3687899112701</c:v>
                </c:pt>
                <c:pt idx="540">
                  <c:v>937.7856600284576</c:v>
                </c:pt>
                <c:pt idx="541">
                  <c:v>938.0714600086215</c:v>
                </c:pt>
                <c:pt idx="542">
                  <c:v>938.3431298732752</c:v>
                </c:pt>
                <c:pt idx="543">
                  <c:v>938.707309961319</c:v>
                </c:pt>
                <c:pt idx="544">
                  <c:v>938.7135598659514</c:v>
                </c:pt>
                <c:pt idx="545">
                  <c:v>939.0628199577332</c:v>
                </c:pt>
                <c:pt idx="546">
                  <c:v>939.2046899795535</c:v>
                </c:pt>
                <c:pt idx="547">
                  <c:v>940.1195998191833</c:v>
                </c:pt>
                <c:pt idx="548">
                  <c:v>940.3713300228118</c:v>
                </c:pt>
                <c:pt idx="549">
                  <c:v>940.6366698741913</c:v>
                </c:pt>
                <c:pt idx="550">
                  <c:v>940.870229959488</c:v>
                </c:pt>
                <c:pt idx="551">
                  <c:v>940.989739894867</c:v>
                </c:pt>
                <c:pt idx="552">
                  <c:v>941.159929990768</c:v>
                </c:pt>
                <c:pt idx="553">
                  <c:v>941.2612798213959</c:v>
                </c:pt>
                <c:pt idx="554">
                  <c:v>1024.432940006256</c:v>
                </c:pt>
                <c:pt idx="555">
                  <c:v>1024.824959993362</c:v>
                </c:pt>
                <c:pt idx="556">
                  <c:v>1024.944479942322</c:v>
                </c:pt>
                <c:pt idx="557">
                  <c:v>1025.089399814606</c:v>
                </c:pt>
                <c:pt idx="558">
                  <c:v>1025.350509881973</c:v>
                </c:pt>
                <c:pt idx="559">
                  <c:v>1025.604239940643</c:v>
                </c:pt>
                <c:pt idx="560">
                  <c:v>1025.88514995575</c:v>
                </c:pt>
                <c:pt idx="561">
                  <c:v>1026.085850000381</c:v>
                </c:pt>
                <c:pt idx="562">
                  <c:v>1026.833439826965</c:v>
                </c:pt>
                <c:pt idx="563">
                  <c:v>1027.034479856491</c:v>
                </c:pt>
                <c:pt idx="564">
                  <c:v>1027.258090019226</c:v>
                </c:pt>
                <c:pt idx="565">
                  <c:v>1027.446309804916</c:v>
                </c:pt>
                <c:pt idx="566">
                  <c:v>1027.638389825821</c:v>
                </c:pt>
                <c:pt idx="567">
                  <c:v>1027.811179876328</c:v>
                </c:pt>
                <c:pt idx="568">
                  <c:v>1028.155929803848</c:v>
                </c:pt>
                <c:pt idx="569">
                  <c:v>1028.342409849167</c:v>
                </c:pt>
                <c:pt idx="570">
                  <c:v>1028.697579860687</c:v>
                </c:pt>
                <c:pt idx="571">
                  <c:v>1028.881079912186</c:v>
                </c:pt>
                <c:pt idx="572">
                  <c:v>1029.416790008545</c:v>
                </c:pt>
                <c:pt idx="573">
                  <c:v>1029.432960033417</c:v>
                </c:pt>
                <c:pt idx="574">
                  <c:v>1029.530179977417</c:v>
                </c:pt>
                <c:pt idx="575">
                  <c:v>1029.899709939957</c:v>
                </c:pt>
                <c:pt idx="576">
                  <c:v>1030.496160030365</c:v>
                </c:pt>
                <c:pt idx="577">
                  <c:v>1030.70159983635</c:v>
                </c:pt>
                <c:pt idx="578">
                  <c:v>1030.854640007019</c:v>
                </c:pt>
                <c:pt idx="579">
                  <c:v>1031.018270015717</c:v>
                </c:pt>
                <c:pt idx="580">
                  <c:v>1031.655699968338</c:v>
                </c:pt>
                <c:pt idx="581">
                  <c:v>1031.910019874573</c:v>
                </c:pt>
                <c:pt idx="582">
                  <c:v>1032.071749925613</c:v>
                </c:pt>
                <c:pt idx="583">
                  <c:v>1032.183339834213</c:v>
                </c:pt>
                <c:pt idx="584">
                  <c:v>1032.302979946136</c:v>
                </c:pt>
                <c:pt idx="585">
                  <c:v>1032.544819831848</c:v>
                </c:pt>
                <c:pt idx="586">
                  <c:v>1142.259229898453</c:v>
                </c:pt>
                <c:pt idx="587">
                  <c:v>1142.485489845276</c:v>
                </c:pt>
                <c:pt idx="588">
                  <c:v>1142.646610021591</c:v>
                </c:pt>
                <c:pt idx="589">
                  <c:v>1142.885370016098</c:v>
                </c:pt>
                <c:pt idx="590">
                  <c:v>1143.022879838943</c:v>
                </c:pt>
                <c:pt idx="591">
                  <c:v>1143.123699903488</c:v>
                </c:pt>
                <c:pt idx="592">
                  <c:v>1143.413829803467</c:v>
                </c:pt>
                <c:pt idx="593">
                  <c:v>1144.02252984047</c:v>
                </c:pt>
                <c:pt idx="594">
                  <c:v>1144.111929893494</c:v>
                </c:pt>
                <c:pt idx="595">
                  <c:v>1144.29362988472</c:v>
                </c:pt>
                <c:pt idx="596">
                  <c:v>1144.474139928818</c:v>
                </c:pt>
                <c:pt idx="597">
                  <c:v>1144.993880033493</c:v>
                </c:pt>
                <c:pt idx="598">
                  <c:v>1145.075829982758</c:v>
                </c:pt>
                <c:pt idx="599">
                  <c:v>1145.23137998581</c:v>
                </c:pt>
                <c:pt idx="600">
                  <c:v>1145.401849985123</c:v>
                </c:pt>
                <c:pt idx="601">
                  <c:v>1145.710969924927</c:v>
                </c:pt>
                <c:pt idx="602">
                  <c:v>1145.852079868317</c:v>
                </c:pt>
                <c:pt idx="603">
                  <c:v>1146.035739898682</c:v>
                </c:pt>
                <c:pt idx="604">
                  <c:v>1146.178949832916</c:v>
                </c:pt>
                <c:pt idx="605">
                  <c:v>1146.298499822617</c:v>
                </c:pt>
                <c:pt idx="606">
                  <c:v>1146.412770032883</c:v>
                </c:pt>
                <c:pt idx="607">
                  <c:v>1146.649389982224</c:v>
                </c:pt>
                <c:pt idx="608">
                  <c:v>1146.65625</c:v>
                </c:pt>
                <c:pt idx="609">
                  <c:v>1147.24922990799</c:v>
                </c:pt>
                <c:pt idx="610">
                  <c:v>1147.40049982071</c:v>
                </c:pt>
                <c:pt idx="611">
                  <c:v>1147.556389808655</c:v>
                </c:pt>
                <c:pt idx="612">
                  <c:v>1147.702559947968</c:v>
                </c:pt>
                <c:pt idx="613">
                  <c:v>1148.015789985657</c:v>
                </c:pt>
                <c:pt idx="614">
                  <c:v>1148.167829990387</c:v>
                </c:pt>
                <c:pt idx="615">
                  <c:v>1148.337699890137</c:v>
                </c:pt>
                <c:pt idx="616">
                  <c:v>1149.497589826584</c:v>
                </c:pt>
                <c:pt idx="617">
                  <c:v>1149.820060014725</c:v>
                </c:pt>
                <c:pt idx="618">
                  <c:v>1149.957949876785</c:v>
                </c:pt>
                <c:pt idx="619">
                  <c:v>1150.243389844894</c:v>
                </c:pt>
                <c:pt idx="620">
                  <c:v>1150.387899875641</c:v>
                </c:pt>
                <c:pt idx="621">
                  <c:v>1150.570459842682</c:v>
                </c:pt>
                <c:pt idx="622">
                  <c:v>1150.647699832916</c:v>
                </c:pt>
                <c:pt idx="623">
                  <c:v>1150.767949819565</c:v>
                </c:pt>
                <c:pt idx="624">
                  <c:v>1150.918789863586</c:v>
                </c:pt>
                <c:pt idx="625">
                  <c:v>1151.055949926376</c:v>
                </c:pt>
                <c:pt idx="626">
                  <c:v>1151.212129831314</c:v>
                </c:pt>
                <c:pt idx="627">
                  <c:v>1151.457690000534</c:v>
                </c:pt>
                <c:pt idx="628">
                  <c:v>1151.666739940643</c:v>
                </c:pt>
                <c:pt idx="629">
                  <c:v>1336.384510040283</c:v>
                </c:pt>
                <c:pt idx="630">
                  <c:v>1349.26807999611</c:v>
                </c:pt>
                <c:pt idx="631">
                  <c:v>1349.420349836349</c:v>
                </c:pt>
                <c:pt idx="632">
                  <c:v>1349.571979999542</c:v>
                </c:pt>
                <c:pt idx="633">
                  <c:v>1349.730729818344</c:v>
                </c:pt>
                <c:pt idx="634">
                  <c:v>1349.900229930878</c:v>
                </c:pt>
                <c:pt idx="635">
                  <c:v>1350.005049943924</c:v>
                </c:pt>
                <c:pt idx="636">
                  <c:v>1391.115649938583</c:v>
                </c:pt>
                <c:pt idx="637">
                  <c:v>1391.364889860153</c:v>
                </c:pt>
                <c:pt idx="638">
                  <c:v>1391.513419866562</c:v>
                </c:pt>
                <c:pt idx="639">
                  <c:v>1391.61628985405</c:v>
                </c:pt>
                <c:pt idx="640">
                  <c:v>1391.7306599617</c:v>
                </c:pt>
                <c:pt idx="641">
                  <c:v>1391.758719921112</c:v>
                </c:pt>
                <c:pt idx="642">
                  <c:v>1391.90769982338</c:v>
                </c:pt>
                <c:pt idx="643">
                  <c:v>1392.015529870987</c:v>
                </c:pt>
                <c:pt idx="644">
                  <c:v>1392.130640029907</c:v>
                </c:pt>
                <c:pt idx="645">
                  <c:v>1392.530859947205</c:v>
                </c:pt>
                <c:pt idx="646">
                  <c:v>1392.619779825211</c:v>
                </c:pt>
                <c:pt idx="647">
                  <c:v>1392.755039930344</c:v>
                </c:pt>
                <c:pt idx="648">
                  <c:v>1392.935899972916</c:v>
                </c:pt>
                <c:pt idx="649">
                  <c:v>1393.093659877777</c:v>
                </c:pt>
                <c:pt idx="650">
                  <c:v>1393.276059865952</c:v>
                </c:pt>
                <c:pt idx="651">
                  <c:v>1393.37047982216</c:v>
                </c:pt>
                <c:pt idx="652">
                  <c:v>1393.470609903336</c:v>
                </c:pt>
                <c:pt idx="653">
                  <c:v>1393.592540025711</c:v>
                </c:pt>
                <c:pt idx="654">
                  <c:v>1393.687839984894</c:v>
                </c:pt>
                <c:pt idx="655">
                  <c:v>1393.81594991684</c:v>
                </c:pt>
                <c:pt idx="656">
                  <c:v>1393.883749961853</c:v>
                </c:pt>
                <c:pt idx="657">
                  <c:v>1393.98655986786</c:v>
                </c:pt>
                <c:pt idx="658">
                  <c:v>1394.102900028229</c:v>
                </c:pt>
                <c:pt idx="659">
                  <c:v>1394.16761994362</c:v>
                </c:pt>
                <c:pt idx="660">
                  <c:v>1394.473330020905</c:v>
                </c:pt>
                <c:pt idx="661">
                  <c:v>1550.805379867554</c:v>
                </c:pt>
                <c:pt idx="662">
                  <c:v>1550.796029806137</c:v>
                </c:pt>
                <c:pt idx="663">
                  <c:v>1551.277709960937</c:v>
                </c:pt>
                <c:pt idx="664">
                  <c:v>1551.389709949493</c:v>
                </c:pt>
                <c:pt idx="665">
                  <c:v>1551.49601984024</c:v>
                </c:pt>
                <c:pt idx="666">
                  <c:v>1551.590549945831</c:v>
                </c:pt>
                <c:pt idx="667">
                  <c:v>1551.746399879456</c:v>
                </c:pt>
                <c:pt idx="668">
                  <c:v>1551.848099946976</c:v>
                </c:pt>
                <c:pt idx="669">
                  <c:v>1551.930409908295</c:v>
                </c:pt>
                <c:pt idx="670">
                  <c:v>1552.039749860764</c:v>
                </c:pt>
                <c:pt idx="671">
                  <c:v>1552.221629858017</c:v>
                </c:pt>
                <c:pt idx="672">
                  <c:v>1552.228189945221</c:v>
                </c:pt>
                <c:pt idx="673">
                  <c:v>1552.515199899673</c:v>
                </c:pt>
                <c:pt idx="674">
                  <c:v>1552.664549827576</c:v>
                </c:pt>
                <c:pt idx="675">
                  <c:v>1552.723619937897</c:v>
                </c:pt>
                <c:pt idx="676">
                  <c:v>1552.800209999084</c:v>
                </c:pt>
                <c:pt idx="677">
                  <c:v>1552.891239881516</c:v>
                </c:pt>
                <c:pt idx="678">
                  <c:v>1552.975119829178</c:v>
                </c:pt>
                <c:pt idx="679">
                  <c:v>1553.033639907837</c:v>
                </c:pt>
                <c:pt idx="680">
                  <c:v>1553.07834982872</c:v>
                </c:pt>
                <c:pt idx="681">
                  <c:v>1553.147239923477</c:v>
                </c:pt>
                <c:pt idx="682">
                  <c:v>1657.054019927979</c:v>
                </c:pt>
                <c:pt idx="683">
                  <c:v>1657.125550031662</c:v>
                </c:pt>
                <c:pt idx="684">
                  <c:v>1657.158639907837</c:v>
                </c:pt>
                <c:pt idx="685">
                  <c:v>1657.252329826355</c:v>
                </c:pt>
                <c:pt idx="686">
                  <c:v>1657.01609992981</c:v>
                </c:pt>
                <c:pt idx="687">
                  <c:v>1657.331490039825</c:v>
                </c:pt>
                <c:pt idx="688">
                  <c:v>1657.868180036545</c:v>
                </c:pt>
                <c:pt idx="689">
                  <c:v>1657.957229852676</c:v>
                </c:pt>
                <c:pt idx="690">
                  <c:v>1658.02699995041</c:v>
                </c:pt>
                <c:pt idx="691">
                  <c:v>1658.09468984604</c:v>
                </c:pt>
                <c:pt idx="692">
                  <c:v>1658.135319948196</c:v>
                </c:pt>
                <c:pt idx="693">
                  <c:v>1658.234179973602</c:v>
                </c:pt>
                <c:pt idx="694">
                  <c:v>1658.727859973907</c:v>
                </c:pt>
                <c:pt idx="695">
                  <c:v>1658.807649850845</c:v>
                </c:pt>
                <c:pt idx="696">
                  <c:v>1658.851549863815</c:v>
                </c:pt>
                <c:pt idx="697">
                  <c:v>1658.966589927673</c:v>
                </c:pt>
                <c:pt idx="698">
                  <c:v>1659.014400005341</c:v>
                </c:pt>
                <c:pt idx="699">
                  <c:v>1659.064139842987</c:v>
                </c:pt>
                <c:pt idx="700">
                  <c:v>1659.114300012589</c:v>
                </c:pt>
                <c:pt idx="701">
                  <c:v>1659.183689832687</c:v>
                </c:pt>
                <c:pt idx="702">
                  <c:v>1659.22541999817</c:v>
                </c:pt>
                <c:pt idx="703">
                  <c:v>1659.282779932022</c:v>
                </c:pt>
                <c:pt idx="704">
                  <c:v>1659.318349838257</c:v>
                </c:pt>
                <c:pt idx="705">
                  <c:v>1659.351109981537</c:v>
                </c:pt>
                <c:pt idx="706">
                  <c:v>1659.735489845276</c:v>
                </c:pt>
                <c:pt idx="707">
                  <c:v>1659.772269964218</c:v>
                </c:pt>
                <c:pt idx="708">
                  <c:v>1659.821209907532</c:v>
                </c:pt>
                <c:pt idx="709">
                  <c:v>1660.409999847412</c:v>
                </c:pt>
                <c:pt idx="710">
                  <c:v>1660.431059837341</c:v>
                </c:pt>
                <c:pt idx="711">
                  <c:v>1660.493809938431</c:v>
                </c:pt>
                <c:pt idx="712">
                  <c:v>1660.525919914246</c:v>
                </c:pt>
                <c:pt idx="713">
                  <c:v>1660.582909822464</c:v>
                </c:pt>
                <c:pt idx="714">
                  <c:v>1833.579929828644</c:v>
                </c:pt>
                <c:pt idx="715">
                  <c:v>1868.795089960098</c:v>
                </c:pt>
                <c:pt idx="716">
                  <c:v>1883.928429841995</c:v>
                </c:pt>
                <c:pt idx="717">
                  <c:v>1883.956189870834</c:v>
                </c:pt>
                <c:pt idx="718">
                  <c:v>1883.99651002884</c:v>
                </c:pt>
                <c:pt idx="719">
                  <c:v>1884.03395986557</c:v>
                </c:pt>
                <c:pt idx="720">
                  <c:v>1884.07735991478</c:v>
                </c:pt>
                <c:pt idx="721">
                  <c:v>1884.109949827194</c:v>
                </c:pt>
                <c:pt idx="722">
                  <c:v>1884.140429973602</c:v>
                </c:pt>
                <c:pt idx="723">
                  <c:v>1884.164649963379</c:v>
                </c:pt>
                <c:pt idx="724">
                  <c:v>1884.211369991302</c:v>
                </c:pt>
                <c:pt idx="725">
                  <c:v>1884.251089811325</c:v>
                </c:pt>
                <c:pt idx="726">
                  <c:v>1884.281080007553</c:v>
                </c:pt>
                <c:pt idx="727">
                  <c:v>1884.318409919739</c:v>
                </c:pt>
                <c:pt idx="728">
                  <c:v>1884.339200019836</c:v>
                </c:pt>
                <c:pt idx="729">
                  <c:v>1884.370729923248</c:v>
                </c:pt>
                <c:pt idx="730">
                  <c:v>1884.408190011978</c:v>
                </c:pt>
                <c:pt idx="731">
                  <c:v>1884.440069913864</c:v>
                </c:pt>
                <c:pt idx="732">
                  <c:v>1884.4632999897</c:v>
                </c:pt>
                <c:pt idx="733">
                  <c:v>1884.483879804611</c:v>
                </c:pt>
                <c:pt idx="734">
                  <c:v>1884.514420032501</c:v>
                </c:pt>
                <c:pt idx="735">
                  <c:v>1884.543659925461</c:v>
                </c:pt>
                <c:pt idx="736">
                  <c:v>1884.551640033722</c:v>
                </c:pt>
                <c:pt idx="737">
                  <c:v>1884.58157992363</c:v>
                </c:pt>
                <c:pt idx="738">
                  <c:v>1884.597119808197</c:v>
                </c:pt>
                <c:pt idx="739">
                  <c:v>1884.618109941483</c:v>
                </c:pt>
                <c:pt idx="740">
                  <c:v>1884.64060997963</c:v>
                </c:pt>
                <c:pt idx="741">
                  <c:v>1884.65674996376</c:v>
                </c:pt>
                <c:pt idx="742">
                  <c:v>1884.672299861908</c:v>
                </c:pt>
                <c:pt idx="743">
                  <c:v>1884.686789989471</c:v>
                </c:pt>
                <c:pt idx="744">
                  <c:v>1884.705099821091</c:v>
                </c:pt>
                <c:pt idx="745">
                  <c:v>1884.721909999847</c:v>
                </c:pt>
                <c:pt idx="746">
                  <c:v>1884.736009836197</c:v>
                </c:pt>
                <c:pt idx="747">
                  <c:v>1884.749609947205</c:v>
                </c:pt>
                <c:pt idx="748">
                  <c:v>1884.910269975662</c:v>
                </c:pt>
                <c:pt idx="749">
                  <c:v>1884.916339874268</c:v>
                </c:pt>
                <c:pt idx="750">
                  <c:v>1884.929919958115</c:v>
                </c:pt>
                <c:pt idx="751">
                  <c:v>1884.941370010376</c:v>
                </c:pt>
                <c:pt idx="752">
                  <c:v>1884.954319953918</c:v>
                </c:pt>
                <c:pt idx="753">
                  <c:v>1884.966799974442</c:v>
                </c:pt>
                <c:pt idx="754">
                  <c:v>1884.976519823074</c:v>
                </c:pt>
                <c:pt idx="755">
                  <c:v>1885.108269929886</c:v>
                </c:pt>
                <c:pt idx="756">
                  <c:v>1885.117389917374</c:v>
                </c:pt>
                <c:pt idx="757">
                  <c:v>2065.16912984848</c:v>
                </c:pt>
                <c:pt idx="758">
                  <c:v>2065.185400009155</c:v>
                </c:pt>
                <c:pt idx="759">
                  <c:v>2065.193300008774</c:v>
                </c:pt>
                <c:pt idx="760">
                  <c:v>2065.200069904326</c:v>
                </c:pt>
                <c:pt idx="761">
                  <c:v>2065.20756983757</c:v>
                </c:pt>
                <c:pt idx="762">
                  <c:v>2065.22071003914</c:v>
                </c:pt>
                <c:pt idx="763">
                  <c:v>2065.22676992416</c:v>
                </c:pt>
                <c:pt idx="764">
                  <c:v>2065.228789806366</c:v>
                </c:pt>
                <c:pt idx="765">
                  <c:v>2065.237959861755</c:v>
                </c:pt>
                <c:pt idx="766">
                  <c:v>2065.24158000946</c:v>
                </c:pt>
              </c:numCache>
            </c:numRef>
          </c:xVal>
          <c:yVal>
            <c:numRef>
              <c:f>cholesky_32_noprefetch.csv!$B$2:$B$769</c:f>
              <c:numCache>
                <c:formatCode>General</c:formatCode>
                <c:ptCount val="768"/>
                <c:pt idx="0">
                  <c:v>0.0</c:v>
                </c:pt>
                <c:pt idx="1">
                  <c:v>5.0</c:v>
                </c:pt>
                <c:pt idx="2">
                  <c:v>4.0</c:v>
                </c:pt>
                <c:pt idx="3">
                  <c:v>6.0</c:v>
                </c:pt>
                <c:pt idx="4">
                  <c:v>4.0</c:v>
                </c:pt>
                <c:pt idx="5">
                  <c:v>21.0</c:v>
                </c:pt>
                <c:pt idx="6">
                  <c:v>7.0</c:v>
                </c:pt>
                <c:pt idx="7">
                  <c:v>1.0</c:v>
                </c:pt>
                <c:pt idx="8">
                  <c:v>6.0</c:v>
                </c:pt>
                <c:pt idx="9">
                  <c:v>8.0</c:v>
                </c:pt>
                <c:pt idx="10">
                  <c:v>5.0</c:v>
                </c:pt>
                <c:pt idx="11">
                  <c:v>4.0</c:v>
                </c:pt>
                <c:pt idx="12">
                  <c:v>7.0</c:v>
                </c:pt>
                <c:pt idx="13">
                  <c:v>13.0</c:v>
                </c:pt>
                <c:pt idx="14">
                  <c:v>8.0</c:v>
                </c:pt>
                <c:pt idx="15">
                  <c:v>9.0</c:v>
                </c:pt>
                <c:pt idx="16">
                  <c:v>8.0</c:v>
                </c:pt>
                <c:pt idx="17">
                  <c:v>4.0</c:v>
                </c:pt>
                <c:pt idx="18">
                  <c:v>5.0</c:v>
                </c:pt>
                <c:pt idx="19">
                  <c:v>4.0</c:v>
                </c:pt>
                <c:pt idx="20">
                  <c:v>5.0</c:v>
                </c:pt>
                <c:pt idx="21">
                  <c:v>4.0</c:v>
                </c:pt>
                <c:pt idx="22">
                  <c:v>4.0</c:v>
                </c:pt>
                <c:pt idx="23">
                  <c:v>2.0</c:v>
                </c:pt>
                <c:pt idx="24">
                  <c:v>8.0</c:v>
                </c:pt>
                <c:pt idx="25">
                  <c:v>19.0</c:v>
                </c:pt>
                <c:pt idx="26">
                  <c:v>3.0</c:v>
                </c:pt>
                <c:pt idx="27">
                  <c:v>5.0</c:v>
                </c:pt>
                <c:pt idx="28">
                  <c:v>6.0</c:v>
                </c:pt>
                <c:pt idx="29">
                  <c:v>8.0</c:v>
                </c:pt>
                <c:pt idx="30">
                  <c:v>2.0</c:v>
                </c:pt>
                <c:pt idx="31">
                  <c:v>7.0</c:v>
                </c:pt>
                <c:pt idx="32">
                  <c:v>0.0</c:v>
                </c:pt>
                <c:pt idx="33">
                  <c:v>0.0</c:v>
                </c:pt>
                <c:pt idx="34">
                  <c:v>0.0</c:v>
                </c:pt>
                <c:pt idx="35">
                  <c:v>0.0</c:v>
                </c:pt>
                <c:pt idx="36">
                  <c:v>0.0</c:v>
                </c:pt>
                <c:pt idx="37">
                  <c:v>0.0</c:v>
                </c:pt>
                <c:pt idx="38">
                  <c:v>0.0</c:v>
                </c:pt>
                <c:pt idx="39">
                  <c:v>0.0</c:v>
                </c:pt>
                <c:pt idx="40">
                  <c:v>0.0</c:v>
                </c:pt>
                <c:pt idx="41">
                  <c:v>0.0</c:v>
                </c:pt>
                <c:pt idx="42">
                  <c:v>0.0</c:v>
                </c:pt>
                <c:pt idx="43">
                  <c:v>0.0</c:v>
                </c:pt>
                <c:pt idx="44">
                  <c:v>0.0</c:v>
                </c:pt>
                <c:pt idx="45">
                  <c:v>0.0</c:v>
                </c:pt>
                <c:pt idx="46">
                  <c:v>0.0</c:v>
                </c:pt>
                <c:pt idx="47">
                  <c:v>0.0</c:v>
                </c:pt>
                <c:pt idx="48">
                  <c:v>0.0</c:v>
                </c:pt>
                <c:pt idx="49">
                  <c:v>0.0</c:v>
                </c:pt>
                <c:pt idx="50">
                  <c:v>0.0</c:v>
                </c:pt>
                <c:pt idx="51">
                  <c:v>0.0</c:v>
                </c:pt>
                <c:pt idx="52">
                  <c:v>0.0</c:v>
                </c:pt>
                <c:pt idx="53">
                  <c:v>0.0</c:v>
                </c:pt>
                <c:pt idx="54">
                  <c:v>0.0</c:v>
                </c:pt>
                <c:pt idx="55">
                  <c:v>0.0</c:v>
                </c:pt>
                <c:pt idx="56">
                  <c:v>0.0</c:v>
                </c:pt>
                <c:pt idx="57">
                  <c:v>0.0</c:v>
                </c:pt>
                <c:pt idx="58">
                  <c:v>0.0</c:v>
                </c:pt>
                <c:pt idx="59">
                  <c:v>0.0</c:v>
                </c:pt>
                <c:pt idx="60">
                  <c:v>0.0</c:v>
                </c:pt>
                <c:pt idx="61">
                  <c:v>0.0</c:v>
                </c:pt>
                <c:pt idx="62">
                  <c:v>0.0</c:v>
                </c:pt>
                <c:pt idx="63">
                  <c:v>12.0</c:v>
                </c:pt>
                <c:pt idx="64">
                  <c:v>0.0</c:v>
                </c:pt>
                <c:pt idx="65">
                  <c:v>0.0</c:v>
                </c:pt>
                <c:pt idx="66">
                  <c:v>0.0</c:v>
                </c:pt>
                <c:pt idx="67">
                  <c:v>0.0</c:v>
                </c:pt>
                <c:pt idx="68">
                  <c:v>0.0</c:v>
                </c:pt>
                <c:pt idx="69">
                  <c:v>0.0</c:v>
                </c:pt>
                <c:pt idx="70">
                  <c:v>0.0</c:v>
                </c:pt>
                <c:pt idx="71">
                  <c:v>0.0</c:v>
                </c:pt>
                <c:pt idx="72">
                  <c:v>0.0</c:v>
                </c:pt>
                <c:pt idx="73">
                  <c:v>0.0</c:v>
                </c:pt>
                <c:pt idx="74">
                  <c:v>0.0</c:v>
                </c:pt>
                <c:pt idx="75">
                  <c:v>0.0</c:v>
                </c:pt>
                <c:pt idx="76">
                  <c:v>0.0</c:v>
                </c:pt>
                <c:pt idx="77">
                  <c:v>0.0</c:v>
                </c:pt>
                <c:pt idx="78">
                  <c:v>0.0</c:v>
                </c:pt>
                <c:pt idx="79">
                  <c:v>0.0</c:v>
                </c:pt>
                <c:pt idx="80">
                  <c:v>0.0</c:v>
                </c:pt>
                <c:pt idx="81">
                  <c:v>0.0</c:v>
                </c:pt>
                <c:pt idx="82">
                  <c:v>0.0</c:v>
                </c:pt>
                <c:pt idx="83">
                  <c:v>0.0</c:v>
                </c:pt>
                <c:pt idx="84">
                  <c:v>0.0</c:v>
                </c:pt>
                <c:pt idx="85">
                  <c:v>0.0</c:v>
                </c:pt>
                <c:pt idx="86">
                  <c:v>0.0</c:v>
                </c:pt>
                <c:pt idx="87">
                  <c:v>0.0</c:v>
                </c:pt>
                <c:pt idx="88">
                  <c:v>0.0</c:v>
                </c:pt>
                <c:pt idx="89">
                  <c:v>0.0</c:v>
                </c:pt>
                <c:pt idx="90">
                  <c:v>0.0</c:v>
                </c:pt>
                <c:pt idx="91">
                  <c:v>0.0</c:v>
                </c:pt>
                <c:pt idx="92">
                  <c:v>0.0</c:v>
                </c:pt>
                <c:pt idx="93">
                  <c:v>0.0</c:v>
                </c:pt>
                <c:pt idx="94">
                  <c:v>0.0</c:v>
                </c:pt>
                <c:pt idx="95">
                  <c:v>0.0</c:v>
                </c:pt>
                <c:pt idx="96">
                  <c:v>0.0</c:v>
                </c:pt>
                <c:pt idx="97">
                  <c:v>0.0</c:v>
                </c:pt>
                <c:pt idx="98">
                  <c:v>0.0</c:v>
                </c:pt>
                <c:pt idx="99">
                  <c:v>0.0</c:v>
                </c:pt>
                <c:pt idx="100">
                  <c:v>0.0</c:v>
                </c:pt>
                <c:pt idx="101">
                  <c:v>0.0</c:v>
                </c:pt>
                <c:pt idx="102">
                  <c:v>0.0</c:v>
                </c:pt>
                <c:pt idx="103">
                  <c:v>0.0</c:v>
                </c:pt>
                <c:pt idx="104">
                  <c:v>0.0</c:v>
                </c:pt>
                <c:pt idx="105">
                  <c:v>0.0</c:v>
                </c:pt>
                <c:pt idx="106">
                  <c:v>0.0</c:v>
                </c:pt>
                <c:pt idx="107">
                  <c:v>0.0</c:v>
                </c:pt>
                <c:pt idx="108">
                  <c:v>0.0</c:v>
                </c:pt>
                <c:pt idx="109">
                  <c:v>0.0</c:v>
                </c:pt>
                <c:pt idx="110">
                  <c:v>0.0</c:v>
                </c:pt>
                <c:pt idx="111">
                  <c:v>0.0</c:v>
                </c:pt>
                <c:pt idx="112">
                  <c:v>0.0</c:v>
                </c:pt>
                <c:pt idx="113">
                  <c:v>0.0</c:v>
                </c:pt>
                <c:pt idx="114">
                  <c:v>0.0</c:v>
                </c:pt>
                <c:pt idx="115">
                  <c:v>0.0</c:v>
                </c:pt>
                <c:pt idx="116">
                  <c:v>0.0</c:v>
                </c:pt>
                <c:pt idx="117">
                  <c:v>0.0</c:v>
                </c:pt>
                <c:pt idx="118">
                  <c:v>0.0</c:v>
                </c:pt>
                <c:pt idx="119">
                  <c:v>0.0</c:v>
                </c:pt>
                <c:pt idx="120">
                  <c:v>0.0</c:v>
                </c:pt>
                <c:pt idx="121">
                  <c:v>0.0</c:v>
                </c:pt>
                <c:pt idx="122">
                  <c:v>0.0</c:v>
                </c:pt>
                <c:pt idx="123">
                  <c:v>0.0</c:v>
                </c:pt>
                <c:pt idx="124">
                  <c:v>0.0</c:v>
                </c:pt>
                <c:pt idx="125">
                  <c:v>0.0</c:v>
                </c:pt>
                <c:pt idx="126">
                  <c:v>0.0</c:v>
                </c:pt>
                <c:pt idx="127">
                  <c:v>0.0</c:v>
                </c:pt>
                <c:pt idx="128">
                  <c:v>0.0</c:v>
                </c:pt>
                <c:pt idx="129">
                  <c:v>0.0</c:v>
                </c:pt>
                <c:pt idx="130">
                  <c:v>0.0</c:v>
                </c:pt>
                <c:pt idx="131">
                  <c:v>0.0</c:v>
                </c:pt>
                <c:pt idx="132">
                  <c:v>0.0</c:v>
                </c:pt>
                <c:pt idx="133">
                  <c:v>0.0</c:v>
                </c:pt>
                <c:pt idx="134">
                  <c:v>0.0</c:v>
                </c:pt>
                <c:pt idx="135">
                  <c:v>0.0</c:v>
                </c:pt>
                <c:pt idx="136">
                  <c:v>0.0</c:v>
                </c:pt>
                <c:pt idx="137">
                  <c:v>0.0</c:v>
                </c:pt>
                <c:pt idx="138">
                  <c:v>0.0</c:v>
                </c:pt>
                <c:pt idx="139">
                  <c:v>0.0</c:v>
                </c:pt>
                <c:pt idx="140">
                  <c:v>0.0</c:v>
                </c:pt>
                <c:pt idx="141">
                  <c:v>0.0</c:v>
                </c:pt>
                <c:pt idx="142">
                  <c:v>0.0</c:v>
                </c:pt>
                <c:pt idx="143">
                  <c:v>0.0</c:v>
                </c:pt>
                <c:pt idx="144">
                  <c:v>0.0</c:v>
                </c:pt>
                <c:pt idx="145">
                  <c:v>0.0</c:v>
                </c:pt>
                <c:pt idx="146">
                  <c:v>0.0</c:v>
                </c:pt>
                <c:pt idx="147">
                  <c:v>0.0</c:v>
                </c:pt>
                <c:pt idx="148">
                  <c:v>0.0</c:v>
                </c:pt>
                <c:pt idx="149">
                  <c:v>0.0</c:v>
                </c:pt>
                <c:pt idx="150">
                  <c:v>0.0</c:v>
                </c:pt>
                <c:pt idx="151">
                  <c:v>0.0</c:v>
                </c:pt>
                <c:pt idx="152">
                  <c:v>0.0</c:v>
                </c:pt>
                <c:pt idx="153">
                  <c:v>0.0</c:v>
                </c:pt>
                <c:pt idx="154">
                  <c:v>0.0</c:v>
                </c:pt>
                <c:pt idx="155">
                  <c:v>0.0</c:v>
                </c:pt>
                <c:pt idx="156">
                  <c:v>0.0</c:v>
                </c:pt>
                <c:pt idx="157">
                  <c:v>0.0</c:v>
                </c:pt>
                <c:pt idx="158">
                  <c:v>0.0</c:v>
                </c:pt>
                <c:pt idx="159">
                  <c:v>0.0</c:v>
                </c:pt>
                <c:pt idx="160">
                  <c:v>0.0</c:v>
                </c:pt>
                <c:pt idx="161">
                  <c:v>0.0</c:v>
                </c:pt>
                <c:pt idx="162">
                  <c:v>0.0</c:v>
                </c:pt>
                <c:pt idx="163">
                  <c:v>0.0</c:v>
                </c:pt>
                <c:pt idx="164">
                  <c:v>0.0</c:v>
                </c:pt>
                <c:pt idx="165">
                  <c:v>0.0</c:v>
                </c:pt>
                <c:pt idx="166">
                  <c:v>0.0</c:v>
                </c:pt>
                <c:pt idx="167">
                  <c:v>0.0</c:v>
                </c:pt>
                <c:pt idx="168">
                  <c:v>0.0</c:v>
                </c:pt>
                <c:pt idx="169">
                  <c:v>0.0</c:v>
                </c:pt>
                <c:pt idx="170">
                  <c:v>0.0</c:v>
                </c:pt>
                <c:pt idx="171">
                  <c:v>0.0</c:v>
                </c:pt>
                <c:pt idx="172">
                  <c:v>0.0</c:v>
                </c:pt>
                <c:pt idx="173">
                  <c:v>0.0</c:v>
                </c:pt>
                <c:pt idx="174">
                  <c:v>0.0</c:v>
                </c:pt>
                <c:pt idx="175">
                  <c:v>0.0</c:v>
                </c:pt>
                <c:pt idx="176">
                  <c:v>0.0</c:v>
                </c:pt>
                <c:pt idx="177">
                  <c:v>0.0</c:v>
                </c:pt>
                <c:pt idx="178">
                  <c:v>0.0</c:v>
                </c:pt>
                <c:pt idx="179">
                  <c:v>0.0</c:v>
                </c:pt>
                <c:pt idx="180">
                  <c:v>0.0</c:v>
                </c:pt>
                <c:pt idx="181">
                  <c:v>0.0</c:v>
                </c:pt>
                <c:pt idx="182">
                  <c:v>0.0</c:v>
                </c:pt>
                <c:pt idx="183">
                  <c:v>0.0</c:v>
                </c:pt>
                <c:pt idx="184">
                  <c:v>0.0</c:v>
                </c:pt>
                <c:pt idx="185">
                  <c:v>0.0</c:v>
                </c:pt>
                <c:pt idx="186">
                  <c:v>0.0</c:v>
                </c:pt>
                <c:pt idx="187">
                  <c:v>0.0</c:v>
                </c:pt>
                <c:pt idx="188">
                  <c:v>0.0</c:v>
                </c:pt>
                <c:pt idx="189">
                  <c:v>0.0</c:v>
                </c:pt>
                <c:pt idx="190">
                  <c:v>0.0</c:v>
                </c:pt>
                <c:pt idx="191">
                  <c:v>0.0</c:v>
                </c:pt>
                <c:pt idx="192">
                  <c:v>0.0</c:v>
                </c:pt>
                <c:pt idx="193">
                  <c:v>0.0</c:v>
                </c:pt>
                <c:pt idx="194">
                  <c:v>0.0</c:v>
                </c:pt>
                <c:pt idx="195">
                  <c:v>0.0</c:v>
                </c:pt>
                <c:pt idx="196">
                  <c:v>0.0</c:v>
                </c:pt>
                <c:pt idx="197">
                  <c:v>0.0</c:v>
                </c:pt>
                <c:pt idx="198">
                  <c:v>0.0</c:v>
                </c:pt>
                <c:pt idx="199">
                  <c:v>0.0</c:v>
                </c:pt>
                <c:pt idx="200">
                  <c:v>0.0</c:v>
                </c:pt>
                <c:pt idx="201">
                  <c:v>0.0</c:v>
                </c:pt>
                <c:pt idx="202">
                  <c:v>0.0</c:v>
                </c:pt>
                <c:pt idx="203">
                  <c:v>0.0</c:v>
                </c:pt>
                <c:pt idx="204">
                  <c:v>0.0</c:v>
                </c:pt>
                <c:pt idx="205">
                  <c:v>0.0</c:v>
                </c:pt>
                <c:pt idx="206">
                  <c:v>0.0</c:v>
                </c:pt>
                <c:pt idx="207">
                  <c:v>0.0</c:v>
                </c:pt>
                <c:pt idx="208">
                  <c:v>0.0</c:v>
                </c:pt>
                <c:pt idx="209">
                  <c:v>0.0</c:v>
                </c:pt>
                <c:pt idx="210">
                  <c:v>0.0</c:v>
                </c:pt>
                <c:pt idx="211">
                  <c:v>0.0</c:v>
                </c:pt>
                <c:pt idx="212">
                  <c:v>0.0</c:v>
                </c:pt>
                <c:pt idx="213">
                  <c:v>0.0</c:v>
                </c:pt>
                <c:pt idx="214">
                  <c:v>0.0</c:v>
                </c:pt>
                <c:pt idx="215">
                  <c:v>0.0</c:v>
                </c:pt>
                <c:pt idx="216">
                  <c:v>0.0</c:v>
                </c:pt>
                <c:pt idx="217">
                  <c:v>0.0</c:v>
                </c:pt>
                <c:pt idx="218">
                  <c:v>0.0</c:v>
                </c:pt>
                <c:pt idx="219">
                  <c:v>0.0</c:v>
                </c:pt>
                <c:pt idx="220">
                  <c:v>0.0</c:v>
                </c:pt>
                <c:pt idx="221">
                  <c:v>0.0</c:v>
                </c:pt>
                <c:pt idx="222">
                  <c:v>0.0</c:v>
                </c:pt>
                <c:pt idx="223">
                  <c:v>0.0</c:v>
                </c:pt>
                <c:pt idx="224">
                  <c:v>0.0</c:v>
                </c:pt>
                <c:pt idx="225">
                  <c:v>0.0</c:v>
                </c:pt>
                <c:pt idx="226">
                  <c:v>0.0</c:v>
                </c:pt>
                <c:pt idx="227">
                  <c:v>0.0</c:v>
                </c:pt>
                <c:pt idx="228">
                  <c:v>0.0</c:v>
                </c:pt>
                <c:pt idx="229">
                  <c:v>0.0</c:v>
                </c:pt>
                <c:pt idx="230">
                  <c:v>0.0</c:v>
                </c:pt>
                <c:pt idx="231">
                  <c:v>0.0</c:v>
                </c:pt>
                <c:pt idx="232">
                  <c:v>0.0</c:v>
                </c:pt>
                <c:pt idx="233">
                  <c:v>0.0</c:v>
                </c:pt>
                <c:pt idx="234">
                  <c:v>0.0</c:v>
                </c:pt>
                <c:pt idx="235">
                  <c:v>0.0</c:v>
                </c:pt>
                <c:pt idx="236">
                  <c:v>0.0</c:v>
                </c:pt>
                <c:pt idx="237">
                  <c:v>0.0</c:v>
                </c:pt>
                <c:pt idx="238">
                  <c:v>0.0</c:v>
                </c:pt>
                <c:pt idx="239">
                  <c:v>0.0</c:v>
                </c:pt>
                <c:pt idx="240">
                  <c:v>0.0</c:v>
                </c:pt>
                <c:pt idx="241">
                  <c:v>0.0</c:v>
                </c:pt>
                <c:pt idx="242">
                  <c:v>0.0</c:v>
                </c:pt>
                <c:pt idx="243">
                  <c:v>0.0</c:v>
                </c:pt>
                <c:pt idx="244">
                  <c:v>0.0</c:v>
                </c:pt>
                <c:pt idx="245">
                  <c:v>0.0</c:v>
                </c:pt>
                <c:pt idx="246">
                  <c:v>0.0</c:v>
                </c:pt>
                <c:pt idx="247">
                  <c:v>0.0</c:v>
                </c:pt>
                <c:pt idx="248">
                  <c:v>0.0</c:v>
                </c:pt>
                <c:pt idx="249">
                  <c:v>0.0</c:v>
                </c:pt>
                <c:pt idx="250">
                  <c:v>0.0</c:v>
                </c:pt>
                <c:pt idx="251">
                  <c:v>0.0</c:v>
                </c:pt>
                <c:pt idx="252">
                  <c:v>0.0</c:v>
                </c:pt>
                <c:pt idx="253">
                  <c:v>0.0</c:v>
                </c:pt>
                <c:pt idx="254">
                  <c:v>0.0</c:v>
                </c:pt>
                <c:pt idx="255">
                  <c:v>0.0</c:v>
                </c:pt>
                <c:pt idx="256">
                  <c:v>0.0</c:v>
                </c:pt>
                <c:pt idx="257">
                  <c:v>0.0</c:v>
                </c:pt>
                <c:pt idx="258">
                  <c:v>0.0</c:v>
                </c:pt>
                <c:pt idx="259">
                  <c:v>0.0</c:v>
                </c:pt>
                <c:pt idx="260">
                  <c:v>0.0</c:v>
                </c:pt>
                <c:pt idx="261">
                  <c:v>0.0</c:v>
                </c:pt>
                <c:pt idx="262">
                  <c:v>0.0</c:v>
                </c:pt>
                <c:pt idx="263">
                  <c:v>0.0</c:v>
                </c:pt>
                <c:pt idx="264">
                  <c:v>0.0</c:v>
                </c:pt>
                <c:pt idx="265">
                  <c:v>0.0</c:v>
                </c:pt>
                <c:pt idx="266">
                  <c:v>0.0</c:v>
                </c:pt>
                <c:pt idx="267">
                  <c:v>0.0</c:v>
                </c:pt>
                <c:pt idx="268">
                  <c:v>0.0</c:v>
                </c:pt>
                <c:pt idx="269">
                  <c:v>0.0</c:v>
                </c:pt>
                <c:pt idx="270">
                  <c:v>0.0</c:v>
                </c:pt>
                <c:pt idx="271">
                  <c:v>0.0</c:v>
                </c:pt>
                <c:pt idx="272">
                  <c:v>0.0</c:v>
                </c:pt>
                <c:pt idx="273">
                  <c:v>0.0</c:v>
                </c:pt>
                <c:pt idx="274">
                  <c:v>0.0</c:v>
                </c:pt>
                <c:pt idx="275">
                  <c:v>0.0</c:v>
                </c:pt>
                <c:pt idx="276">
                  <c:v>0.0</c:v>
                </c:pt>
                <c:pt idx="277">
                  <c:v>0.0</c:v>
                </c:pt>
                <c:pt idx="278">
                  <c:v>0.0</c:v>
                </c:pt>
                <c:pt idx="279">
                  <c:v>0.0</c:v>
                </c:pt>
                <c:pt idx="280">
                  <c:v>0.0</c:v>
                </c:pt>
                <c:pt idx="281">
                  <c:v>0.0</c:v>
                </c:pt>
                <c:pt idx="282">
                  <c:v>0.0</c:v>
                </c:pt>
                <c:pt idx="283">
                  <c:v>0.0</c:v>
                </c:pt>
                <c:pt idx="284">
                  <c:v>0.0</c:v>
                </c:pt>
                <c:pt idx="285">
                  <c:v>0.0</c:v>
                </c:pt>
                <c:pt idx="286">
                  <c:v>0.0</c:v>
                </c:pt>
                <c:pt idx="287">
                  <c:v>0.0</c:v>
                </c:pt>
                <c:pt idx="288">
                  <c:v>0.0</c:v>
                </c:pt>
                <c:pt idx="289">
                  <c:v>0.0</c:v>
                </c:pt>
                <c:pt idx="290">
                  <c:v>0.0</c:v>
                </c:pt>
                <c:pt idx="291">
                  <c:v>0.0</c:v>
                </c:pt>
                <c:pt idx="292">
                  <c:v>0.0</c:v>
                </c:pt>
                <c:pt idx="293">
                  <c:v>0.0</c:v>
                </c:pt>
                <c:pt idx="294">
                  <c:v>0.0</c:v>
                </c:pt>
                <c:pt idx="295">
                  <c:v>0.0</c:v>
                </c:pt>
                <c:pt idx="296">
                  <c:v>0.0</c:v>
                </c:pt>
                <c:pt idx="297">
                  <c:v>0.0</c:v>
                </c:pt>
                <c:pt idx="298">
                  <c:v>0.0</c:v>
                </c:pt>
                <c:pt idx="299">
                  <c:v>0.0</c:v>
                </c:pt>
                <c:pt idx="300">
                  <c:v>0.0</c:v>
                </c:pt>
                <c:pt idx="301">
                  <c:v>0.0</c:v>
                </c:pt>
                <c:pt idx="302">
                  <c:v>0.0</c:v>
                </c:pt>
                <c:pt idx="303">
                  <c:v>0.0</c:v>
                </c:pt>
                <c:pt idx="304">
                  <c:v>0.0</c:v>
                </c:pt>
                <c:pt idx="305">
                  <c:v>0.0</c:v>
                </c:pt>
                <c:pt idx="306">
                  <c:v>0.0</c:v>
                </c:pt>
                <c:pt idx="307">
                  <c:v>0.0</c:v>
                </c:pt>
                <c:pt idx="308">
                  <c:v>0.0</c:v>
                </c:pt>
                <c:pt idx="309">
                  <c:v>0.0</c:v>
                </c:pt>
                <c:pt idx="310">
                  <c:v>0.0</c:v>
                </c:pt>
                <c:pt idx="311">
                  <c:v>0.0</c:v>
                </c:pt>
                <c:pt idx="312">
                  <c:v>0.0</c:v>
                </c:pt>
                <c:pt idx="313">
                  <c:v>0.0</c:v>
                </c:pt>
                <c:pt idx="314">
                  <c:v>0.0</c:v>
                </c:pt>
                <c:pt idx="315">
                  <c:v>0.0</c:v>
                </c:pt>
                <c:pt idx="316">
                  <c:v>0.0</c:v>
                </c:pt>
                <c:pt idx="317">
                  <c:v>0.0</c:v>
                </c:pt>
                <c:pt idx="318">
                  <c:v>0.0</c:v>
                </c:pt>
                <c:pt idx="319">
                  <c:v>0.0</c:v>
                </c:pt>
                <c:pt idx="320">
                  <c:v>0.0</c:v>
                </c:pt>
                <c:pt idx="321">
                  <c:v>0.0</c:v>
                </c:pt>
                <c:pt idx="322">
                  <c:v>0.0</c:v>
                </c:pt>
                <c:pt idx="323">
                  <c:v>0.0</c:v>
                </c:pt>
                <c:pt idx="324">
                  <c:v>0.0</c:v>
                </c:pt>
                <c:pt idx="325">
                  <c:v>0.0</c:v>
                </c:pt>
                <c:pt idx="326">
                  <c:v>0.0</c:v>
                </c:pt>
                <c:pt idx="327">
                  <c:v>0.0</c:v>
                </c:pt>
                <c:pt idx="328">
                  <c:v>0.0</c:v>
                </c:pt>
                <c:pt idx="329">
                  <c:v>0.0</c:v>
                </c:pt>
                <c:pt idx="330">
                  <c:v>0.0</c:v>
                </c:pt>
                <c:pt idx="331">
                  <c:v>0.0</c:v>
                </c:pt>
                <c:pt idx="332">
                  <c:v>0.0</c:v>
                </c:pt>
                <c:pt idx="333">
                  <c:v>0.0</c:v>
                </c:pt>
                <c:pt idx="334">
                  <c:v>0.0</c:v>
                </c:pt>
                <c:pt idx="335">
                  <c:v>0.0</c:v>
                </c:pt>
                <c:pt idx="336">
                  <c:v>0.0</c:v>
                </c:pt>
                <c:pt idx="337">
                  <c:v>0.0</c:v>
                </c:pt>
                <c:pt idx="338">
                  <c:v>0.0</c:v>
                </c:pt>
                <c:pt idx="339">
                  <c:v>0.0</c:v>
                </c:pt>
                <c:pt idx="340">
                  <c:v>0.0</c:v>
                </c:pt>
                <c:pt idx="341">
                  <c:v>0.0</c:v>
                </c:pt>
                <c:pt idx="342">
                  <c:v>0.0</c:v>
                </c:pt>
                <c:pt idx="343">
                  <c:v>0.0</c:v>
                </c:pt>
                <c:pt idx="344">
                  <c:v>0.0</c:v>
                </c:pt>
                <c:pt idx="345">
                  <c:v>0.0</c:v>
                </c:pt>
                <c:pt idx="346">
                  <c:v>0.0</c:v>
                </c:pt>
                <c:pt idx="347">
                  <c:v>0.0</c:v>
                </c:pt>
                <c:pt idx="348">
                  <c:v>0.0</c:v>
                </c:pt>
                <c:pt idx="349">
                  <c:v>0.0</c:v>
                </c:pt>
                <c:pt idx="350">
                  <c:v>0.0</c:v>
                </c:pt>
                <c:pt idx="351">
                  <c:v>0.0</c:v>
                </c:pt>
                <c:pt idx="352">
                  <c:v>0.0</c:v>
                </c:pt>
                <c:pt idx="353">
                  <c:v>0.0</c:v>
                </c:pt>
                <c:pt idx="354">
                  <c:v>0.0</c:v>
                </c:pt>
                <c:pt idx="355">
                  <c:v>0.0</c:v>
                </c:pt>
                <c:pt idx="356">
                  <c:v>0.0</c:v>
                </c:pt>
                <c:pt idx="357">
                  <c:v>0.0</c:v>
                </c:pt>
                <c:pt idx="358">
                  <c:v>0.0</c:v>
                </c:pt>
                <c:pt idx="359">
                  <c:v>0.0</c:v>
                </c:pt>
                <c:pt idx="360">
                  <c:v>0.0</c:v>
                </c:pt>
                <c:pt idx="361">
                  <c:v>0.0</c:v>
                </c:pt>
                <c:pt idx="362">
                  <c:v>0.0</c:v>
                </c:pt>
                <c:pt idx="363">
                  <c:v>0.0</c:v>
                </c:pt>
                <c:pt idx="364">
                  <c:v>0.0</c:v>
                </c:pt>
                <c:pt idx="365">
                  <c:v>0.0</c:v>
                </c:pt>
                <c:pt idx="366">
                  <c:v>0.0</c:v>
                </c:pt>
                <c:pt idx="367">
                  <c:v>0.0</c:v>
                </c:pt>
                <c:pt idx="368">
                  <c:v>0.0</c:v>
                </c:pt>
                <c:pt idx="369">
                  <c:v>0.0</c:v>
                </c:pt>
                <c:pt idx="370">
                  <c:v>0.0</c:v>
                </c:pt>
                <c:pt idx="371">
                  <c:v>0.0</c:v>
                </c:pt>
                <c:pt idx="372">
                  <c:v>0.0</c:v>
                </c:pt>
                <c:pt idx="373">
                  <c:v>0.0</c:v>
                </c:pt>
                <c:pt idx="374">
                  <c:v>0.0</c:v>
                </c:pt>
                <c:pt idx="375">
                  <c:v>0.0</c:v>
                </c:pt>
                <c:pt idx="376">
                  <c:v>0.0</c:v>
                </c:pt>
                <c:pt idx="377">
                  <c:v>0.0</c:v>
                </c:pt>
                <c:pt idx="378">
                  <c:v>0.0</c:v>
                </c:pt>
                <c:pt idx="379">
                  <c:v>0.0</c:v>
                </c:pt>
                <c:pt idx="380">
                  <c:v>0.0</c:v>
                </c:pt>
                <c:pt idx="381">
                  <c:v>0.0</c:v>
                </c:pt>
                <c:pt idx="382">
                  <c:v>0.0</c:v>
                </c:pt>
                <c:pt idx="383">
                  <c:v>0.0</c:v>
                </c:pt>
                <c:pt idx="384">
                  <c:v>0.0</c:v>
                </c:pt>
                <c:pt idx="385">
                  <c:v>0.0</c:v>
                </c:pt>
                <c:pt idx="386">
                  <c:v>0.0</c:v>
                </c:pt>
                <c:pt idx="387">
                  <c:v>0.0</c:v>
                </c:pt>
                <c:pt idx="388">
                  <c:v>0.0</c:v>
                </c:pt>
                <c:pt idx="389">
                  <c:v>0.0</c:v>
                </c:pt>
                <c:pt idx="390">
                  <c:v>0.0</c:v>
                </c:pt>
                <c:pt idx="391">
                  <c:v>0.0</c:v>
                </c:pt>
                <c:pt idx="392">
                  <c:v>0.0</c:v>
                </c:pt>
                <c:pt idx="393">
                  <c:v>0.0</c:v>
                </c:pt>
                <c:pt idx="394">
                  <c:v>0.0</c:v>
                </c:pt>
                <c:pt idx="395">
                  <c:v>0.0</c:v>
                </c:pt>
                <c:pt idx="396">
                  <c:v>0.0</c:v>
                </c:pt>
                <c:pt idx="397">
                  <c:v>0.0</c:v>
                </c:pt>
                <c:pt idx="398">
                  <c:v>0.0</c:v>
                </c:pt>
                <c:pt idx="399">
                  <c:v>0.0</c:v>
                </c:pt>
                <c:pt idx="400">
                  <c:v>0.0</c:v>
                </c:pt>
                <c:pt idx="401">
                  <c:v>0.0</c:v>
                </c:pt>
                <c:pt idx="402">
                  <c:v>0.0</c:v>
                </c:pt>
                <c:pt idx="403">
                  <c:v>0.0</c:v>
                </c:pt>
                <c:pt idx="404">
                  <c:v>0.0</c:v>
                </c:pt>
                <c:pt idx="405">
                  <c:v>0.0</c:v>
                </c:pt>
                <c:pt idx="406">
                  <c:v>0.0</c:v>
                </c:pt>
                <c:pt idx="407">
                  <c:v>0.0</c:v>
                </c:pt>
                <c:pt idx="408">
                  <c:v>0.0</c:v>
                </c:pt>
                <c:pt idx="409">
                  <c:v>0.0</c:v>
                </c:pt>
                <c:pt idx="410">
                  <c:v>0.0</c:v>
                </c:pt>
                <c:pt idx="411">
                  <c:v>0.0</c:v>
                </c:pt>
                <c:pt idx="412">
                  <c:v>0.0</c:v>
                </c:pt>
                <c:pt idx="413">
                  <c:v>0.0</c:v>
                </c:pt>
                <c:pt idx="414">
                  <c:v>0.0</c:v>
                </c:pt>
                <c:pt idx="415">
                  <c:v>0.0</c:v>
                </c:pt>
                <c:pt idx="416">
                  <c:v>0.0</c:v>
                </c:pt>
                <c:pt idx="417">
                  <c:v>0.0</c:v>
                </c:pt>
                <c:pt idx="418">
                  <c:v>0.0</c:v>
                </c:pt>
                <c:pt idx="419">
                  <c:v>0.0</c:v>
                </c:pt>
                <c:pt idx="420">
                  <c:v>0.0</c:v>
                </c:pt>
                <c:pt idx="421">
                  <c:v>0.0</c:v>
                </c:pt>
                <c:pt idx="422">
                  <c:v>0.0</c:v>
                </c:pt>
                <c:pt idx="423">
                  <c:v>0.0</c:v>
                </c:pt>
                <c:pt idx="424">
                  <c:v>0.0</c:v>
                </c:pt>
                <c:pt idx="425">
                  <c:v>0.0</c:v>
                </c:pt>
                <c:pt idx="426">
                  <c:v>0.0</c:v>
                </c:pt>
                <c:pt idx="427">
                  <c:v>0.0</c:v>
                </c:pt>
                <c:pt idx="428">
                  <c:v>0.0</c:v>
                </c:pt>
                <c:pt idx="429">
                  <c:v>0.0</c:v>
                </c:pt>
                <c:pt idx="430">
                  <c:v>0.0</c:v>
                </c:pt>
                <c:pt idx="431">
                  <c:v>0.0</c:v>
                </c:pt>
                <c:pt idx="432">
                  <c:v>0.0</c:v>
                </c:pt>
                <c:pt idx="433">
                  <c:v>0.0</c:v>
                </c:pt>
                <c:pt idx="434">
                  <c:v>0.0</c:v>
                </c:pt>
                <c:pt idx="435">
                  <c:v>0.0</c:v>
                </c:pt>
                <c:pt idx="436">
                  <c:v>0.0</c:v>
                </c:pt>
                <c:pt idx="437">
                  <c:v>0.0</c:v>
                </c:pt>
                <c:pt idx="438">
                  <c:v>0.0</c:v>
                </c:pt>
                <c:pt idx="439">
                  <c:v>0.0</c:v>
                </c:pt>
                <c:pt idx="440">
                  <c:v>0.0</c:v>
                </c:pt>
                <c:pt idx="441">
                  <c:v>0.0</c:v>
                </c:pt>
                <c:pt idx="442">
                  <c:v>0.0</c:v>
                </c:pt>
                <c:pt idx="443">
                  <c:v>0.0</c:v>
                </c:pt>
                <c:pt idx="444">
                  <c:v>0.0</c:v>
                </c:pt>
                <c:pt idx="445">
                  <c:v>0.0</c:v>
                </c:pt>
                <c:pt idx="446">
                  <c:v>0.0</c:v>
                </c:pt>
                <c:pt idx="447">
                  <c:v>0.0</c:v>
                </c:pt>
                <c:pt idx="448">
                  <c:v>0.0</c:v>
                </c:pt>
                <c:pt idx="449">
                  <c:v>0.0</c:v>
                </c:pt>
                <c:pt idx="450">
                  <c:v>0.0</c:v>
                </c:pt>
                <c:pt idx="451">
                  <c:v>0.0</c:v>
                </c:pt>
                <c:pt idx="452">
                  <c:v>0.0</c:v>
                </c:pt>
                <c:pt idx="453">
                  <c:v>0.0</c:v>
                </c:pt>
                <c:pt idx="454">
                  <c:v>0.0</c:v>
                </c:pt>
                <c:pt idx="455">
                  <c:v>0.0</c:v>
                </c:pt>
                <c:pt idx="456">
                  <c:v>0.0</c:v>
                </c:pt>
                <c:pt idx="457">
                  <c:v>0.0</c:v>
                </c:pt>
                <c:pt idx="458">
                  <c:v>0.0</c:v>
                </c:pt>
                <c:pt idx="459">
                  <c:v>2232.0</c:v>
                </c:pt>
                <c:pt idx="460">
                  <c:v>2081.0</c:v>
                </c:pt>
                <c:pt idx="461">
                  <c:v>2248.0</c:v>
                </c:pt>
                <c:pt idx="462">
                  <c:v>2639.0</c:v>
                </c:pt>
                <c:pt idx="463">
                  <c:v>2395.0</c:v>
                </c:pt>
                <c:pt idx="464">
                  <c:v>3199.0</c:v>
                </c:pt>
                <c:pt idx="465">
                  <c:v>3222.0</c:v>
                </c:pt>
                <c:pt idx="466">
                  <c:v>2252.0</c:v>
                </c:pt>
                <c:pt idx="467">
                  <c:v>2626.0</c:v>
                </c:pt>
                <c:pt idx="468">
                  <c:v>2492.0</c:v>
                </c:pt>
                <c:pt idx="469">
                  <c:v>2279.0</c:v>
                </c:pt>
                <c:pt idx="470">
                  <c:v>2670.0</c:v>
                </c:pt>
                <c:pt idx="471">
                  <c:v>2330.0</c:v>
                </c:pt>
                <c:pt idx="472">
                  <c:v>2865.0</c:v>
                </c:pt>
                <c:pt idx="473">
                  <c:v>3307.0</c:v>
                </c:pt>
                <c:pt idx="474">
                  <c:v>3538.0</c:v>
                </c:pt>
                <c:pt idx="475">
                  <c:v>2574.0</c:v>
                </c:pt>
                <c:pt idx="476">
                  <c:v>2615.0</c:v>
                </c:pt>
                <c:pt idx="477">
                  <c:v>2917.0</c:v>
                </c:pt>
                <c:pt idx="478">
                  <c:v>3295.0</c:v>
                </c:pt>
                <c:pt idx="479">
                  <c:v>3652.0</c:v>
                </c:pt>
                <c:pt idx="480">
                  <c:v>0.0</c:v>
                </c:pt>
                <c:pt idx="481">
                  <c:v>0.0</c:v>
                </c:pt>
                <c:pt idx="482">
                  <c:v>91.0</c:v>
                </c:pt>
                <c:pt idx="483">
                  <c:v>86.0</c:v>
                </c:pt>
                <c:pt idx="484">
                  <c:v>163.0</c:v>
                </c:pt>
                <c:pt idx="485">
                  <c:v>541.0</c:v>
                </c:pt>
                <c:pt idx="486">
                  <c:v>376.0</c:v>
                </c:pt>
                <c:pt idx="487">
                  <c:v>291.0</c:v>
                </c:pt>
                <c:pt idx="488">
                  <c:v>347.0</c:v>
                </c:pt>
                <c:pt idx="489">
                  <c:v>122.0</c:v>
                </c:pt>
                <c:pt idx="490">
                  <c:v>880.0</c:v>
                </c:pt>
                <c:pt idx="491">
                  <c:v>0.0</c:v>
                </c:pt>
                <c:pt idx="492">
                  <c:v>1382.0</c:v>
                </c:pt>
                <c:pt idx="493">
                  <c:v>1137.0</c:v>
                </c:pt>
                <c:pt idx="494">
                  <c:v>607.0</c:v>
                </c:pt>
                <c:pt idx="495">
                  <c:v>794.0</c:v>
                </c:pt>
                <c:pt idx="496">
                  <c:v>1467.0</c:v>
                </c:pt>
                <c:pt idx="497">
                  <c:v>1351.0</c:v>
                </c:pt>
                <c:pt idx="498">
                  <c:v>2695.0</c:v>
                </c:pt>
                <c:pt idx="499">
                  <c:v>2256.0</c:v>
                </c:pt>
                <c:pt idx="500">
                  <c:v>1077.0</c:v>
                </c:pt>
                <c:pt idx="501">
                  <c:v>0.0</c:v>
                </c:pt>
                <c:pt idx="502">
                  <c:v>4918.0</c:v>
                </c:pt>
                <c:pt idx="503">
                  <c:v>4219.0</c:v>
                </c:pt>
                <c:pt idx="504">
                  <c:v>4634.0</c:v>
                </c:pt>
                <c:pt idx="505">
                  <c:v>4911.0</c:v>
                </c:pt>
                <c:pt idx="506">
                  <c:v>4030.0</c:v>
                </c:pt>
                <c:pt idx="507">
                  <c:v>5051.0</c:v>
                </c:pt>
                <c:pt idx="508">
                  <c:v>4959.0</c:v>
                </c:pt>
                <c:pt idx="509">
                  <c:v>4490.0</c:v>
                </c:pt>
                <c:pt idx="510">
                  <c:v>4699.0</c:v>
                </c:pt>
                <c:pt idx="511">
                  <c:v>5263.0</c:v>
                </c:pt>
                <c:pt idx="512">
                  <c:v>4109.0</c:v>
                </c:pt>
                <c:pt idx="513">
                  <c:v>2382.0</c:v>
                </c:pt>
                <c:pt idx="514">
                  <c:v>3689.0</c:v>
                </c:pt>
                <c:pt idx="515">
                  <c:v>3366.0</c:v>
                </c:pt>
                <c:pt idx="516">
                  <c:v>2748.0</c:v>
                </c:pt>
                <c:pt idx="517">
                  <c:v>3842.0</c:v>
                </c:pt>
                <c:pt idx="518">
                  <c:v>4384.0</c:v>
                </c:pt>
                <c:pt idx="519">
                  <c:v>2376.0</c:v>
                </c:pt>
                <c:pt idx="520">
                  <c:v>3253.0</c:v>
                </c:pt>
                <c:pt idx="521">
                  <c:v>3082.0</c:v>
                </c:pt>
                <c:pt idx="522">
                  <c:v>3070.0</c:v>
                </c:pt>
                <c:pt idx="523">
                  <c:v>2536.0</c:v>
                </c:pt>
                <c:pt idx="524">
                  <c:v>3195.0</c:v>
                </c:pt>
                <c:pt idx="525">
                  <c:v>4084.0</c:v>
                </c:pt>
                <c:pt idx="526">
                  <c:v>3298.0</c:v>
                </c:pt>
                <c:pt idx="527">
                  <c:v>2511.0</c:v>
                </c:pt>
                <c:pt idx="528">
                  <c:v>3624.0</c:v>
                </c:pt>
                <c:pt idx="529">
                  <c:v>3068.0</c:v>
                </c:pt>
                <c:pt idx="530">
                  <c:v>3985.0</c:v>
                </c:pt>
                <c:pt idx="531">
                  <c:v>3390.0</c:v>
                </c:pt>
                <c:pt idx="532">
                  <c:v>2835.0</c:v>
                </c:pt>
                <c:pt idx="533">
                  <c:v>0.0</c:v>
                </c:pt>
                <c:pt idx="534">
                  <c:v>4843.0</c:v>
                </c:pt>
                <c:pt idx="535">
                  <c:v>4113.0</c:v>
                </c:pt>
                <c:pt idx="536">
                  <c:v>2116.0</c:v>
                </c:pt>
                <c:pt idx="537">
                  <c:v>2730.0</c:v>
                </c:pt>
                <c:pt idx="538">
                  <c:v>4031.0</c:v>
                </c:pt>
                <c:pt idx="539">
                  <c:v>2950.0</c:v>
                </c:pt>
                <c:pt idx="540">
                  <c:v>2665.0</c:v>
                </c:pt>
                <c:pt idx="541">
                  <c:v>2847.0</c:v>
                </c:pt>
                <c:pt idx="542">
                  <c:v>2745.0</c:v>
                </c:pt>
                <c:pt idx="543">
                  <c:v>5273.0</c:v>
                </c:pt>
                <c:pt idx="544">
                  <c:v>0.0</c:v>
                </c:pt>
                <c:pt idx="545">
                  <c:v>496.0</c:v>
                </c:pt>
                <c:pt idx="546">
                  <c:v>570.0</c:v>
                </c:pt>
                <c:pt idx="547">
                  <c:v>1195.0</c:v>
                </c:pt>
                <c:pt idx="548">
                  <c:v>126.0</c:v>
                </c:pt>
                <c:pt idx="549">
                  <c:v>1923.0</c:v>
                </c:pt>
                <c:pt idx="550">
                  <c:v>1961.0</c:v>
                </c:pt>
                <c:pt idx="551">
                  <c:v>1866.0</c:v>
                </c:pt>
                <c:pt idx="552">
                  <c:v>2669.0</c:v>
                </c:pt>
                <c:pt idx="553">
                  <c:v>2794.0</c:v>
                </c:pt>
                <c:pt idx="554">
                  <c:v>0.0</c:v>
                </c:pt>
                <c:pt idx="555">
                  <c:v>3475.0</c:v>
                </c:pt>
                <c:pt idx="556">
                  <c:v>4488.0</c:v>
                </c:pt>
                <c:pt idx="557">
                  <c:v>4188.0</c:v>
                </c:pt>
                <c:pt idx="558">
                  <c:v>2337.0</c:v>
                </c:pt>
                <c:pt idx="559">
                  <c:v>3450.0</c:v>
                </c:pt>
                <c:pt idx="560">
                  <c:v>4782.0</c:v>
                </c:pt>
                <c:pt idx="561">
                  <c:v>4135.0</c:v>
                </c:pt>
                <c:pt idx="562">
                  <c:v>6543.0</c:v>
                </c:pt>
                <c:pt idx="563">
                  <c:v>6437.0</c:v>
                </c:pt>
                <c:pt idx="564">
                  <c:v>6030.0</c:v>
                </c:pt>
                <c:pt idx="565">
                  <c:v>4224.0</c:v>
                </c:pt>
                <c:pt idx="566">
                  <c:v>6961.0</c:v>
                </c:pt>
                <c:pt idx="567">
                  <c:v>5581.0</c:v>
                </c:pt>
                <c:pt idx="568">
                  <c:v>5742.0</c:v>
                </c:pt>
                <c:pt idx="569">
                  <c:v>8170.0</c:v>
                </c:pt>
                <c:pt idx="570">
                  <c:v>7575.0</c:v>
                </c:pt>
                <c:pt idx="571">
                  <c:v>7772.0</c:v>
                </c:pt>
                <c:pt idx="572">
                  <c:v>6916.0</c:v>
                </c:pt>
                <c:pt idx="573">
                  <c:v>10113.0</c:v>
                </c:pt>
                <c:pt idx="574">
                  <c:v>7775.0</c:v>
                </c:pt>
                <c:pt idx="575">
                  <c:v>9206.0</c:v>
                </c:pt>
                <c:pt idx="576">
                  <c:v>4875.0</c:v>
                </c:pt>
                <c:pt idx="577">
                  <c:v>4379.0</c:v>
                </c:pt>
                <c:pt idx="578">
                  <c:v>4578.0</c:v>
                </c:pt>
                <c:pt idx="579">
                  <c:v>3256.0</c:v>
                </c:pt>
                <c:pt idx="580">
                  <c:v>2892.0</c:v>
                </c:pt>
                <c:pt idx="581">
                  <c:v>4387.0</c:v>
                </c:pt>
                <c:pt idx="582">
                  <c:v>5030.0</c:v>
                </c:pt>
                <c:pt idx="583">
                  <c:v>4121.0</c:v>
                </c:pt>
                <c:pt idx="584">
                  <c:v>4325.0</c:v>
                </c:pt>
                <c:pt idx="585">
                  <c:v>5278.0</c:v>
                </c:pt>
                <c:pt idx="586">
                  <c:v>0.0</c:v>
                </c:pt>
                <c:pt idx="587">
                  <c:v>5010.0</c:v>
                </c:pt>
                <c:pt idx="588">
                  <c:v>4076.0</c:v>
                </c:pt>
                <c:pt idx="589">
                  <c:v>3450.0</c:v>
                </c:pt>
                <c:pt idx="590">
                  <c:v>4460.0</c:v>
                </c:pt>
                <c:pt idx="591">
                  <c:v>4638.0</c:v>
                </c:pt>
                <c:pt idx="592">
                  <c:v>3859.0</c:v>
                </c:pt>
                <c:pt idx="593">
                  <c:v>3311.0</c:v>
                </c:pt>
                <c:pt idx="594">
                  <c:v>3486.0</c:v>
                </c:pt>
                <c:pt idx="595">
                  <c:v>4291.0</c:v>
                </c:pt>
                <c:pt idx="596">
                  <c:v>5642.0</c:v>
                </c:pt>
                <c:pt idx="597">
                  <c:v>4007.0</c:v>
                </c:pt>
                <c:pt idx="598">
                  <c:v>4618.0</c:v>
                </c:pt>
                <c:pt idx="599">
                  <c:v>4246.0</c:v>
                </c:pt>
                <c:pt idx="600">
                  <c:v>3747.0</c:v>
                </c:pt>
                <c:pt idx="601">
                  <c:v>4400.0</c:v>
                </c:pt>
                <c:pt idx="602">
                  <c:v>3751.0</c:v>
                </c:pt>
                <c:pt idx="603">
                  <c:v>4218.0</c:v>
                </c:pt>
                <c:pt idx="604">
                  <c:v>3025.0</c:v>
                </c:pt>
                <c:pt idx="605">
                  <c:v>4233.0</c:v>
                </c:pt>
                <c:pt idx="606">
                  <c:v>3741.0</c:v>
                </c:pt>
                <c:pt idx="607">
                  <c:v>4047.0</c:v>
                </c:pt>
                <c:pt idx="608">
                  <c:v>0.0</c:v>
                </c:pt>
                <c:pt idx="609">
                  <c:v>761.0</c:v>
                </c:pt>
                <c:pt idx="610">
                  <c:v>948.0</c:v>
                </c:pt>
                <c:pt idx="611">
                  <c:v>1116.0</c:v>
                </c:pt>
                <c:pt idx="612">
                  <c:v>1494.0</c:v>
                </c:pt>
                <c:pt idx="613">
                  <c:v>1100.0</c:v>
                </c:pt>
                <c:pt idx="614">
                  <c:v>947.0</c:v>
                </c:pt>
                <c:pt idx="615">
                  <c:v>2231.0</c:v>
                </c:pt>
                <c:pt idx="616">
                  <c:v>1199.0</c:v>
                </c:pt>
                <c:pt idx="617">
                  <c:v>2069.0</c:v>
                </c:pt>
                <c:pt idx="618">
                  <c:v>2154.0</c:v>
                </c:pt>
                <c:pt idx="619">
                  <c:v>2992.0</c:v>
                </c:pt>
                <c:pt idx="620">
                  <c:v>2863.0</c:v>
                </c:pt>
                <c:pt idx="621">
                  <c:v>3270.0</c:v>
                </c:pt>
                <c:pt idx="622">
                  <c:v>2816.0</c:v>
                </c:pt>
                <c:pt idx="623">
                  <c:v>4172.0</c:v>
                </c:pt>
                <c:pt idx="624">
                  <c:v>4358.0</c:v>
                </c:pt>
                <c:pt idx="625">
                  <c:v>4713.0</c:v>
                </c:pt>
                <c:pt idx="626">
                  <c:v>5378.0</c:v>
                </c:pt>
                <c:pt idx="627">
                  <c:v>4985.0</c:v>
                </c:pt>
                <c:pt idx="628">
                  <c:v>5471.0</c:v>
                </c:pt>
                <c:pt idx="629">
                  <c:v>0.0</c:v>
                </c:pt>
                <c:pt idx="630">
                  <c:v>6025.0</c:v>
                </c:pt>
                <c:pt idx="631">
                  <c:v>6888.0</c:v>
                </c:pt>
                <c:pt idx="632">
                  <c:v>6946.0</c:v>
                </c:pt>
                <c:pt idx="633">
                  <c:v>7341.0</c:v>
                </c:pt>
                <c:pt idx="634">
                  <c:v>6206.0</c:v>
                </c:pt>
                <c:pt idx="635">
                  <c:v>7332.0</c:v>
                </c:pt>
                <c:pt idx="636">
                  <c:v>7382.0</c:v>
                </c:pt>
                <c:pt idx="637">
                  <c:v>8102.0</c:v>
                </c:pt>
                <c:pt idx="638">
                  <c:v>7582.0</c:v>
                </c:pt>
                <c:pt idx="639">
                  <c:v>6495.0</c:v>
                </c:pt>
                <c:pt idx="640">
                  <c:v>3957.0</c:v>
                </c:pt>
                <c:pt idx="641">
                  <c:v>4062.0</c:v>
                </c:pt>
                <c:pt idx="642">
                  <c:v>4163.0</c:v>
                </c:pt>
                <c:pt idx="643">
                  <c:v>4318.0</c:v>
                </c:pt>
                <c:pt idx="644">
                  <c:v>4328.0</c:v>
                </c:pt>
                <c:pt idx="645">
                  <c:v>3814.0</c:v>
                </c:pt>
                <c:pt idx="646">
                  <c:v>3828.0</c:v>
                </c:pt>
                <c:pt idx="647">
                  <c:v>4086.0</c:v>
                </c:pt>
                <c:pt idx="648">
                  <c:v>2136.0</c:v>
                </c:pt>
                <c:pt idx="649">
                  <c:v>2338.0</c:v>
                </c:pt>
                <c:pt idx="650">
                  <c:v>3661.0</c:v>
                </c:pt>
                <c:pt idx="651">
                  <c:v>4101.0</c:v>
                </c:pt>
                <c:pt idx="652">
                  <c:v>4138.0</c:v>
                </c:pt>
                <c:pt idx="653">
                  <c:v>4121.0</c:v>
                </c:pt>
                <c:pt idx="654">
                  <c:v>4468.0</c:v>
                </c:pt>
                <c:pt idx="655">
                  <c:v>3327.0</c:v>
                </c:pt>
                <c:pt idx="656">
                  <c:v>3710.0</c:v>
                </c:pt>
                <c:pt idx="657">
                  <c:v>4350.0</c:v>
                </c:pt>
                <c:pt idx="658">
                  <c:v>4151.0</c:v>
                </c:pt>
                <c:pt idx="659">
                  <c:v>3999.0</c:v>
                </c:pt>
                <c:pt idx="660">
                  <c:v>1424.0</c:v>
                </c:pt>
                <c:pt idx="661">
                  <c:v>3151.0</c:v>
                </c:pt>
                <c:pt idx="662">
                  <c:v>0.0</c:v>
                </c:pt>
                <c:pt idx="663">
                  <c:v>2902.0</c:v>
                </c:pt>
                <c:pt idx="664">
                  <c:v>2609.0</c:v>
                </c:pt>
                <c:pt idx="665">
                  <c:v>3210.0</c:v>
                </c:pt>
                <c:pt idx="666">
                  <c:v>3457.0</c:v>
                </c:pt>
                <c:pt idx="667">
                  <c:v>3474.0</c:v>
                </c:pt>
                <c:pt idx="668">
                  <c:v>3121.0</c:v>
                </c:pt>
                <c:pt idx="669">
                  <c:v>3005.0</c:v>
                </c:pt>
                <c:pt idx="670">
                  <c:v>3223.0</c:v>
                </c:pt>
                <c:pt idx="671">
                  <c:v>2761.0</c:v>
                </c:pt>
                <c:pt idx="672">
                  <c:v>0.0</c:v>
                </c:pt>
                <c:pt idx="673">
                  <c:v>348.0</c:v>
                </c:pt>
                <c:pt idx="674">
                  <c:v>500.0</c:v>
                </c:pt>
                <c:pt idx="675">
                  <c:v>560.0</c:v>
                </c:pt>
                <c:pt idx="676">
                  <c:v>843.0</c:v>
                </c:pt>
                <c:pt idx="677">
                  <c:v>1051.0</c:v>
                </c:pt>
                <c:pt idx="678">
                  <c:v>1198.0</c:v>
                </c:pt>
                <c:pt idx="679">
                  <c:v>1412.0</c:v>
                </c:pt>
                <c:pt idx="680">
                  <c:v>1370.0</c:v>
                </c:pt>
                <c:pt idx="681">
                  <c:v>1391.0</c:v>
                </c:pt>
                <c:pt idx="682">
                  <c:v>2303.0</c:v>
                </c:pt>
                <c:pt idx="683">
                  <c:v>2321.0</c:v>
                </c:pt>
                <c:pt idx="684">
                  <c:v>2351.0</c:v>
                </c:pt>
                <c:pt idx="685">
                  <c:v>3023.0</c:v>
                </c:pt>
                <c:pt idx="686">
                  <c:v>0.0</c:v>
                </c:pt>
                <c:pt idx="687">
                  <c:v>2875.0</c:v>
                </c:pt>
                <c:pt idx="688">
                  <c:v>2862.0</c:v>
                </c:pt>
                <c:pt idx="689">
                  <c:v>2974.0</c:v>
                </c:pt>
                <c:pt idx="690">
                  <c:v>3499.0</c:v>
                </c:pt>
                <c:pt idx="691">
                  <c:v>3300.0</c:v>
                </c:pt>
                <c:pt idx="692">
                  <c:v>3797.0</c:v>
                </c:pt>
                <c:pt idx="693">
                  <c:v>3146.0</c:v>
                </c:pt>
                <c:pt idx="694">
                  <c:v>2977.0</c:v>
                </c:pt>
                <c:pt idx="695">
                  <c:v>3963.0</c:v>
                </c:pt>
                <c:pt idx="696">
                  <c:v>3702.0</c:v>
                </c:pt>
                <c:pt idx="697">
                  <c:v>3996.0</c:v>
                </c:pt>
                <c:pt idx="698">
                  <c:v>4427.0</c:v>
                </c:pt>
                <c:pt idx="699">
                  <c:v>4844.0</c:v>
                </c:pt>
                <c:pt idx="700">
                  <c:v>4940.0</c:v>
                </c:pt>
                <c:pt idx="701">
                  <c:v>4058.0</c:v>
                </c:pt>
                <c:pt idx="702">
                  <c:v>4768.0</c:v>
                </c:pt>
                <c:pt idx="703">
                  <c:v>5240.0</c:v>
                </c:pt>
                <c:pt idx="704">
                  <c:v>2584.0</c:v>
                </c:pt>
                <c:pt idx="705">
                  <c:v>2074.0</c:v>
                </c:pt>
                <c:pt idx="706">
                  <c:v>2022.0</c:v>
                </c:pt>
                <c:pt idx="707">
                  <c:v>2150.0</c:v>
                </c:pt>
                <c:pt idx="708">
                  <c:v>1949.0</c:v>
                </c:pt>
                <c:pt idx="709">
                  <c:v>2057.0</c:v>
                </c:pt>
                <c:pt idx="710">
                  <c:v>1757.0</c:v>
                </c:pt>
                <c:pt idx="711">
                  <c:v>1986.0</c:v>
                </c:pt>
                <c:pt idx="712">
                  <c:v>1833.0</c:v>
                </c:pt>
                <c:pt idx="713">
                  <c:v>1978.0</c:v>
                </c:pt>
                <c:pt idx="714">
                  <c:v>0.0</c:v>
                </c:pt>
                <c:pt idx="715">
                  <c:v>1752.0</c:v>
                </c:pt>
                <c:pt idx="716">
                  <c:v>1561.0</c:v>
                </c:pt>
                <c:pt idx="717">
                  <c:v>1601.0</c:v>
                </c:pt>
                <c:pt idx="718">
                  <c:v>1666.0</c:v>
                </c:pt>
                <c:pt idx="719">
                  <c:v>1558.0</c:v>
                </c:pt>
                <c:pt idx="720">
                  <c:v>1514.0</c:v>
                </c:pt>
                <c:pt idx="721">
                  <c:v>1430.0</c:v>
                </c:pt>
                <c:pt idx="722">
                  <c:v>1406.0</c:v>
                </c:pt>
                <c:pt idx="723">
                  <c:v>1031.0</c:v>
                </c:pt>
                <c:pt idx="724">
                  <c:v>1390.0</c:v>
                </c:pt>
                <c:pt idx="725">
                  <c:v>1239.0</c:v>
                </c:pt>
                <c:pt idx="726">
                  <c:v>1201.0</c:v>
                </c:pt>
                <c:pt idx="727">
                  <c:v>1012.0</c:v>
                </c:pt>
                <c:pt idx="728">
                  <c:v>1049.0</c:v>
                </c:pt>
                <c:pt idx="729">
                  <c:v>833.0</c:v>
                </c:pt>
                <c:pt idx="730">
                  <c:v>1097.0</c:v>
                </c:pt>
                <c:pt idx="731">
                  <c:v>1065.0</c:v>
                </c:pt>
                <c:pt idx="732">
                  <c:v>931.0</c:v>
                </c:pt>
                <c:pt idx="733">
                  <c:v>896.0</c:v>
                </c:pt>
                <c:pt idx="734">
                  <c:v>870.0</c:v>
                </c:pt>
                <c:pt idx="735">
                  <c:v>837.0</c:v>
                </c:pt>
                <c:pt idx="736">
                  <c:v>2.0</c:v>
                </c:pt>
                <c:pt idx="737">
                  <c:v>11.0</c:v>
                </c:pt>
                <c:pt idx="738">
                  <c:v>21.0</c:v>
                </c:pt>
                <c:pt idx="739">
                  <c:v>29.0</c:v>
                </c:pt>
                <c:pt idx="740">
                  <c:v>51.0</c:v>
                </c:pt>
                <c:pt idx="741">
                  <c:v>57.0</c:v>
                </c:pt>
                <c:pt idx="742">
                  <c:v>82.0</c:v>
                </c:pt>
                <c:pt idx="743">
                  <c:v>112.0</c:v>
                </c:pt>
                <c:pt idx="744">
                  <c:v>127.0</c:v>
                </c:pt>
                <c:pt idx="745">
                  <c:v>178.0</c:v>
                </c:pt>
                <c:pt idx="746">
                  <c:v>203.0</c:v>
                </c:pt>
                <c:pt idx="747">
                  <c:v>248.0</c:v>
                </c:pt>
                <c:pt idx="748">
                  <c:v>215.0</c:v>
                </c:pt>
                <c:pt idx="749">
                  <c:v>334.0</c:v>
                </c:pt>
                <c:pt idx="750">
                  <c:v>397.0</c:v>
                </c:pt>
                <c:pt idx="751">
                  <c:v>429.0</c:v>
                </c:pt>
                <c:pt idx="752">
                  <c:v>481.0</c:v>
                </c:pt>
                <c:pt idx="753">
                  <c:v>566.0</c:v>
                </c:pt>
                <c:pt idx="754">
                  <c:v>416.0</c:v>
                </c:pt>
                <c:pt idx="755">
                  <c:v>527.0</c:v>
                </c:pt>
                <c:pt idx="756">
                  <c:v>744.0</c:v>
                </c:pt>
                <c:pt idx="757">
                  <c:v>437.0</c:v>
                </c:pt>
                <c:pt idx="758">
                  <c:v>441.0</c:v>
                </c:pt>
                <c:pt idx="759">
                  <c:v>572.0</c:v>
                </c:pt>
                <c:pt idx="760">
                  <c:v>1208.0</c:v>
                </c:pt>
                <c:pt idx="761">
                  <c:v>1213.0</c:v>
                </c:pt>
                <c:pt idx="762">
                  <c:v>779.0</c:v>
                </c:pt>
                <c:pt idx="763">
                  <c:v>863.0</c:v>
                </c:pt>
                <c:pt idx="764">
                  <c:v>1587.0</c:v>
                </c:pt>
                <c:pt idx="765">
                  <c:v>1026.0</c:v>
                </c:pt>
                <c:pt idx="766">
                  <c:v>1098.0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cholesky_32_noprefetch.csv!$F$1</c:f>
              <c:strCache>
                <c:ptCount val="1"/>
                <c:pt idx="0">
                  <c:v>sched</c:v>
                </c:pt>
              </c:strCache>
            </c:strRef>
          </c:tx>
          <c:spPr>
            <a:ln w="25400">
              <a:noFill/>
            </a:ln>
          </c:spPr>
          <c:marker>
            <c:symbol val="triangle"/>
            <c:size val="2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cholesky_32_noprefetch.csv!$H$2:$H$769</c:f>
              <c:numCache>
                <c:formatCode>General</c:formatCode>
                <c:ptCount val="768"/>
                <c:pt idx="0">
                  <c:v>0.0</c:v>
                </c:pt>
                <c:pt idx="1">
                  <c:v>0.0237200260162353</c:v>
                </c:pt>
                <c:pt idx="2">
                  <c:v>0.535409927368164</c:v>
                </c:pt>
                <c:pt idx="3">
                  <c:v>1.085919857025146</c:v>
                </c:pt>
                <c:pt idx="4">
                  <c:v>2.888379812240601</c:v>
                </c:pt>
                <c:pt idx="5">
                  <c:v>3.599989891052246</c:v>
                </c:pt>
                <c:pt idx="6">
                  <c:v>4.193490028381348</c:v>
                </c:pt>
                <c:pt idx="7">
                  <c:v>5.637759923934936</c:v>
                </c:pt>
                <c:pt idx="8">
                  <c:v>6.957249879837036</c:v>
                </c:pt>
                <c:pt idx="9">
                  <c:v>7.68944001197815</c:v>
                </c:pt>
                <c:pt idx="10">
                  <c:v>8.26546001434326</c:v>
                </c:pt>
                <c:pt idx="11">
                  <c:v>9.767939805984496</c:v>
                </c:pt>
                <c:pt idx="12">
                  <c:v>10.2691400051117</c:v>
                </c:pt>
                <c:pt idx="13">
                  <c:v>11.20602989196777</c:v>
                </c:pt>
                <c:pt idx="14">
                  <c:v>11.8859100341797</c:v>
                </c:pt>
                <c:pt idx="15">
                  <c:v>13.18500995635986</c:v>
                </c:pt>
                <c:pt idx="16">
                  <c:v>13.57385993003845</c:v>
                </c:pt>
                <c:pt idx="17">
                  <c:v>14.58485984802246</c:v>
                </c:pt>
                <c:pt idx="18">
                  <c:v>15.66048002243042</c:v>
                </c:pt>
                <c:pt idx="19">
                  <c:v>16.42062997817989</c:v>
                </c:pt>
                <c:pt idx="20">
                  <c:v>17.15297985076904</c:v>
                </c:pt>
                <c:pt idx="21">
                  <c:v>18.33417987823486</c:v>
                </c:pt>
                <c:pt idx="22">
                  <c:v>19.98917984962462</c:v>
                </c:pt>
                <c:pt idx="23">
                  <c:v>21.72001981735228</c:v>
                </c:pt>
                <c:pt idx="24">
                  <c:v>22.32610988616942</c:v>
                </c:pt>
                <c:pt idx="25">
                  <c:v>22.9943699836731</c:v>
                </c:pt>
                <c:pt idx="26">
                  <c:v>23.81624984741211</c:v>
                </c:pt>
                <c:pt idx="27">
                  <c:v>25.26191997528076</c:v>
                </c:pt>
                <c:pt idx="28">
                  <c:v>25.92419981956482</c:v>
                </c:pt>
                <c:pt idx="29">
                  <c:v>26.57817983627318</c:v>
                </c:pt>
                <c:pt idx="30">
                  <c:v>28.05314993858333</c:v>
                </c:pt>
                <c:pt idx="31">
                  <c:v>29.09801983833309</c:v>
                </c:pt>
                <c:pt idx="32">
                  <c:v>29.10889983177182</c:v>
                </c:pt>
                <c:pt idx="33">
                  <c:v>31.43772983551021</c:v>
                </c:pt>
                <c:pt idx="34">
                  <c:v>31.95070981979368</c:v>
                </c:pt>
                <c:pt idx="35">
                  <c:v>32.8127498626709</c:v>
                </c:pt>
                <c:pt idx="36">
                  <c:v>33.231999874115</c:v>
                </c:pt>
                <c:pt idx="37">
                  <c:v>33.60547995567322</c:v>
                </c:pt>
                <c:pt idx="38">
                  <c:v>35.7267999649048</c:v>
                </c:pt>
                <c:pt idx="39">
                  <c:v>36.46853995323181</c:v>
                </c:pt>
                <c:pt idx="40">
                  <c:v>36.5149998664856</c:v>
                </c:pt>
                <c:pt idx="41">
                  <c:v>37.89706993103027</c:v>
                </c:pt>
                <c:pt idx="42">
                  <c:v>39.11593985557556</c:v>
                </c:pt>
                <c:pt idx="43">
                  <c:v>39.24142980575562</c:v>
                </c:pt>
                <c:pt idx="44">
                  <c:v>39.87642002105709</c:v>
                </c:pt>
                <c:pt idx="45">
                  <c:v>41.1158299446106</c:v>
                </c:pt>
                <c:pt idx="46">
                  <c:v>42.96596002578735</c:v>
                </c:pt>
                <c:pt idx="47">
                  <c:v>43.36778998374935</c:v>
                </c:pt>
                <c:pt idx="48">
                  <c:v>44.21642994880676</c:v>
                </c:pt>
                <c:pt idx="49">
                  <c:v>44.54288983345032</c:v>
                </c:pt>
                <c:pt idx="50">
                  <c:v>45.60724997520443</c:v>
                </c:pt>
                <c:pt idx="51">
                  <c:v>46.26924991607666</c:v>
                </c:pt>
                <c:pt idx="52">
                  <c:v>47.0146799087524</c:v>
                </c:pt>
                <c:pt idx="53">
                  <c:v>48.80291986465454</c:v>
                </c:pt>
                <c:pt idx="54">
                  <c:v>50.0095899105072</c:v>
                </c:pt>
                <c:pt idx="55">
                  <c:v>50.8795599937439</c:v>
                </c:pt>
                <c:pt idx="56">
                  <c:v>51.46243000030517</c:v>
                </c:pt>
                <c:pt idx="57">
                  <c:v>53.05798983573914</c:v>
                </c:pt>
                <c:pt idx="58">
                  <c:v>53.87518000602722</c:v>
                </c:pt>
                <c:pt idx="59">
                  <c:v>54.57739996910095</c:v>
                </c:pt>
                <c:pt idx="60">
                  <c:v>54.66386985778809</c:v>
                </c:pt>
                <c:pt idx="61">
                  <c:v>56.13482999801634</c:v>
                </c:pt>
                <c:pt idx="62">
                  <c:v>57.841059923172</c:v>
                </c:pt>
                <c:pt idx="63">
                  <c:v>58.37786984443661</c:v>
                </c:pt>
                <c:pt idx="64">
                  <c:v>59.1588499546051</c:v>
                </c:pt>
                <c:pt idx="65">
                  <c:v>59.76306986808777</c:v>
                </c:pt>
                <c:pt idx="66">
                  <c:v>60.85620999336236</c:v>
                </c:pt>
                <c:pt idx="67">
                  <c:v>61.21610999107361</c:v>
                </c:pt>
                <c:pt idx="68">
                  <c:v>61.654709815979</c:v>
                </c:pt>
                <c:pt idx="69">
                  <c:v>63.11894989013672</c:v>
                </c:pt>
                <c:pt idx="70">
                  <c:v>63.75044989585876</c:v>
                </c:pt>
                <c:pt idx="71">
                  <c:v>64.65295982360834</c:v>
                </c:pt>
                <c:pt idx="72">
                  <c:v>65.73028993606567</c:v>
                </c:pt>
                <c:pt idx="73">
                  <c:v>66.4719099998474</c:v>
                </c:pt>
                <c:pt idx="74">
                  <c:v>67.33053994178771</c:v>
                </c:pt>
                <c:pt idx="75">
                  <c:v>79.29273986816405</c:v>
                </c:pt>
                <c:pt idx="76">
                  <c:v>80.06165981292724</c:v>
                </c:pt>
                <c:pt idx="77">
                  <c:v>80.71831989288324</c:v>
                </c:pt>
                <c:pt idx="78">
                  <c:v>81.93124985694886</c:v>
                </c:pt>
                <c:pt idx="79">
                  <c:v>82.88607001304617</c:v>
                </c:pt>
                <c:pt idx="80">
                  <c:v>83.78901982307434</c:v>
                </c:pt>
                <c:pt idx="81">
                  <c:v>84.63486003875731</c:v>
                </c:pt>
                <c:pt idx="82">
                  <c:v>85.52786993980407</c:v>
                </c:pt>
                <c:pt idx="83">
                  <c:v>86.22427988052368</c:v>
                </c:pt>
                <c:pt idx="84">
                  <c:v>87.7469699382782</c:v>
                </c:pt>
                <c:pt idx="85">
                  <c:v>88.30265998840332</c:v>
                </c:pt>
                <c:pt idx="86">
                  <c:v>89.0406699180603</c:v>
                </c:pt>
                <c:pt idx="87">
                  <c:v>89.12860989570618</c:v>
                </c:pt>
                <c:pt idx="88">
                  <c:v>90.16190981864928</c:v>
                </c:pt>
                <c:pt idx="89">
                  <c:v>91.28252983093261</c:v>
                </c:pt>
                <c:pt idx="90">
                  <c:v>91.79678988456726</c:v>
                </c:pt>
                <c:pt idx="91">
                  <c:v>92.8665499687195</c:v>
                </c:pt>
                <c:pt idx="92">
                  <c:v>94.3471298217774</c:v>
                </c:pt>
                <c:pt idx="93">
                  <c:v>95.59602999687194</c:v>
                </c:pt>
                <c:pt idx="94">
                  <c:v>96.22833991050715</c:v>
                </c:pt>
                <c:pt idx="95">
                  <c:v>96.7986299991608</c:v>
                </c:pt>
                <c:pt idx="96">
                  <c:v>96.80644989013668</c:v>
                </c:pt>
                <c:pt idx="97">
                  <c:v>98.85659003257746</c:v>
                </c:pt>
                <c:pt idx="98">
                  <c:v>99.43120002746582</c:v>
                </c:pt>
                <c:pt idx="99">
                  <c:v>100.1515798568726</c:v>
                </c:pt>
                <c:pt idx="100">
                  <c:v>100.2617998123169</c:v>
                </c:pt>
                <c:pt idx="101">
                  <c:v>101.7011399269104</c:v>
                </c:pt>
                <c:pt idx="102">
                  <c:v>102.718859910965</c:v>
                </c:pt>
                <c:pt idx="103">
                  <c:v>103.5866599082947</c:v>
                </c:pt>
                <c:pt idx="104">
                  <c:v>104.7720999717712</c:v>
                </c:pt>
                <c:pt idx="105">
                  <c:v>105.5530698299408</c:v>
                </c:pt>
                <c:pt idx="106">
                  <c:v>106.3354098796844</c:v>
                </c:pt>
                <c:pt idx="107">
                  <c:v>106.8743298053741</c:v>
                </c:pt>
                <c:pt idx="108">
                  <c:v>107.2316098213196</c:v>
                </c:pt>
                <c:pt idx="109">
                  <c:v>108.2030298709869</c:v>
                </c:pt>
                <c:pt idx="110">
                  <c:v>109.9559500217438</c:v>
                </c:pt>
                <c:pt idx="111">
                  <c:v>109.985489845276</c:v>
                </c:pt>
                <c:pt idx="112">
                  <c:v>112.262789964676</c:v>
                </c:pt>
                <c:pt idx="113">
                  <c:v>114.378809928894</c:v>
                </c:pt>
                <c:pt idx="114">
                  <c:v>116.2318699359894</c:v>
                </c:pt>
                <c:pt idx="115">
                  <c:v>117.6819198131561</c:v>
                </c:pt>
                <c:pt idx="116">
                  <c:v>118.6668598651886</c:v>
                </c:pt>
                <c:pt idx="117">
                  <c:v>125.1458899974823</c:v>
                </c:pt>
                <c:pt idx="118">
                  <c:v>126.9920098781586</c:v>
                </c:pt>
                <c:pt idx="119">
                  <c:v>127.8367300033569</c:v>
                </c:pt>
                <c:pt idx="120">
                  <c:v>129.8322598934174</c:v>
                </c:pt>
                <c:pt idx="121">
                  <c:v>129.8986599445343</c:v>
                </c:pt>
                <c:pt idx="122">
                  <c:v>132.2923200130463</c:v>
                </c:pt>
                <c:pt idx="123">
                  <c:v>133.8122799396515</c:v>
                </c:pt>
                <c:pt idx="124">
                  <c:v>136.701439857483</c:v>
                </c:pt>
                <c:pt idx="125">
                  <c:v>139.4560899734497</c:v>
                </c:pt>
                <c:pt idx="126">
                  <c:v>141.0673599243164</c:v>
                </c:pt>
                <c:pt idx="127">
                  <c:v>141.4403200149536</c:v>
                </c:pt>
                <c:pt idx="128">
                  <c:v>142.3079698085785</c:v>
                </c:pt>
                <c:pt idx="129">
                  <c:v>143.0061700344086</c:v>
                </c:pt>
                <c:pt idx="130">
                  <c:v>143.4564199447632</c:v>
                </c:pt>
                <c:pt idx="131">
                  <c:v>143.9108698368073</c:v>
                </c:pt>
                <c:pt idx="132">
                  <c:v>145.0124998092651</c:v>
                </c:pt>
                <c:pt idx="133">
                  <c:v>147.9219799041748</c:v>
                </c:pt>
                <c:pt idx="134">
                  <c:v>148.3612599372864</c:v>
                </c:pt>
                <c:pt idx="135">
                  <c:v>148.6741700172424</c:v>
                </c:pt>
                <c:pt idx="136">
                  <c:v>151.215479850769</c:v>
                </c:pt>
                <c:pt idx="137">
                  <c:v>151.847039937973</c:v>
                </c:pt>
                <c:pt idx="138">
                  <c:v>153.8690600395203</c:v>
                </c:pt>
                <c:pt idx="139">
                  <c:v>156.6844699382782</c:v>
                </c:pt>
                <c:pt idx="140">
                  <c:v>157.1472499370575</c:v>
                </c:pt>
                <c:pt idx="141">
                  <c:v>158.0834200382233</c:v>
                </c:pt>
                <c:pt idx="142">
                  <c:v>160.9196398258209</c:v>
                </c:pt>
                <c:pt idx="143">
                  <c:v>161.1960699558258</c:v>
                </c:pt>
                <c:pt idx="144">
                  <c:v>165.0605199337006</c:v>
                </c:pt>
                <c:pt idx="145">
                  <c:v>167.1982100009918</c:v>
                </c:pt>
                <c:pt idx="146">
                  <c:v>167.7310299873352</c:v>
                </c:pt>
                <c:pt idx="147">
                  <c:v>169.927099943161</c:v>
                </c:pt>
                <c:pt idx="148">
                  <c:v>171.1943700313568</c:v>
                </c:pt>
                <c:pt idx="149">
                  <c:v>174.366499900818</c:v>
                </c:pt>
                <c:pt idx="150">
                  <c:v>175.6938099861145</c:v>
                </c:pt>
                <c:pt idx="151">
                  <c:v>175.7624099254608</c:v>
                </c:pt>
                <c:pt idx="152">
                  <c:v>177.8632998466492</c:v>
                </c:pt>
                <c:pt idx="153">
                  <c:v>179.518299818039</c:v>
                </c:pt>
                <c:pt idx="154">
                  <c:v>179.9166100025177</c:v>
                </c:pt>
                <c:pt idx="155">
                  <c:v>182.2547199726105</c:v>
                </c:pt>
                <c:pt idx="156">
                  <c:v>184.9332098960876</c:v>
                </c:pt>
                <c:pt idx="157">
                  <c:v>185.8018100261688</c:v>
                </c:pt>
                <c:pt idx="158">
                  <c:v>187.0228099822998</c:v>
                </c:pt>
                <c:pt idx="159">
                  <c:v>187.0951700210571</c:v>
                </c:pt>
                <c:pt idx="160">
                  <c:v>187.1143798828125</c:v>
                </c:pt>
                <c:pt idx="161">
                  <c:v>190.8881499767303</c:v>
                </c:pt>
                <c:pt idx="162">
                  <c:v>193.4798200130463</c:v>
                </c:pt>
                <c:pt idx="163">
                  <c:v>195.3045699596405</c:v>
                </c:pt>
                <c:pt idx="164">
                  <c:v>196.8373398780823</c:v>
                </c:pt>
                <c:pt idx="165">
                  <c:v>196.9491498470306</c:v>
                </c:pt>
                <c:pt idx="166">
                  <c:v>197.9707798957825</c:v>
                </c:pt>
                <c:pt idx="167">
                  <c:v>198.0593600273132</c:v>
                </c:pt>
                <c:pt idx="168">
                  <c:v>200.8873398303985</c:v>
                </c:pt>
                <c:pt idx="169">
                  <c:v>201.6363599300385</c:v>
                </c:pt>
                <c:pt idx="170">
                  <c:v>205.7465798854828</c:v>
                </c:pt>
                <c:pt idx="171">
                  <c:v>206.4995799064636</c:v>
                </c:pt>
                <c:pt idx="172">
                  <c:v>206.7470400333405</c:v>
                </c:pt>
                <c:pt idx="173">
                  <c:v>208.2010300159454</c:v>
                </c:pt>
                <c:pt idx="174">
                  <c:v>209.8555598258972</c:v>
                </c:pt>
                <c:pt idx="175">
                  <c:v>212.0149400234222</c:v>
                </c:pt>
                <c:pt idx="176">
                  <c:v>212.4189200401306</c:v>
                </c:pt>
                <c:pt idx="177">
                  <c:v>212.8935699462891</c:v>
                </c:pt>
                <c:pt idx="178">
                  <c:v>214.026479959488</c:v>
                </c:pt>
                <c:pt idx="179">
                  <c:v>214.0611200332642</c:v>
                </c:pt>
                <c:pt idx="180">
                  <c:v>216.8841598033905</c:v>
                </c:pt>
                <c:pt idx="181">
                  <c:v>218.3912799358368</c:v>
                </c:pt>
                <c:pt idx="182">
                  <c:v>219.6324999332428</c:v>
                </c:pt>
                <c:pt idx="183">
                  <c:v>220.1406500339507</c:v>
                </c:pt>
                <c:pt idx="184">
                  <c:v>220.3893098831177</c:v>
                </c:pt>
                <c:pt idx="185">
                  <c:v>220.868119955063</c:v>
                </c:pt>
                <c:pt idx="186">
                  <c:v>223.665079832077</c:v>
                </c:pt>
                <c:pt idx="187">
                  <c:v>224.3891398906708</c:v>
                </c:pt>
                <c:pt idx="188">
                  <c:v>224.8714199066162</c:v>
                </c:pt>
                <c:pt idx="189">
                  <c:v>226.3376100063324</c:v>
                </c:pt>
                <c:pt idx="190">
                  <c:v>228.4184699058533</c:v>
                </c:pt>
                <c:pt idx="191">
                  <c:v>230.1653399467468</c:v>
                </c:pt>
                <c:pt idx="192">
                  <c:v>231.39505982399</c:v>
                </c:pt>
                <c:pt idx="193">
                  <c:v>232.217159986496</c:v>
                </c:pt>
                <c:pt idx="194">
                  <c:v>234.9317498207092</c:v>
                </c:pt>
                <c:pt idx="195">
                  <c:v>237.6209998130798</c:v>
                </c:pt>
                <c:pt idx="196">
                  <c:v>238.0803599357605</c:v>
                </c:pt>
                <c:pt idx="197">
                  <c:v>238.92706990242</c:v>
                </c:pt>
                <c:pt idx="198">
                  <c:v>238.9877200126648</c:v>
                </c:pt>
                <c:pt idx="199">
                  <c:v>241.1242198944092</c:v>
                </c:pt>
                <c:pt idx="200">
                  <c:v>242.0704798698425</c:v>
                </c:pt>
                <c:pt idx="201">
                  <c:v>242.8228499889373</c:v>
                </c:pt>
                <c:pt idx="202">
                  <c:v>248.6570098400116</c:v>
                </c:pt>
                <c:pt idx="203">
                  <c:v>249.9379899501801</c:v>
                </c:pt>
                <c:pt idx="204">
                  <c:v>250.4057099819183</c:v>
                </c:pt>
                <c:pt idx="205">
                  <c:v>251.135890007019</c:v>
                </c:pt>
                <c:pt idx="206">
                  <c:v>251.4858498573303</c:v>
                </c:pt>
                <c:pt idx="207">
                  <c:v>253.8025200366974</c:v>
                </c:pt>
                <c:pt idx="208">
                  <c:v>254.3411798477173</c:v>
                </c:pt>
                <c:pt idx="209">
                  <c:v>254.9248998165131</c:v>
                </c:pt>
                <c:pt idx="210">
                  <c:v>255.8066399097443</c:v>
                </c:pt>
                <c:pt idx="211">
                  <c:v>256.833240032196</c:v>
                </c:pt>
                <c:pt idx="212">
                  <c:v>258.7658100128174</c:v>
                </c:pt>
                <c:pt idx="213">
                  <c:v>258.8375599384306</c:v>
                </c:pt>
                <c:pt idx="214">
                  <c:v>259.7157299518585</c:v>
                </c:pt>
                <c:pt idx="215">
                  <c:v>259.9739999771114</c:v>
                </c:pt>
                <c:pt idx="216">
                  <c:v>260.9151298999786</c:v>
                </c:pt>
                <c:pt idx="217">
                  <c:v>263.7448699474335</c:v>
                </c:pt>
                <c:pt idx="218">
                  <c:v>263.8336498737335</c:v>
                </c:pt>
                <c:pt idx="219">
                  <c:v>265.0753798484798</c:v>
                </c:pt>
                <c:pt idx="220">
                  <c:v>265.4114398956295</c:v>
                </c:pt>
                <c:pt idx="221">
                  <c:v>266.351509809494</c:v>
                </c:pt>
                <c:pt idx="222">
                  <c:v>266.9568498134613</c:v>
                </c:pt>
                <c:pt idx="223">
                  <c:v>267.8661098480221</c:v>
                </c:pt>
                <c:pt idx="224">
                  <c:v>267.8961899280544</c:v>
                </c:pt>
                <c:pt idx="225">
                  <c:v>269.2332699298859</c:v>
                </c:pt>
                <c:pt idx="226">
                  <c:v>269.9508998394013</c:v>
                </c:pt>
                <c:pt idx="227">
                  <c:v>271.7625498771667</c:v>
                </c:pt>
                <c:pt idx="228">
                  <c:v>274.3358500003815</c:v>
                </c:pt>
                <c:pt idx="229">
                  <c:v>275.9394600391388</c:v>
                </c:pt>
                <c:pt idx="230">
                  <c:v>278.0965700149536</c:v>
                </c:pt>
                <c:pt idx="231">
                  <c:v>278.3810498714446</c:v>
                </c:pt>
                <c:pt idx="232">
                  <c:v>278.9484298229218</c:v>
                </c:pt>
                <c:pt idx="233">
                  <c:v>280.704890012741</c:v>
                </c:pt>
                <c:pt idx="234">
                  <c:v>281.4435799121853</c:v>
                </c:pt>
                <c:pt idx="235">
                  <c:v>282.9119799137115</c:v>
                </c:pt>
                <c:pt idx="236">
                  <c:v>283.85045003891</c:v>
                </c:pt>
                <c:pt idx="237">
                  <c:v>284.5253198146816</c:v>
                </c:pt>
                <c:pt idx="238">
                  <c:v>286.4715499877926</c:v>
                </c:pt>
                <c:pt idx="239">
                  <c:v>286.5070300102234</c:v>
                </c:pt>
                <c:pt idx="240">
                  <c:v>289.3708198070526</c:v>
                </c:pt>
                <c:pt idx="241">
                  <c:v>290.240229845047</c:v>
                </c:pt>
                <c:pt idx="242">
                  <c:v>290.3840498924255</c:v>
                </c:pt>
                <c:pt idx="243">
                  <c:v>290.6058900356292</c:v>
                </c:pt>
                <c:pt idx="244">
                  <c:v>292.8935599327086</c:v>
                </c:pt>
                <c:pt idx="245">
                  <c:v>300.3330399990082</c:v>
                </c:pt>
                <c:pt idx="246">
                  <c:v>301.9495499134064</c:v>
                </c:pt>
                <c:pt idx="247">
                  <c:v>302.308709859848</c:v>
                </c:pt>
                <c:pt idx="248">
                  <c:v>303.3850698471069</c:v>
                </c:pt>
                <c:pt idx="249">
                  <c:v>303.725279808044</c:v>
                </c:pt>
                <c:pt idx="250">
                  <c:v>304.224459886551</c:v>
                </c:pt>
                <c:pt idx="251">
                  <c:v>304.8655498027802</c:v>
                </c:pt>
                <c:pt idx="252">
                  <c:v>305.4342098236084</c:v>
                </c:pt>
                <c:pt idx="253">
                  <c:v>305.5837798118591</c:v>
                </c:pt>
                <c:pt idx="254">
                  <c:v>307.4531199932094</c:v>
                </c:pt>
                <c:pt idx="255">
                  <c:v>307.7622499465938</c:v>
                </c:pt>
                <c:pt idx="256">
                  <c:v>308.0639300346375</c:v>
                </c:pt>
                <c:pt idx="257">
                  <c:v>308.6228699684142</c:v>
                </c:pt>
                <c:pt idx="258">
                  <c:v>309.3081498146057</c:v>
                </c:pt>
                <c:pt idx="259">
                  <c:v>309.8322098255157</c:v>
                </c:pt>
                <c:pt idx="260">
                  <c:v>310.5952699184418</c:v>
                </c:pt>
                <c:pt idx="261">
                  <c:v>312.0381999015802</c:v>
                </c:pt>
                <c:pt idx="262">
                  <c:v>313.5078899860382</c:v>
                </c:pt>
                <c:pt idx="263">
                  <c:v>313.5736298561096</c:v>
                </c:pt>
                <c:pt idx="264">
                  <c:v>315.5132999420162</c:v>
                </c:pt>
                <c:pt idx="265">
                  <c:v>316.7648899555206</c:v>
                </c:pt>
                <c:pt idx="266">
                  <c:v>317.1410398483276</c:v>
                </c:pt>
                <c:pt idx="267">
                  <c:v>318.4226398468018</c:v>
                </c:pt>
                <c:pt idx="268">
                  <c:v>318.9743299484249</c:v>
                </c:pt>
                <c:pt idx="269">
                  <c:v>320.9465198516839</c:v>
                </c:pt>
                <c:pt idx="270">
                  <c:v>321.606999874115</c:v>
                </c:pt>
                <c:pt idx="271">
                  <c:v>322.0168998241425</c:v>
                </c:pt>
                <c:pt idx="272">
                  <c:v>324.7650599479671</c:v>
                </c:pt>
                <c:pt idx="273">
                  <c:v>325.3183999061582</c:v>
                </c:pt>
                <c:pt idx="274">
                  <c:v>325.7134099006652</c:v>
                </c:pt>
                <c:pt idx="275">
                  <c:v>326.9458899497986</c:v>
                </c:pt>
                <c:pt idx="276">
                  <c:v>327.2521498203278</c:v>
                </c:pt>
                <c:pt idx="277">
                  <c:v>344.0752198696136</c:v>
                </c:pt>
                <c:pt idx="278">
                  <c:v>344.0894999504089</c:v>
                </c:pt>
                <c:pt idx="279">
                  <c:v>344.1352198123932</c:v>
                </c:pt>
                <c:pt idx="280">
                  <c:v>345.4690499305725</c:v>
                </c:pt>
                <c:pt idx="281">
                  <c:v>346.313519954681</c:v>
                </c:pt>
                <c:pt idx="282">
                  <c:v>346.3540098667145</c:v>
                </c:pt>
                <c:pt idx="283">
                  <c:v>347.4507098197937</c:v>
                </c:pt>
                <c:pt idx="284">
                  <c:v>348.1857500076292</c:v>
                </c:pt>
                <c:pt idx="285">
                  <c:v>348.2163200378418</c:v>
                </c:pt>
                <c:pt idx="286">
                  <c:v>349.2674598693848</c:v>
                </c:pt>
                <c:pt idx="287">
                  <c:v>349.9332699775692</c:v>
                </c:pt>
                <c:pt idx="288">
                  <c:v>349.9461100101469</c:v>
                </c:pt>
                <c:pt idx="289">
                  <c:v>350.6435599327087</c:v>
                </c:pt>
                <c:pt idx="290">
                  <c:v>351.531800031662</c:v>
                </c:pt>
                <c:pt idx="291">
                  <c:v>351.9054999351501</c:v>
                </c:pt>
                <c:pt idx="292">
                  <c:v>351.9831600189206</c:v>
                </c:pt>
                <c:pt idx="293">
                  <c:v>353.0061199665065</c:v>
                </c:pt>
                <c:pt idx="294">
                  <c:v>353.5290999412533</c:v>
                </c:pt>
                <c:pt idx="295">
                  <c:v>354.2662398815152</c:v>
                </c:pt>
                <c:pt idx="296">
                  <c:v>355.3640899658203</c:v>
                </c:pt>
                <c:pt idx="297">
                  <c:v>356.443429946899</c:v>
                </c:pt>
                <c:pt idx="298">
                  <c:v>362.1206498146057</c:v>
                </c:pt>
                <c:pt idx="299">
                  <c:v>362.1386599540706</c:v>
                </c:pt>
                <c:pt idx="300">
                  <c:v>362.7932198047638</c:v>
                </c:pt>
                <c:pt idx="301">
                  <c:v>363.4636600017548</c:v>
                </c:pt>
                <c:pt idx="302">
                  <c:v>364.0736398696895</c:v>
                </c:pt>
                <c:pt idx="303">
                  <c:v>364.5541598796842</c:v>
                </c:pt>
                <c:pt idx="304">
                  <c:v>365.3613100051876</c:v>
                </c:pt>
                <c:pt idx="305">
                  <c:v>365.7724099159241</c:v>
                </c:pt>
                <c:pt idx="306">
                  <c:v>366.1219599246975</c:v>
                </c:pt>
                <c:pt idx="307">
                  <c:v>366.762149810791</c:v>
                </c:pt>
                <c:pt idx="308">
                  <c:v>367.1236898899078</c:v>
                </c:pt>
                <c:pt idx="309">
                  <c:v>367.9099500179291</c:v>
                </c:pt>
                <c:pt idx="310">
                  <c:v>369.0452198982239</c:v>
                </c:pt>
                <c:pt idx="311">
                  <c:v>370.0832200050354</c:v>
                </c:pt>
                <c:pt idx="312">
                  <c:v>370.5811398029323</c:v>
                </c:pt>
                <c:pt idx="313">
                  <c:v>370.9419598579406</c:v>
                </c:pt>
                <c:pt idx="314">
                  <c:v>371.204649925232</c:v>
                </c:pt>
                <c:pt idx="315">
                  <c:v>371.5205199718471</c:v>
                </c:pt>
                <c:pt idx="316">
                  <c:v>373.3373999595642</c:v>
                </c:pt>
                <c:pt idx="317">
                  <c:v>373.6058900356292</c:v>
                </c:pt>
                <c:pt idx="318">
                  <c:v>373.8709800243377</c:v>
                </c:pt>
                <c:pt idx="319">
                  <c:v>375.3564100265503</c:v>
                </c:pt>
                <c:pt idx="320">
                  <c:v>375.9336400032042</c:v>
                </c:pt>
                <c:pt idx="321">
                  <c:v>375.9865100383755</c:v>
                </c:pt>
                <c:pt idx="322">
                  <c:v>378.2575998306274</c:v>
                </c:pt>
                <c:pt idx="323">
                  <c:v>379.2547500133514</c:v>
                </c:pt>
                <c:pt idx="324">
                  <c:v>379.3382799625393</c:v>
                </c:pt>
                <c:pt idx="325">
                  <c:v>379.7077798843384</c:v>
                </c:pt>
                <c:pt idx="326">
                  <c:v>380.3727300167084</c:v>
                </c:pt>
                <c:pt idx="327">
                  <c:v>381.1647498607637</c:v>
                </c:pt>
                <c:pt idx="328">
                  <c:v>381.827260017395</c:v>
                </c:pt>
                <c:pt idx="329">
                  <c:v>383.4040899276732</c:v>
                </c:pt>
                <c:pt idx="330">
                  <c:v>398.5501198768616</c:v>
                </c:pt>
                <c:pt idx="331">
                  <c:v>398.5700099468231</c:v>
                </c:pt>
                <c:pt idx="332">
                  <c:v>398.622859954834</c:v>
                </c:pt>
                <c:pt idx="333">
                  <c:v>399.0573899745941</c:v>
                </c:pt>
                <c:pt idx="334">
                  <c:v>400.0036499500275</c:v>
                </c:pt>
                <c:pt idx="335">
                  <c:v>400.8324198722835</c:v>
                </c:pt>
                <c:pt idx="336">
                  <c:v>401.4318699836727</c:v>
                </c:pt>
                <c:pt idx="337">
                  <c:v>402.5011699199677</c:v>
                </c:pt>
                <c:pt idx="338">
                  <c:v>402.9384000301361</c:v>
                </c:pt>
                <c:pt idx="339">
                  <c:v>403.0153698921204</c:v>
                </c:pt>
                <c:pt idx="340">
                  <c:v>403.6148300170898</c:v>
                </c:pt>
                <c:pt idx="341">
                  <c:v>404.7364599704737</c:v>
                </c:pt>
                <c:pt idx="342">
                  <c:v>405.1042799949646</c:v>
                </c:pt>
                <c:pt idx="343">
                  <c:v>405.6471598148346</c:v>
                </c:pt>
                <c:pt idx="344">
                  <c:v>407.0252299308776</c:v>
                </c:pt>
                <c:pt idx="345">
                  <c:v>407.3346199989319</c:v>
                </c:pt>
                <c:pt idx="346">
                  <c:v>407.4328999519344</c:v>
                </c:pt>
                <c:pt idx="347">
                  <c:v>408.7561099529262</c:v>
                </c:pt>
                <c:pt idx="348">
                  <c:v>409.1153299808502</c:v>
                </c:pt>
                <c:pt idx="349">
                  <c:v>409.6015498638153</c:v>
                </c:pt>
                <c:pt idx="350">
                  <c:v>410.1612899303436</c:v>
                </c:pt>
                <c:pt idx="351">
                  <c:v>411.1599299907684</c:v>
                </c:pt>
                <c:pt idx="352">
                  <c:v>411.1730799674986</c:v>
                </c:pt>
                <c:pt idx="353">
                  <c:v>411.5863599777218</c:v>
                </c:pt>
                <c:pt idx="354">
                  <c:v>412.3278999328613</c:v>
                </c:pt>
                <c:pt idx="355">
                  <c:v>412.9836599826809</c:v>
                </c:pt>
                <c:pt idx="356">
                  <c:v>413.2741599082939</c:v>
                </c:pt>
                <c:pt idx="357">
                  <c:v>414.0059998035431</c:v>
                </c:pt>
                <c:pt idx="358">
                  <c:v>414.4567499160763</c:v>
                </c:pt>
                <c:pt idx="359">
                  <c:v>414.816969871521</c:v>
                </c:pt>
                <c:pt idx="360">
                  <c:v>415.1285998821259</c:v>
                </c:pt>
                <c:pt idx="361">
                  <c:v>415.613729953766</c:v>
                </c:pt>
                <c:pt idx="362">
                  <c:v>416.6316800117492</c:v>
                </c:pt>
                <c:pt idx="363">
                  <c:v>417.3706698417663</c:v>
                </c:pt>
                <c:pt idx="364">
                  <c:v>417.8177399635315</c:v>
                </c:pt>
                <c:pt idx="365">
                  <c:v>418.4460999965668</c:v>
                </c:pt>
                <c:pt idx="366">
                  <c:v>418.888170003891</c:v>
                </c:pt>
                <c:pt idx="367">
                  <c:v>419.6312098503113</c:v>
                </c:pt>
                <c:pt idx="368">
                  <c:v>420.1861200332642</c:v>
                </c:pt>
                <c:pt idx="369">
                  <c:v>420.6026198863983</c:v>
                </c:pt>
                <c:pt idx="370">
                  <c:v>421.0372898578644</c:v>
                </c:pt>
                <c:pt idx="371">
                  <c:v>421.8728699684142</c:v>
                </c:pt>
                <c:pt idx="372">
                  <c:v>422.2793598175045</c:v>
                </c:pt>
                <c:pt idx="373">
                  <c:v>432.7328200340271</c:v>
                </c:pt>
                <c:pt idx="374">
                  <c:v>432.7588698863983</c:v>
                </c:pt>
                <c:pt idx="375">
                  <c:v>433.0996499061584</c:v>
                </c:pt>
                <c:pt idx="376">
                  <c:v>433.5757098197937</c:v>
                </c:pt>
                <c:pt idx="377">
                  <c:v>434.6834700107574</c:v>
                </c:pt>
                <c:pt idx="378">
                  <c:v>434.7352099418636</c:v>
                </c:pt>
                <c:pt idx="379">
                  <c:v>435.0946400165558</c:v>
                </c:pt>
                <c:pt idx="380">
                  <c:v>435.4735100269318</c:v>
                </c:pt>
                <c:pt idx="381">
                  <c:v>436.0299999713894</c:v>
                </c:pt>
                <c:pt idx="382">
                  <c:v>436.5307998657227</c:v>
                </c:pt>
                <c:pt idx="383">
                  <c:v>436.8289599418636</c:v>
                </c:pt>
                <c:pt idx="384">
                  <c:v>437.3589498996735</c:v>
                </c:pt>
                <c:pt idx="385">
                  <c:v>437.9781398773189</c:v>
                </c:pt>
                <c:pt idx="386">
                  <c:v>438.3965299129486</c:v>
                </c:pt>
                <c:pt idx="387">
                  <c:v>438.9647200107574</c:v>
                </c:pt>
                <c:pt idx="388">
                  <c:v>439.9375898838043</c:v>
                </c:pt>
                <c:pt idx="389">
                  <c:v>440.3934199810024</c:v>
                </c:pt>
                <c:pt idx="390">
                  <c:v>440.5225198268889</c:v>
                </c:pt>
                <c:pt idx="391">
                  <c:v>441.383889913559</c:v>
                </c:pt>
                <c:pt idx="392">
                  <c:v>441.9678399562832</c:v>
                </c:pt>
                <c:pt idx="393">
                  <c:v>442.2955098152161</c:v>
                </c:pt>
                <c:pt idx="394">
                  <c:v>442.8230299949646</c:v>
                </c:pt>
                <c:pt idx="395">
                  <c:v>443.1435599327087</c:v>
                </c:pt>
                <c:pt idx="396">
                  <c:v>443.5614700317382</c:v>
                </c:pt>
                <c:pt idx="397">
                  <c:v>444.2378299236298</c:v>
                </c:pt>
                <c:pt idx="398">
                  <c:v>444.9460299015041</c:v>
                </c:pt>
                <c:pt idx="399">
                  <c:v>445.4541900157928</c:v>
                </c:pt>
                <c:pt idx="400">
                  <c:v>445.8882699012752</c:v>
                </c:pt>
                <c:pt idx="401">
                  <c:v>446.3328499794006</c:v>
                </c:pt>
                <c:pt idx="402">
                  <c:v>446.7705199718471</c:v>
                </c:pt>
                <c:pt idx="403">
                  <c:v>447.1332800388336</c:v>
                </c:pt>
                <c:pt idx="404">
                  <c:v>449.7276499271392</c:v>
                </c:pt>
                <c:pt idx="405">
                  <c:v>456.2081899642939</c:v>
                </c:pt>
                <c:pt idx="406">
                  <c:v>456.2297799587246</c:v>
                </c:pt>
                <c:pt idx="407">
                  <c:v>456.7854998111721</c:v>
                </c:pt>
                <c:pt idx="408">
                  <c:v>457.5529599189754</c:v>
                </c:pt>
                <c:pt idx="409">
                  <c:v>458.0329799652096</c:v>
                </c:pt>
                <c:pt idx="410">
                  <c:v>458.2669398784636</c:v>
                </c:pt>
                <c:pt idx="411">
                  <c:v>458.7166299819942</c:v>
                </c:pt>
                <c:pt idx="412">
                  <c:v>459.3773000240326</c:v>
                </c:pt>
                <c:pt idx="413">
                  <c:v>459.8620798587799</c:v>
                </c:pt>
                <c:pt idx="414">
                  <c:v>460.5292699337005</c:v>
                </c:pt>
                <c:pt idx="415">
                  <c:v>460.9044799804687</c:v>
                </c:pt>
                <c:pt idx="416">
                  <c:v>460.9152200222015</c:v>
                </c:pt>
                <c:pt idx="417">
                  <c:v>461.6106998920441</c:v>
                </c:pt>
                <c:pt idx="418">
                  <c:v>461.9146599769592</c:v>
                </c:pt>
                <c:pt idx="419">
                  <c:v>462.3103399276729</c:v>
                </c:pt>
                <c:pt idx="420">
                  <c:v>462.8068799972534</c:v>
                </c:pt>
                <c:pt idx="421">
                  <c:v>463.3763399124142</c:v>
                </c:pt>
                <c:pt idx="422">
                  <c:v>464.449049949646</c:v>
                </c:pt>
                <c:pt idx="423">
                  <c:v>464.5920498371124</c:v>
                </c:pt>
                <c:pt idx="424">
                  <c:v>465.3366198539732</c:v>
                </c:pt>
                <c:pt idx="425">
                  <c:v>465.5880899429317</c:v>
                </c:pt>
                <c:pt idx="426">
                  <c:v>485.7889099121089</c:v>
                </c:pt>
                <c:pt idx="427">
                  <c:v>485.8054099082943</c:v>
                </c:pt>
                <c:pt idx="428">
                  <c:v>486.2269899845122</c:v>
                </c:pt>
                <c:pt idx="429">
                  <c:v>486.5092298984528</c:v>
                </c:pt>
                <c:pt idx="430">
                  <c:v>487.268139839172</c:v>
                </c:pt>
                <c:pt idx="431">
                  <c:v>487.6317598819732</c:v>
                </c:pt>
                <c:pt idx="432">
                  <c:v>487.9148099422451</c:v>
                </c:pt>
                <c:pt idx="433">
                  <c:v>488.1946198940277</c:v>
                </c:pt>
                <c:pt idx="434">
                  <c:v>488.6723399162289</c:v>
                </c:pt>
                <c:pt idx="435">
                  <c:v>489.1995499134064</c:v>
                </c:pt>
                <c:pt idx="436">
                  <c:v>489.2703399658199</c:v>
                </c:pt>
                <c:pt idx="437">
                  <c:v>489.8231999874112</c:v>
                </c:pt>
                <c:pt idx="438">
                  <c:v>490.5398998260498</c:v>
                </c:pt>
                <c:pt idx="439">
                  <c:v>490.8482098579407</c:v>
                </c:pt>
                <c:pt idx="440">
                  <c:v>491.1740498542786</c:v>
                </c:pt>
                <c:pt idx="441">
                  <c:v>491.8419499397278</c:v>
                </c:pt>
                <c:pt idx="442">
                  <c:v>492.2936599254608</c:v>
                </c:pt>
                <c:pt idx="443">
                  <c:v>492.6312699317932</c:v>
                </c:pt>
                <c:pt idx="444">
                  <c:v>493.042769908905</c:v>
                </c:pt>
                <c:pt idx="445">
                  <c:v>493.8412399291992</c:v>
                </c:pt>
                <c:pt idx="446">
                  <c:v>493.9692599773406</c:v>
                </c:pt>
                <c:pt idx="447">
                  <c:v>494.1638598442078</c:v>
                </c:pt>
                <c:pt idx="448">
                  <c:v>495.0427899360656</c:v>
                </c:pt>
                <c:pt idx="449">
                  <c:v>495.4829399585716</c:v>
                </c:pt>
                <c:pt idx="450">
                  <c:v>495.6933698654175</c:v>
                </c:pt>
                <c:pt idx="451">
                  <c:v>496.5343699455261</c:v>
                </c:pt>
                <c:pt idx="452">
                  <c:v>496.7618999481197</c:v>
                </c:pt>
                <c:pt idx="453">
                  <c:v>497.0334999561306</c:v>
                </c:pt>
                <c:pt idx="454">
                  <c:v>497.5103499889372</c:v>
                </c:pt>
                <c:pt idx="455">
                  <c:v>497.8965899944305</c:v>
                </c:pt>
                <c:pt idx="456">
                  <c:v>498.2065498828886</c:v>
                </c:pt>
                <c:pt idx="457">
                  <c:v>498.6205399036406</c:v>
                </c:pt>
                <c:pt idx="458">
                  <c:v>625.3435599803924</c:v>
                </c:pt>
                <c:pt idx="459">
                  <c:v>625.6337599754333</c:v>
                </c:pt>
                <c:pt idx="460">
                  <c:v>625.9605398178101</c:v>
                </c:pt>
                <c:pt idx="461">
                  <c:v>626.4518899917603</c:v>
                </c:pt>
                <c:pt idx="462">
                  <c:v>626.6506199836729</c:v>
                </c:pt>
                <c:pt idx="463">
                  <c:v>627.1235899925232</c:v>
                </c:pt>
                <c:pt idx="464">
                  <c:v>627.3752799034119</c:v>
                </c:pt>
                <c:pt idx="465">
                  <c:v>627.6276400089264</c:v>
                </c:pt>
                <c:pt idx="466">
                  <c:v>628.0280098915096</c:v>
                </c:pt>
                <c:pt idx="467">
                  <c:v>628.3237698078156</c:v>
                </c:pt>
                <c:pt idx="468">
                  <c:v>629.6009798049927</c:v>
                </c:pt>
                <c:pt idx="469">
                  <c:v>629.8430700302125</c:v>
                </c:pt>
                <c:pt idx="470">
                  <c:v>630.087939977646</c:v>
                </c:pt>
                <c:pt idx="471">
                  <c:v>630.3151199817651</c:v>
                </c:pt>
                <c:pt idx="472">
                  <c:v>630.5566198825825</c:v>
                </c:pt>
                <c:pt idx="473">
                  <c:v>630.678859949112</c:v>
                </c:pt>
                <c:pt idx="474">
                  <c:v>631.385339975357</c:v>
                </c:pt>
                <c:pt idx="475">
                  <c:v>631.6274399757384</c:v>
                </c:pt>
                <c:pt idx="476">
                  <c:v>631.831789970398</c:v>
                </c:pt>
                <c:pt idx="477">
                  <c:v>632.2451498508453</c:v>
                </c:pt>
                <c:pt idx="478">
                  <c:v>632.6791298389434</c:v>
                </c:pt>
                <c:pt idx="479">
                  <c:v>633.0976400375366</c:v>
                </c:pt>
                <c:pt idx="480">
                  <c:v>633.1038398742675</c:v>
                </c:pt>
                <c:pt idx="481">
                  <c:v>633.5771000385284</c:v>
                </c:pt>
                <c:pt idx="482">
                  <c:v>633.8817698955528</c:v>
                </c:pt>
                <c:pt idx="483">
                  <c:v>634.1535699367525</c:v>
                </c:pt>
                <c:pt idx="484">
                  <c:v>634.614480018616</c:v>
                </c:pt>
                <c:pt idx="485">
                  <c:v>635.1307599544525</c:v>
                </c:pt>
                <c:pt idx="486">
                  <c:v>635.365419864654</c:v>
                </c:pt>
                <c:pt idx="487">
                  <c:v>635.5639798641204</c:v>
                </c:pt>
                <c:pt idx="488">
                  <c:v>636.2256000041961</c:v>
                </c:pt>
                <c:pt idx="489">
                  <c:v>636.6042199134827</c:v>
                </c:pt>
                <c:pt idx="490">
                  <c:v>636.9563899040222</c:v>
                </c:pt>
                <c:pt idx="491">
                  <c:v>637.2246599197388</c:v>
                </c:pt>
                <c:pt idx="492">
                  <c:v>637.6186800003051</c:v>
                </c:pt>
                <c:pt idx="493">
                  <c:v>637.7714099884033</c:v>
                </c:pt>
                <c:pt idx="494">
                  <c:v>638.1106498241424</c:v>
                </c:pt>
                <c:pt idx="495">
                  <c:v>638.375</c:v>
                </c:pt>
                <c:pt idx="496">
                  <c:v>638.6757698059079</c:v>
                </c:pt>
                <c:pt idx="497">
                  <c:v>639.5839400291448</c:v>
                </c:pt>
                <c:pt idx="498">
                  <c:v>639.7046999931334</c:v>
                </c:pt>
                <c:pt idx="499">
                  <c:v>640.10688996315</c:v>
                </c:pt>
                <c:pt idx="500">
                  <c:v>640.3735599517825</c:v>
                </c:pt>
                <c:pt idx="501">
                  <c:v>773.8161900043482</c:v>
                </c:pt>
                <c:pt idx="502">
                  <c:v>774.3813498020172</c:v>
                </c:pt>
                <c:pt idx="503">
                  <c:v>774.4543099403381</c:v>
                </c:pt>
                <c:pt idx="504">
                  <c:v>775.017199993133</c:v>
                </c:pt>
                <c:pt idx="505">
                  <c:v>775.178419828415</c:v>
                </c:pt>
                <c:pt idx="506">
                  <c:v>775.4791598320004</c:v>
                </c:pt>
                <c:pt idx="507">
                  <c:v>775.8462998867025</c:v>
                </c:pt>
                <c:pt idx="508">
                  <c:v>776.1624398231504</c:v>
                </c:pt>
                <c:pt idx="509">
                  <c:v>776.6665599346161</c:v>
                </c:pt>
                <c:pt idx="510">
                  <c:v>776.9110598564143</c:v>
                </c:pt>
                <c:pt idx="511">
                  <c:v>777.1587898731231</c:v>
                </c:pt>
                <c:pt idx="512">
                  <c:v>777.520740032196</c:v>
                </c:pt>
                <c:pt idx="513">
                  <c:v>777.7756199836731</c:v>
                </c:pt>
                <c:pt idx="514">
                  <c:v>778.0253999233246</c:v>
                </c:pt>
                <c:pt idx="515">
                  <c:v>778.7161400318146</c:v>
                </c:pt>
                <c:pt idx="516">
                  <c:v>778.8770999908444</c:v>
                </c:pt>
                <c:pt idx="517">
                  <c:v>779.0296700000762</c:v>
                </c:pt>
                <c:pt idx="518">
                  <c:v>779.3769199848174</c:v>
                </c:pt>
                <c:pt idx="519">
                  <c:v>779.6071498394008</c:v>
                </c:pt>
                <c:pt idx="520">
                  <c:v>780.071239948273</c:v>
                </c:pt>
                <c:pt idx="521">
                  <c:v>780.3039100170134</c:v>
                </c:pt>
                <c:pt idx="522">
                  <c:v>780.4845399856567</c:v>
                </c:pt>
                <c:pt idx="523">
                  <c:v>780.8090798854823</c:v>
                </c:pt>
                <c:pt idx="524">
                  <c:v>780.996379852295</c:v>
                </c:pt>
                <c:pt idx="525">
                  <c:v>781.2194199562077</c:v>
                </c:pt>
                <c:pt idx="526">
                  <c:v>781.4566299915307</c:v>
                </c:pt>
                <c:pt idx="527">
                  <c:v>781.7231600284576</c:v>
                </c:pt>
                <c:pt idx="528">
                  <c:v>782.6947298049927</c:v>
                </c:pt>
                <c:pt idx="529">
                  <c:v>782.9207298755641</c:v>
                </c:pt>
                <c:pt idx="530">
                  <c:v>783.1867198944086</c:v>
                </c:pt>
                <c:pt idx="531">
                  <c:v>783.4716398715972</c:v>
                </c:pt>
                <c:pt idx="532">
                  <c:v>783.7261400222778</c:v>
                </c:pt>
                <c:pt idx="533">
                  <c:v>905.826740026474</c:v>
                </c:pt>
                <c:pt idx="534">
                  <c:v>909.8245599269867</c:v>
                </c:pt>
                <c:pt idx="535">
                  <c:v>910.0392599105834</c:v>
                </c:pt>
                <c:pt idx="536">
                  <c:v>910.3411998748775</c:v>
                </c:pt>
                <c:pt idx="537">
                  <c:v>910.5039598941803</c:v>
                </c:pt>
                <c:pt idx="538">
                  <c:v>910.7352800369262</c:v>
                </c:pt>
                <c:pt idx="539">
                  <c:v>937.3687899112701</c:v>
                </c:pt>
                <c:pt idx="540">
                  <c:v>937.7856600284576</c:v>
                </c:pt>
                <c:pt idx="541">
                  <c:v>938.0714600086215</c:v>
                </c:pt>
                <c:pt idx="542">
                  <c:v>938.3431298732752</c:v>
                </c:pt>
                <c:pt idx="543">
                  <c:v>938.707309961319</c:v>
                </c:pt>
                <c:pt idx="544">
                  <c:v>938.7135598659514</c:v>
                </c:pt>
                <c:pt idx="545">
                  <c:v>939.0628199577332</c:v>
                </c:pt>
                <c:pt idx="546">
                  <c:v>939.2046899795535</c:v>
                </c:pt>
                <c:pt idx="547">
                  <c:v>940.1195998191833</c:v>
                </c:pt>
                <c:pt idx="548">
                  <c:v>940.3713300228118</c:v>
                </c:pt>
                <c:pt idx="549">
                  <c:v>940.6366698741913</c:v>
                </c:pt>
                <c:pt idx="550">
                  <c:v>940.870229959488</c:v>
                </c:pt>
                <c:pt idx="551">
                  <c:v>940.989739894867</c:v>
                </c:pt>
                <c:pt idx="552">
                  <c:v>941.159929990768</c:v>
                </c:pt>
                <c:pt idx="553">
                  <c:v>941.2612798213959</c:v>
                </c:pt>
                <c:pt idx="554">
                  <c:v>1024.432940006256</c:v>
                </c:pt>
                <c:pt idx="555">
                  <c:v>1024.824959993362</c:v>
                </c:pt>
                <c:pt idx="556">
                  <c:v>1024.944479942322</c:v>
                </c:pt>
                <c:pt idx="557">
                  <c:v>1025.089399814606</c:v>
                </c:pt>
                <c:pt idx="558">
                  <c:v>1025.350509881973</c:v>
                </c:pt>
                <c:pt idx="559">
                  <c:v>1025.604239940643</c:v>
                </c:pt>
                <c:pt idx="560">
                  <c:v>1025.88514995575</c:v>
                </c:pt>
                <c:pt idx="561">
                  <c:v>1026.085850000381</c:v>
                </c:pt>
                <c:pt idx="562">
                  <c:v>1026.833439826965</c:v>
                </c:pt>
                <c:pt idx="563">
                  <c:v>1027.034479856491</c:v>
                </c:pt>
                <c:pt idx="564">
                  <c:v>1027.258090019226</c:v>
                </c:pt>
                <c:pt idx="565">
                  <c:v>1027.446309804916</c:v>
                </c:pt>
                <c:pt idx="566">
                  <c:v>1027.638389825821</c:v>
                </c:pt>
                <c:pt idx="567">
                  <c:v>1027.811179876328</c:v>
                </c:pt>
                <c:pt idx="568">
                  <c:v>1028.155929803848</c:v>
                </c:pt>
                <c:pt idx="569">
                  <c:v>1028.342409849167</c:v>
                </c:pt>
                <c:pt idx="570">
                  <c:v>1028.697579860687</c:v>
                </c:pt>
                <c:pt idx="571">
                  <c:v>1028.881079912186</c:v>
                </c:pt>
                <c:pt idx="572">
                  <c:v>1029.416790008545</c:v>
                </c:pt>
                <c:pt idx="573">
                  <c:v>1029.432960033417</c:v>
                </c:pt>
                <c:pt idx="574">
                  <c:v>1029.530179977417</c:v>
                </c:pt>
                <c:pt idx="575">
                  <c:v>1029.899709939957</c:v>
                </c:pt>
                <c:pt idx="576">
                  <c:v>1030.496160030365</c:v>
                </c:pt>
                <c:pt idx="577">
                  <c:v>1030.70159983635</c:v>
                </c:pt>
                <c:pt idx="578">
                  <c:v>1030.854640007019</c:v>
                </c:pt>
                <c:pt idx="579">
                  <c:v>1031.018270015717</c:v>
                </c:pt>
                <c:pt idx="580">
                  <c:v>1031.655699968338</c:v>
                </c:pt>
                <c:pt idx="581">
                  <c:v>1031.910019874573</c:v>
                </c:pt>
                <c:pt idx="582">
                  <c:v>1032.071749925613</c:v>
                </c:pt>
                <c:pt idx="583">
                  <c:v>1032.183339834213</c:v>
                </c:pt>
                <c:pt idx="584">
                  <c:v>1032.302979946136</c:v>
                </c:pt>
                <c:pt idx="585">
                  <c:v>1032.544819831848</c:v>
                </c:pt>
                <c:pt idx="586">
                  <c:v>1142.259229898453</c:v>
                </c:pt>
                <c:pt idx="587">
                  <c:v>1142.485489845276</c:v>
                </c:pt>
                <c:pt idx="588">
                  <c:v>1142.646610021591</c:v>
                </c:pt>
                <c:pt idx="589">
                  <c:v>1142.885370016098</c:v>
                </c:pt>
                <c:pt idx="590">
                  <c:v>1143.022879838943</c:v>
                </c:pt>
                <c:pt idx="591">
                  <c:v>1143.123699903488</c:v>
                </c:pt>
                <c:pt idx="592">
                  <c:v>1143.413829803467</c:v>
                </c:pt>
                <c:pt idx="593">
                  <c:v>1144.02252984047</c:v>
                </c:pt>
                <c:pt idx="594">
                  <c:v>1144.111929893494</c:v>
                </c:pt>
                <c:pt idx="595">
                  <c:v>1144.29362988472</c:v>
                </c:pt>
                <c:pt idx="596">
                  <c:v>1144.474139928818</c:v>
                </c:pt>
                <c:pt idx="597">
                  <c:v>1144.993880033493</c:v>
                </c:pt>
                <c:pt idx="598">
                  <c:v>1145.075829982758</c:v>
                </c:pt>
                <c:pt idx="599">
                  <c:v>1145.23137998581</c:v>
                </c:pt>
                <c:pt idx="600">
                  <c:v>1145.401849985123</c:v>
                </c:pt>
                <c:pt idx="601">
                  <c:v>1145.710969924927</c:v>
                </c:pt>
                <c:pt idx="602">
                  <c:v>1145.852079868317</c:v>
                </c:pt>
                <c:pt idx="603">
                  <c:v>1146.035739898682</c:v>
                </c:pt>
                <c:pt idx="604">
                  <c:v>1146.178949832916</c:v>
                </c:pt>
                <c:pt idx="605">
                  <c:v>1146.298499822617</c:v>
                </c:pt>
                <c:pt idx="606">
                  <c:v>1146.412770032883</c:v>
                </c:pt>
                <c:pt idx="607">
                  <c:v>1146.649389982224</c:v>
                </c:pt>
                <c:pt idx="608">
                  <c:v>1146.65625</c:v>
                </c:pt>
                <c:pt idx="609">
                  <c:v>1147.24922990799</c:v>
                </c:pt>
                <c:pt idx="610">
                  <c:v>1147.40049982071</c:v>
                </c:pt>
                <c:pt idx="611">
                  <c:v>1147.556389808655</c:v>
                </c:pt>
                <c:pt idx="612">
                  <c:v>1147.702559947968</c:v>
                </c:pt>
                <c:pt idx="613">
                  <c:v>1148.015789985657</c:v>
                </c:pt>
                <c:pt idx="614">
                  <c:v>1148.167829990387</c:v>
                </c:pt>
                <c:pt idx="615">
                  <c:v>1148.337699890137</c:v>
                </c:pt>
                <c:pt idx="616">
                  <c:v>1149.497589826584</c:v>
                </c:pt>
                <c:pt idx="617">
                  <c:v>1149.820060014725</c:v>
                </c:pt>
                <c:pt idx="618">
                  <c:v>1149.957949876785</c:v>
                </c:pt>
                <c:pt idx="619">
                  <c:v>1150.243389844894</c:v>
                </c:pt>
                <c:pt idx="620">
                  <c:v>1150.387899875641</c:v>
                </c:pt>
                <c:pt idx="621">
                  <c:v>1150.570459842682</c:v>
                </c:pt>
                <c:pt idx="622">
                  <c:v>1150.647699832916</c:v>
                </c:pt>
                <c:pt idx="623">
                  <c:v>1150.767949819565</c:v>
                </c:pt>
                <c:pt idx="624">
                  <c:v>1150.918789863586</c:v>
                </c:pt>
                <c:pt idx="625">
                  <c:v>1151.055949926376</c:v>
                </c:pt>
                <c:pt idx="626">
                  <c:v>1151.212129831314</c:v>
                </c:pt>
                <c:pt idx="627">
                  <c:v>1151.457690000534</c:v>
                </c:pt>
                <c:pt idx="628">
                  <c:v>1151.666739940643</c:v>
                </c:pt>
                <c:pt idx="629">
                  <c:v>1336.384510040283</c:v>
                </c:pt>
                <c:pt idx="630">
                  <c:v>1349.26807999611</c:v>
                </c:pt>
                <c:pt idx="631">
                  <c:v>1349.420349836349</c:v>
                </c:pt>
                <c:pt idx="632">
                  <c:v>1349.571979999542</c:v>
                </c:pt>
                <c:pt idx="633">
                  <c:v>1349.730729818344</c:v>
                </c:pt>
                <c:pt idx="634">
                  <c:v>1349.900229930878</c:v>
                </c:pt>
                <c:pt idx="635">
                  <c:v>1350.005049943924</c:v>
                </c:pt>
                <c:pt idx="636">
                  <c:v>1391.115649938583</c:v>
                </c:pt>
                <c:pt idx="637">
                  <c:v>1391.364889860153</c:v>
                </c:pt>
                <c:pt idx="638">
                  <c:v>1391.513419866562</c:v>
                </c:pt>
                <c:pt idx="639">
                  <c:v>1391.61628985405</c:v>
                </c:pt>
                <c:pt idx="640">
                  <c:v>1391.7306599617</c:v>
                </c:pt>
                <c:pt idx="641">
                  <c:v>1391.758719921112</c:v>
                </c:pt>
                <c:pt idx="642">
                  <c:v>1391.90769982338</c:v>
                </c:pt>
                <c:pt idx="643">
                  <c:v>1392.015529870987</c:v>
                </c:pt>
                <c:pt idx="644">
                  <c:v>1392.130640029907</c:v>
                </c:pt>
                <c:pt idx="645">
                  <c:v>1392.530859947205</c:v>
                </c:pt>
                <c:pt idx="646">
                  <c:v>1392.619779825211</c:v>
                </c:pt>
                <c:pt idx="647">
                  <c:v>1392.755039930344</c:v>
                </c:pt>
                <c:pt idx="648">
                  <c:v>1392.935899972916</c:v>
                </c:pt>
                <c:pt idx="649">
                  <c:v>1393.093659877777</c:v>
                </c:pt>
                <c:pt idx="650">
                  <c:v>1393.276059865952</c:v>
                </c:pt>
                <c:pt idx="651">
                  <c:v>1393.37047982216</c:v>
                </c:pt>
                <c:pt idx="652">
                  <c:v>1393.470609903336</c:v>
                </c:pt>
                <c:pt idx="653">
                  <c:v>1393.592540025711</c:v>
                </c:pt>
                <c:pt idx="654">
                  <c:v>1393.687839984894</c:v>
                </c:pt>
                <c:pt idx="655">
                  <c:v>1393.81594991684</c:v>
                </c:pt>
                <c:pt idx="656">
                  <c:v>1393.883749961853</c:v>
                </c:pt>
                <c:pt idx="657">
                  <c:v>1393.98655986786</c:v>
                </c:pt>
                <c:pt idx="658">
                  <c:v>1394.102900028229</c:v>
                </c:pt>
                <c:pt idx="659">
                  <c:v>1394.16761994362</c:v>
                </c:pt>
                <c:pt idx="660">
                  <c:v>1394.473330020905</c:v>
                </c:pt>
                <c:pt idx="661">
                  <c:v>1550.805379867554</c:v>
                </c:pt>
                <c:pt idx="662">
                  <c:v>1550.796029806137</c:v>
                </c:pt>
                <c:pt idx="663">
                  <c:v>1551.277709960937</c:v>
                </c:pt>
                <c:pt idx="664">
                  <c:v>1551.389709949493</c:v>
                </c:pt>
                <c:pt idx="665">
                  <c:v>1551.49601984024</c:v>
                </c:pt>
                <c:pt idx="666">
                  <c:v>1551.590549945831</c:v>
                </c:pt>
                <c:pt idx="667">
                  <c:v>1551.746399879456</c:v>
                </c:pt>
                <c:pt idx="668">
                  <c:v>1551.848099946976</c:v>
                </c:pt>
                <c:pt idx="669">
                  <c:v>1551.930409908295</c:v>
                </c:pt>
                <c:pt idx="670">
                  <c:v>1552.039749860764</c:v>
                </c:pt>
                <c:pt idx="671">
                  <c:v>1552.221629858017</c:v>
                </c:pt>
                <c:pt idx="672">
                  <c:v>1552.228189945221</c:v>
                </c:pt>
                <c:pt idx="673">
                  <c:v>1552.515199899673</c:v>
                </c:pt>
                <c:pt idx="674">
                  <c:v>1552.664549827576</c:v>
                </c:pt>
                <c:pt idx="675">
                  <c:v>1552.723619937897</c:v>
                </c:pt>
                <c:pt idx="676">
                  <c:v>1552.800209999084</c:v>
                </c:pt>
                <c:pt idx="677">
                  <c:v>1552.891239881516</c:v>
                </c:pt>
                <c:pt idx="678">
                  <c:v>1552.975119829178</c:v>
                </c:pt>
                <c:pt idx="679">
                  <c:v>1553.033639907837</c:v>
                </c:pt>
                <c:pt idx="680">
                  <c:v>1553.07834982872</c:v>
                </c:pt>
                <c:pt idx="681">
                  <c:v>1553.147239923477</c:v>
                </c:pt>
                <c:pt idx="682">
                  <c:v>1657.054019927979</c:v>
                </c:pt>
                <c:pt idx="683">
                  <c:v>1657.125550031662</c:v>
                </c:pt>
                <c:pt idx="684">
                  <c:v>1657.158639907837</c:v>
                </c:pt>
                <c:pt idx="685">
                  <c:v>1657.252329826355</c:v>
                </c:pt>
                <c:pt idx="686">
                  <c:v>1657.01609992981</c:v>
                </c:pt>
                <c:pt idx="687">
                  <c:v>1657.331490039825</c:v>
                </c:pt>
                <c:pt idx="688">
                  <c:v>1657.868180036545</c:v>
                </c:pt>
                <c:pt idx="689">
                  <c:v>1657.957229852676</c:v>
                </c:pt>
                <c:pt idx="690">
                  <c:v>1658.02699995041</c:v>
                </c:pt>
                <c:pt idx="691">
                  <c:v>1658.09468984604</c:v>
                </c:pt>
                <c:pt idx="692">
                  <c:v>1658.135319948196</c:v>
                </c:pt>
                <c:pt idx="693">
                  <c:v>1658.234179973602</c:v>
                </c:pt>
                <c:pt idx="694">
                  <c:v>1658.727859973907</c:v>
                </c:pt>
                <c:pt idx="695">
                  <c:v>1658.807649850845</c:v>
                </c:pt>
                <c:pt idx="696">
                  <c:v>1658.851549863815</c:v>
                </c:pt>
                <c:pt idx="697">
                  <c:v>1658.966589927673</c:v>
                </c:pt>
                <c:pt idx="698">
                  <c:v>1659.014400005341</c:v>
                </c:pt>
                <c:pt idx="699">
                  <c:v>1659.064139842987</c:v>
                </c:pt>
                <c:pt idx="700">
                  <c:v>1659.114300012589</c:v>
                </c:pt>
                <c:pt idx="701">
                  <c:v>1659.183689832687</c:v>
                </c:pt>
                <c:pt idx="702">
                  <c:v>1659.22541999817</c:v>
                </c:pt>
                <c:pt idx="703">
                  <c:v>1659.282779932022</c:v>
                </c:pt>
                <c:pt idx="704">
                  <c:v>1659.318349838257</c:v>
                </c:pt>
                <c:pt idx="705">
                  <c:v>1659.351109981537</c:v>
                </c:pt>
                <c:pt idx="706">
                  <c:v>1659.735489845276</c:v>
                </c:pt>
                <c:pt idx="707">
                  <c:v>1659.772269964218</c:v>
                </c:pt>
                <c:pt idx="708">
                  <c:v>1659.821209907532</c:v>
                </c:pt>
                <c:pt idx="709">
                  <c:v>1660.409999847412</c:v>
                </c:pt>
                <c:pt idx="710">
                  <c:v>1660.431059837341</c:v>
                </c:pt>
                <c:pt idx="711">
                  <c:v>1660.493809938431</c:v>
                </c:pt>
                <c:pt idx="712">
                  <c:v>1660.525919914246</c:v>
                </c:pt>
                <c:pt idx="713">
                  <c:v>1660.582909822464</c:v>
                </c:pt>
                <c:pt idx="714">
                  <c:v>1833.579929828644</c:v>
                </c:pt>
                <c:pt idx="715">
                  <c:v>1868.795089960098</c:v>
                </c:pt>
                <c:pt idx="716">
                  <c:v>1883.928429841995</c:v>
                </c:pt>
                <c:pt idx="717">
                  <c:v>1883.956189870834</c:v>
                </c:pt>
                <c:pt idx="718">
                  <c:v>1883.99651002884</c:v>
                </c:pt>
                <c:pt idx="719">
                  <c:v>1884.03395986557</c:v>
                </c:pt>
                <c:pt idx="720">
                  <c:v>1884.07735991478</c:v>
                </c:pt>
                <c:pt idx="721">
                  <c:v>1884.109949827194</c:v>
                </c:pt>
                <c:pt idx="722">
                  <c:v>1884.140429973602</c:v>
                </c:pt>
                <c:pt idx="723">
                  <c:v>1884.164649963379</c:v>
                </c:pt>
                <c:pt idx="724">
                  <c:v>1884.211369991302</c:v>
                </c:pt>
                <c:pt idx="725">
                  <c:v>1884.251089811325</c:v>
                </c:pt>
                <c:pt idx="726">
                  <c:v>1884.281080007553</c:v>
                </c:pt>
                <c:pt idx="727">
                  <c:v>1884.318409919739</c:v>
                </c:pt>
                <c:pt idx="728">
                  <c:v>1884.339200019836</c:v>
                </c:pt>
                <c:pt idx="729">
                  <c:v>1884.370729923248</c:v>
                </c:pt>
                <c:pt idx="730">
                  <c:v>1884.408190011978</c:v>
                </c:pt>
                <c:pt idx="731">
                  <c:v>1884.440069913864</c:v>
                </c:pt>
                <c:pt idx="732">
                  <c:v>1884.4632999897</c:v>
                </c:pt>
                <c:pt idx="733">
                  <c:v>1884.483879804611</c:v>
                </c:pt>
                <c:pt idx="734">
                  <c:v>1884.514420032501</c:v>
                </c:pt>
                <c:pt idx="735">
                  <c:v>1884.543659925461</c:v>
                </c:pt>
                <c:pt idx="736">
                  <c:v>1884.551640033722</c:v>
                </c:pt>
                <c:pt idx="737">
                  <c:v>1884.58157992363</c:v>
                </c:pt>
                <c:pt idx="738">
                  <c:v>1884.597119808197</c:v>
                </c:pt>
                <c:pt idx="739">
                  <c:v>1884.618109941483</c:v>
                </c:pt>
                <c:pt idx="740">
                  <c:v>1884.64060997963</c:v>
                </c:pt>
                <c:pt idx="741">
                  <c:v>1884.65674996376</c:v>
                </c:pt>
                <c:pt idx="742">
                  <c:v>1884.672299861908</c:v>
                </c:pt>
                <c:pt idx="743">
                  <c:v>1884.686789989471</c:v>
                </c:pt>
                <c:pt idx="744">
                  <c:v>1884.705099821091</c:v>
                </c:pt>
                <c:pt idx="745">
                  <c:v>1884.721909999847</c:v>
                </c:pt>
                <c:pt idx="746">
                  <c:v>1884.736009836197</c:v>
                </c:pt>
                <c:pt idx="747">
                  <c:v>1884.749609947205</c:v>
                </c:pt>
                <c:pt idx="748">
                  <c:v>1884.910269975662</c:v>
                </c:pt>
                <c:pt idx="749">
                  <c:v>1884.916339874268</c:v>
                </c:pt>
                <c:pt idx="750">
                  <c:v>1884.929919958115</c:v>
                </c:pt>
                <c:pt idx="751">
                  <c:v>1884.941370010376</c:v>
                </c:pt>
                <c:pt idx="752">
                  <c:v>1884.954319953918</c:v>
                </c:pt>
                <c:pt idx="753">
                  <c:v>1884.966799974442</c:v>
                </c:pt>
                <c:pt idx="754">
                  <c:v>1884.976519823074</c:v>
                </c:pt>
                <c:pt idx="755">
                  <c:v>1885.108269929886</c:v>
                </c:pt>
                <c:pt idx="756">
                  <c:v>1885.117389917374</c:v>
                </c:pt>
                <c:pt idx="757">
                  <c:v>2065.16912984848</c:v>
                </c:pt>
                <c:pt idx="758">
                  <c:v>2065.185400009155</c:v>
                </c:pt>
                <c:pt idx="759">
                  <c:v>2065.193300008774</c:v>
                </c:pt>
                <c:pt idx="760">
                  <c:v>2065.200069904326</c:v>
                </c:pt>
                <c:pt idx="761">
                  <c:v>2065.20756983757</c:v>
                </c:pt>
                <c:pt idx="762">
                  <c:v>2065.22071003914</c:v>
                </c:pt>
                <c:pt idx="763">
                  <c:v>2065.22676992416</c:v>
                </c:pt>
                <c:pt idx="764">
                  <c:v>2065.228789806366</c:v>
                </c:pt>
                <c:pt idx="765">
                  <c:v>2065.237959861755</c:v>
                </c:pt>
                <c:pt idx="766">
                  <c:v>2065.24158000946</c:v>
                </c:pt>
              </c:numCache>
            </c:numRef>
          </c:xVal>
          <c:yVal>
            <c:numRef>
              <c:f>cholesky_32_noprefetch.csv!$F$2:$F$769</c:f>
              <c:numCache>
                <c:formatCode>General</c:formatCode>
                <c:ptCount val="768"/>
                <c:pt idx="0">
                  <c:v>0.0</c:v>
                </c:pt>
                <c:pt idx="1">
                  <c:v>276.0</c:v>
                </c:pt>
                <c:pt idx="2">
                  <c:v>3166.0</c:v>
                </c:pt>
                <c:pt idx="3">
                  <c:v>4519.0</c:v>
                </c:pt>
                <c:pt idx="4">
                  <c:v>6048.0</c:v>
                </c:pt>
                <c:pt idx="5">
                  <c:v>6511.0</c:v>
                </c:pt>
                <c:pt idx="6">
                  <c:v>7068.0</c:v>
                </c:pt>
                <c:pt idx="7">
                  <c:v>5943.0</c:v>
                </c:pt>
                <c:pt idx="8">
                  <c:v>5951.0</c:v>
                </c:pt>
                <c:pt idx="9">
                  <c:v>6047.0</c:v>
                </c:pt>
                <c:pt idx="10">
                  <c:v>7916.0</c:v>
                </c:pt>
                <c:pt idx="11">
                  <c:v>7247.0</c:v>
                </c:pt>
                <c:pt idx="12">
                  <c:v>6380.0</c:v>
                </c:pt>
                <c:pt idx="13">
                  <c:v>7014.0</c:v>
                </c:pt>
                <c:pt idx="14">
                  <c:v>6129.0</c:v>
                </c:pt>
                <c:pt idx="15">
                  <c:v>6455.0</c:v>
                </c:pt>
                <c:pt idx="16">
                  <c:v>6560.0</c:v>
                </c:pt>
                <c:pt idx="17">
                  <c:v>6741.0</c:v>
                </c:pt>
                <c:pt idx="18">
                  <c:v>6032.0</c:v>
                </c:pt>
                <c:pt idx="19">
                  <c:v>6220.0</c:v>
                </c:pt>
                <c:pt idx="20">
                  <c:v>6671.0</c:v>
                </c:pt>
                <c:pt idx="21">
                  <c:v>5994.0</c:v>
                </c:pt>
                <c:pt idx="22">
                  <c:v>7670.0</c:v>
                </c:pt>
                <c:pt idx="23">
                  <c:v>6540.0</c:v>
                </c:pt>
                <c:pt idx="24">
                  <c:v>5797.0</c:v>
                </c:pt>
                <c:pt idx="25">
                  <c:v>5559.0</c:v>
                </c:pt>
                <c:pt idx="26">
                  <c:v>6603.0</c:v>
                </c:pt>
                <c:pt idx="27">
                  <c:v>5395.0</c:v>
                </c:pt>
                <c:pt idx="28">
                  <c:v>5667.0</c:v>
                </c:pt>
                <c:pt idx="29">
                  <c:v>6522.0</c:v>
                </c:pt>
                <c:pt idx="30">
                  <c:v>5643.0</c:v>
                </c:pt>
                <c:pt idx="31">
                  <c:v>6003.0</c:v>
                </c:pt>
                <c:pt idx="32">
                  <c:v>5980.0</c:v>
                </c:pt>
                <c:pt idx="33">
                  <c:v>6436.0</c:v>
                </c:pt>
                <c:pt idx="34">
                  <c:v>6020.0</c:v>
                </c:pt>
                <c:pt idx="35">
                  <c:v>6035.0</c:v>
                </c:pt>
                <c:pt idx="36">
                  <c:v>5545.0</c:v>
                </c:pt>
                <c:pt idx="37">
                  <c:v>6275.0</c:v>
                </c:pt>
                <c:pt idx="38">
                  <c:v>5312.0</c:v>
                </c:pt>
                <c:pt idx="39">
                  <c:v>6065.0</c:v>
                </c:pt>
                <c:pt idx="40">
                  <c:v>5501.0</c:v>
                </c:pt>
                <c:pt idx="41">
                  <c:v>6060.0</c:v>
                </c:pt>
                <c:pt idx="42">
                  <c:v>5913.0</c:v>
                </c:pt>
                <c:pt idx="43">
                  <c:v>5141.0</c:v>
                </c:pt>
                <c:pt idx="44">
                  <c:v>5582.0</c:v>
                </c:pt>
                <c:pt idx="45">
                  <c:v>5156.0</c:v>
                </c:pt>
                <c:pt idx="46">
                  <c:v>6796.0</c:v>
                </c:pt>
                <c:pt idx="47">
                  <c:v>5644.0</c:v>
                </c:pt>
                <c:pt idx="48">
                  <c:v>5723.0</c:v>
                </c:pt>
                <c:pt idx="49">
                  <c:v>5818.0</c:v>
                </c:pt>
                <c:pt idx="50">
                  <c:v>5376.0</c:v>
                </c:pt>
                <c:pt idx="51">
                  <c:v>5344.0</c:v>
                </c:pt>
                <c:pt idx="52">
                  <c:v>6429.0</c:v>
                </c:pt>
                <c:pt idx="53">
                  <c:v>5874.0</c:v>
                </c:pt>
                <c:pt idx="54">
                  <c:v>6222.0</c:v>
                </c:pt>
                <c:pt idx="55">
                  <c:v>5644.0</c:v>
                </c:pt>
                <c:pt idx="56">
                  <c:v>5089.0</c:v>
                </c:pt>
                <c:pt idx="57">
                  <c:v>7325.0</c:v>
                </c:pt>
                <c:pt idx="58">
                  <c:v>7618.0</c:v>
                </c:pt>
                <c:pt idx="59">
                  <c:v>5458.0</c:v>
                </c:pt>
                <c:pt idx="60">
                  <c:v>5057.0</c:v>
                </c:pt>
                <c:pt idx="61">
                  <c:v>7362.0</c:v>
                </c:pt>
                <c:pt idx="62">
                  <c:v>6250.0</c:v>
                </c:pt>
                <c:pt idx="63">
                  <c:v>5916.0</c:v>
                </c:pt>
                <c:pt idx="64">
                  <c:v>6014.0</c:v>
                </c:pt>
                <c:pt idx="65">
                  <c:v>5246.0</c:v>
                </c:pt>
                <c:pt idx="66">
                  <c:v>5229.0</c:v>
                </c:pt>
                <c:pt idx="67">
                  <c:v>5141.0</c:v>
                </c:pt>
                <c:pt idx="68">
                  <c:v>5523.0</c:v>
                </c:pt>
                <c:pt idx="69">
                  <c:v>6724.0</c:v>
                </c:pt>
                <c:pt idx="70">
                  <c:v>5484.0</c:v>
                </c:pt>
                <c:pt idx="71">
                  <c:v>5776.0</c:v>
                </c:pt>
                <c:pt idx="72">
                  <c:v>5147.0</c:v>
                </c:pt>
                <c:pt idx="73">
                  <c:v>4884.0</c:v>
                </c:pt>
                <c:pt idx="74">
                  <c:v>4966.0</c:v>
                </c:pt>
                <c:pt idx="75">
                  <c:v>6462.0</c:v>
                </c:pt>
                <c:pt idx="76">
                  <c:v>4767.0</c:v>
                </c:pt>
                <c:pt idx="77">
                  <c:v>4910.0</c:v>
                </c:pt>
                <c:pt idx="78">
                  <c:v>5172.0</c:v>
                </c:pt>
                <c:pt idx="79">
                  <c:v>4833.0</c:v>
                </c:pt>
                <c:pt idx="80">
                  <c:v>5040.0</c:v>
                </c:pt>
                <c:pt idx="81">
                  <c:v>5767.0</c:v>
                </c:pt>
                <c:pt idx="82">
                  <c:v>5053.0</c:v>
                </c:pt>
                <c:pt idx="83">
                  <c:v>4878.0</c:v>
                </c:pt>
                <c:pt idx="84">
                  <c:v>7212.0</c:v>
                </c:pt>
                <c:pt idx="85">
                  <c:v>4541.0</c:v>
                </c:pt>
                <c:pt idx="86">
                  <c:v>5369.0</c:v>
                </c:pt>
                <c:pt idx="87">
                  <c:v>4928.0</c:v>
                </c:pt>
                <c:pt idx="88">
                  <c:v>4454.0</c:v>
                </c:pt>
                <c:pt idx="89">
                  <c:v>5006.0</c:v>
                </c:pt>
                <c:pt idx="90">
                  <c:v>4551.0</c:v>
                </c:pt>
                <c:pt idx="91">
                  <c:v>4866.0</c:v>
                </c:pt>
                <c:pt idx="92">
                  <c:v>7038.0</c:v>
                </c:pt>
                <c:pt idx="93">
                  <c:v>4551.0</c:v>
                </c:pt>
                <c:pt idx="94">
                  <c:v>4590.0</c:v>
                </c:pt>
                <c:pt idx="95">
                  <c:v>4749.0</c:v>
                </c:pt>
                <c:pt idx="96">
                  <c:v>4741.0</c:v>
                </c:pt>
                <c:pt idx="97">
                  <c:v>4893.0</c:v>
                </c:pt>
                <c:pt idx="98">
                  <c:v>4668.0</c:v>
                </c:pt>
                <c:pt idx="99">
                  <c:v>5143.0</c:v>
                </c:pt>
                <c:pt idx="100">
                  <c:v>5426.0</c:v>
                </c:pt>
                <c:pt idx="101">
                  <c:v>5410.0</c:v>
                </c:pt>
                <c:pt idx="102">
                  <c:v>5627.0</c:v>
                </c:pt>
                <c:pt idx="103">
                  <c:v>4927.0</c:v>
                </c:pt>
                <c:pt idx="104">
                  <c:v>5514.0</c:v>
                </c:pt>
                <c:pt idx="105">
                  <c:v>5612.0</c:v>
                </c:pt>
                <c:pt idx="106">
                  <c:v>5568.0</c:v>
                </c:pt>
                <c:pt idx="107">
                  <c:v>5530.0</c:v>
                </c:pt>
                <c:pt idx="108">
                  <c:v>5313.0</c:v>
                </c:pt>
                <c:pt idx="109">
                  <c:v>5679.0</c:v>
                </c:pt>
                <c:pt idx="110">
                  <c:v>6419.0</c:v>
                </c:pt>
                <c:pt idx="111">
                  <c:v>5265.0</c:v>
                </c:pt>
                <c:pt idx="112">
                  <c:v>6284.0</c:v>
                </c:pt>
                <c:pt idx="113">
                  <c:v>6175.0</c:v>
                </c:pt>
                <c:pt idx="114">
                  <c:v>6265.0</c:v>
                </c:pt>
                <c:pt idx="115">
                  <c:v>6293.0</c:v>
                </c:pt>
                <c:pt idx="116">
                  <c:v>6298.0</c:v>
                </c:pt>
                <c:pt idx="117">
                  <c:v>6542.0</c:v>
                </c:pt>
                <c:pt idx="118">
                  <c:v>4568.0</c:v>
                </c:pt>
                <c:pt idx="119">
                  <c:v>5811.0</c:v>
                </c:pt>
                <c:pt idx="120">
                  <c:v>6230.0</c:v>
                </c:pt>
                <c:pt idx="121">
                  <c:v>6113.0</c:v>
                </c:pt>
                <c:pt idx="122">
                  <c:v>6185.0</c:v>
                </c:pt>
                <c:pt idx="123">
                  <c:v>6402.0</c:v>
                </c:pt>
                <c:pt idx="124">
                  <c:v>6459.0</c:v>
                </c:pt>
                <c:pt idx="125">
                  <c:v>6458.0</c:v>
                </c:pt>
                <c:pt idx="126">
                  <c:v>5007.0</c:v>
                </c:pt>
                <c:pt idx="127">
                  <c:v>5217.0</c:v>
                </c:pt>
                <c:pt idx="128">
                  <c:v>5165.0</c:v>
                </c:pt>
                <c:pt idx="129">
                  <c:v>4925.0</c:v>
                </c:pt>
                <c:pt idx="130">
                  <c:v>5489.0</c:v>
                </c:pt>
                <c:pt idx="131">
                  <c:v>4938.0</c:v>
                </c:pt>
                <c:pt idx="132">
                  <c:v>5116.0</c:v>
                </c:pt>
                <c:pt idx="133">
                  <c:v>6070.0</c:v>
                </c:pt>
                <c:pt idx="134">
                  <c:v>5174.0</c:v>
                </c:pt>
                <c:pt idx="135">
                  <c:v>4229.0</c:v>
                </c:pt>
                <c:pt idx="136">
                  <c:v>5862.0</c:v>
                </c:pt>
                <c:pt idx="137">
                  <c:v>5136.0</c:v>
                </c:pt>
                <c:pt idx="138">
                  <c:v>5855.0</c:v>
                </c:pt>
                <c:pt idx="139">
                  <c:v>5889.0</c:v>
                </c:pt>
                <c:pt idx="140">
                  <c:v>5691.0</c:v>
                </c:pt>
                <c:pt idx="141">
                  <c:v>5439.0</c:v>
                </c:pt>
                <c:pt idx="142">
                  <c:v>5947.0</c:v>
                </c:pt>
                <c:pt idx="143">
                  <c:v>5143.0</c:v>
                </c:pt>
                <c:pt idx="144">
                  <c:v>6006.0</c:v>
                </c:pt>
                <c:pt idx="145">
                  <c:v>4843.0</c:v>
                </c:pt>
                <c:pt idx="146">
                  <c:v>4497.0</c:v>
                </c:pt>
                <c:pt idx="147">
                  <c:v>5764.0</c:v>
                </c:pt>
                <c:pt idx="148">
                  <c:v>5343.0</c:v>
                </c:pt>
                <c:pt idx="149">
                  <c:v>5976.0</c:v>
                </c:pt>
                <c:pt idx="150">
                  <c:v>4389.0</c:v>
                </c:pt>
                <c:pt idx="151">
                  <c:v>4134.0</c:v>
                </c:pt>
                <c:pt idx="152">
                  <c:v>5595.0</c:v>
                </c:pt>
                <c:pt idx="153">
                  <c:v>5686.0</c:v>
                </c:pt>
                <c:pt idx="154">
                  <c:v>5097.0</c:v>
                </c:pt>
                <c:pt idx="155">
                  <c:v>5781.0</c:v>
                </c:pt>
                <c:pt idx="156">
                  <c:v>5839.0</c:v>
                </c:pt>
                <c:pt idx="157">
                  <c:v>5817.0</c:v>
                </c:pt>
                <c:pt idx="158">
                  <c:v>4277.0</c:v>
                </c:pt>
                <c:pt idx="159">
                  <c:v>4054.0</c:v>
                </c:pt>
                <c:pt idx="160">
                  <c:v>4051.0</c:v>
                </c:pt>
                <c:pt idx="161">
                  <c:v>5454.0</c:v>
                </c:pt>
                <c:pt idx="162">
                  <c:v>5720.0</c:v>
                </c:pt>
                <c:pt idx="163">
                  <c:v>5703.0</c:v>
                </c:pt>
                <c:pt idx="164">
                  <c:v>4879.0</c:v>
                </c:pt>
                <c:pt idx="165">
                  <c:v>5011.0</c:v>
                </c:pt>
                <c:pt idx="166">
                  <c:v>4128.0</c:v>
                </c:pt>
                <c:pt idx="167">
                  <c:v>4320.0</c:v>
                </c:pt>
                <c:pt idx="168">
                  <c:v>5368.0</c:v>
                </c:pt>
                <c:pt idx="169">
                  <c:v>5359.0</c:v>
                </c:pt>
                <c:pt idx="170">
                  <c:v>5579.0</c:v>
                </c:pt>
                <c:pt idx="171">
                  <c:v>4264.0</c:v>
                </c:pt>
                <c:pt idx="172">
                  <c:v>4048.0</c:v>
                </c:pt>
                <c:pt idx="173">
                  <c:v>3932.0</c:v>
                </c:pt>
                <c:pt idx="174">
                  <c:v>5144.0</c:v>
                </c:pt>
                <c:pt idx="175">
                  <c:v>5466.0</c:v>
                </c:pt>
                <c:pt idx="176">
                  <c:v>3860.0</c:v>
                </c:pt>
                <c:pt idx="177">
                  <c:v>4168.0</c:v>
                </c:pt>
                <c:pt idx="178">
                  <c:v>4999.0</c:v>
                </c:pt>
                <c:pt idx="179">
                  <c:v>4292.0</c:v>
                </c:pt>
                <c:pt idx="180">
                  <c:v>5176.0</c:v>
                </c:pt>
                <c:pt idx="181">
                  <c:v>5228.0</c:v>
                </c:pt>
                <c:pt idx="182">
                  <c:v>5214.0</c:v>
                </c:pt>
                <c:pt idx="183">
                  <c:v>5248.0</c:v>
                </c:pt>
                <c:pt idx="184">
                  <c:v>4884.0</c:v>
                </c:pt>
                <c:pt idx="185">
                  <c:v>4633.0</c:v>
                </c:pt>
                <c:pt idx="186">
                  <c:v>5171.0</c:v>
                </c:pt>
                <c:pt idx="187">
                  <c:v>4833.0</c:v>
                </c:pt>
                <c:pt idx="188">
                  <c:v>4763.0</c:v>
                </c:pt>
                <c:pt idx="189">
                  <c:v>4802.0</c:v>
                </c:pt>
                <c:pt idx="190">
                  <c:v>4900.0</c:v>
                </c:pt>
                <c:pt idx="191">
                  <c:v>5081.0</c:v>
                </c:pt>
                <c:pt idx="192">
                  <c:v>5039.0</c:v>
                </c:pt>
                <c:pt idx="193">
                  <c:v>4957.0</c:v>
                </c:pt>
                <c:pt idx="194">
                  <c:v>5127.0</c:v>
                </c:pt>
                <c:pt idx="195">
                  <c:v>4884.0</c:v>
                </c:pt>
                <c:pt idx="196">
                  <c:v>4048.0</c:v>
                </c:pt>
                <c:pt idx="197">
                  <c:v>4272.0</c:v>
                </c:pt>
                <c:pt idx="198">
                  <c:v>4101.0</c:v>
                </c:pt>
                <c:pt idx="199">
                  <c:v>4898.0</c:v>
                </c:pt>
                <c:pt idx="200">
                  <c:v>4970.0</c:v>
                </c:pt>
                <c:pt idx="201">
                  <c:v>4836.0</c:v>
                </c:pt>
                <c:pt idx="202">
                  <c:v>5001.0</c:v>
                </c:pt>
                <c:pt idx="203">
                  <c:v>3859.0</c:v>
                </c:pt>
                <c:pt idx="204">
                  <c:v>4214.0</c:v>
                </c:pt>
                <c:pt idx="205">
                  <c:v>4480.0</c:v>
                </c:pt>
                <c:pt idx="206">
                  <c:v>4057.0</c:v>
                </c:pt>
                <c:pt idx="207">
                  <c:v>4881.0</c:v>
                </c:pt>
                <c:pt idx="208">
                  <c:v>4002.0</c:v>
                </c:pt>
                <c:pt idx="209">
                  <c:v>3798.0</c:v>
                </c:pt>
                <c:pt idx="210">
                  <c:v>3934.0</c:v>
                </c:pt>
                <c:pt idx="211">
                  <c:v>4548.0</c:v>
                </c:pt>
                <c:pt idx="212">
                  <c:v>4775.0</c:v>
                </c:pt>
                <c:pt idx="213">
                  <c:v>4181.0</c:v>
                </c:pt>
                <c:pt idx="214">
                  <c:v>4212.0</c:v>
                </c:pt>
                <c:pt idx="215">
                  <c:v>4461.0</c:v>
                </c:pt>
                <c:pt idx="216">
                  <c:v>4639.0</c:v>
                </c:pt>
                <c:pt idx="217">
                  <c:v>4478.0</c:v>
                </c:pt>
                <c:pt idx="218">
                  <c:v>4148.0</c:v>
                </c:pt>
                <c:pt idx="219">
                  <c:v>4266.0</c:v>
                </c:pt>
                <c:pt idx="220">
                  <c:v>4109.0</c:v>
                </c:pt>
                <c:pt idx="221">
                  <c:v>4378.0</c:v>
                </c:pt>
                <c:pt idx="222">
                  <c:v>3913.0</c:v>
                </c:pt>
                <c:pt idx="223">
                  <c:v>4391.0</c:v>
                </c:pt>
                <c:pt idx="224">
                  <c:v>4370.0</c:v>
                </c:pt>
                <c:pt idx="225">
                  <c:v>4179.0</c:v>
                </c:pt>
                <c:pt idx="226">
                  <c:v>3678.0</c:v>
                </c:pt>
                <c:pt idx="227">
                  <c:v>4354.0</c:v>
                </c:pt>
                <c:pt idx="228">
                  <c:v>4225.0</c:v>
                </c:pt>
                <c:pt idx="229">
                  <c:v>4396.0</c:v>
                </c:pt>
                <c:pt idx="230">
                  <c:v>4439.0</c:v>
                </c:pt>
                <c:pt idx="231">
                  <c:v>3937.0</c:v>
                </c:pt>
                <c:pt idx="232">
                  <c:v>4023.0</c:v>
                </c:pt>
                <c:pt idx="233">
                  <c:v>4351.0</c:v>
                </c:pt>
                <c:pt idx="234">
                  <c:v>4205.0</c:v>
                </c:pt>
                <c:pt idx="235">
                  <c:v>4414.0</c:v>
                </c:pt>
                <c:pt idx="236">
                  <c:v>3965.0</c:v>
                </c:pt>
                <c:pt idx="237">
                  <c:v>3826.0</c:v>
                </c:pt>
                <c:pt idx="238">
                  <c:v>4299.0</c:v>
                </c:pt>
                <c:pt idx="239">
                  <c:v>4080.0</c:v>
                </c:pt>
                <c:pt idx="240">
                  <c:v>4348.0</c:v>
                </c:pt>
                <c:pt idx="241">
                  <c:v>3844.0</c:v>
                </c:pt>
                <c:pt idx="242">
                  <c:v>3736.0</c:v>
                </c:pt>
                <c:pt idx="243">
                  <c:v>4141.0</c:v>
                </c:pt>
                <c:pt idx="244">
                  <c:v>4127.0</c:v>
                </c:pt>
                <c:pt idx="245">
                  <c:v>4268.0</c:v>
                </c:pt>
                <c:pt idx="246">
                  <c:v>3759.0</c:v>
                </c:pt>
                <c:pt idx="247">
                  <c:v>4132.0</c:v>
                </c:pt>
                <c:pt idx="248">
                  <c:v>3770.0</c:v>
                </c:pt>
                <c:pt idx="249">
                  <c:v>3714.0</c:v>
                </c:pt>
                <c:pt idx="250">
                  <c:v>3623.0</c:v>
                </c:pt>
                <c:pt idx="251">
                  <c:v>3620.0</c:v>
                </c:pt>
                <c:pt idx="252">
                  <c:v>3888.0</c:v>
                </c:pt>
                <c:pt idx="253">
                  <c:v>3891.0</c:v>
                </c:pt>
                <c:pt idx="254">
                  <c:v>3898.0</c:v>
                </c:pt>
                <c:pt idx="255">
                  <c:v>3608.0</c:v>
                </c:pt>
                <c:pt idx="256">
                  <c:v>3528.0</c:v>
                </c:pt>
                <c:pt idx="257">
                  <c:v>3301.0</c:v>
                </c:pt>
                <c:pt idx="258">
                  <c:v>3303.0</c:v>
                </c:pt>
                <c:pt idx="259">
                  <c:v>3380.0</c:v>
                </c:pt>
                <c:pt idx="260">
                  <c:v>3638.0</c:v>
                </c:pt>
                <c:pt idx="261">
                  <c:v>3809.0</c:v>
                </c:pt>
                <c:pt idx="262">
                  <c:v>3595.0</c:v>
                </c:pt>
                <c:pt idx="263">
                  <c:v>3536.0</c:v>
                </c:pt>
                <c:pt idx="264">
                  <c:v>3770.0</c:v>
                </c:pt>
                <c:pt idx="265">
                  <c:v>3659.0</c:v>
                </c:pt>
                <c:pt idx="266">
                  <c:v>3660.0</c:v>
                </c:pt>
                <c:pt idx="267">
                  <c:v>3813.0</c:v>
                </c:pt>
                <c:pt idx="268">
                  <c:v>3414.0</c:v>
                </c:pt>
                <c:pt idx="269">
                  <c:v>3855.0</c:v>
                </c:pt>
                <c:pt idx="270">
                  <c:v>3416.0</c:v>
                </c:pt>
                <c:pt idx="271">
                  <c:v>3444.0</c:v>
                </c:pt>
                <c:pt idx="272">
                  <c:v>3837.0</c:v>
                </c:pt>
                <c:pt idx="273">
                  <c:v>3465.0</c:v>
                </c:pt>
                <c:pt idx="274">
                  <c:v>3470.0</c:v>
                </c:pt>
                <c:pt idx="275">
                  <c:v>3742.0</c:v>
                </c:pt>
                <c:pt idx="276">
                  <c:v>3396.0</c:v>
                </c:pt>
                <c:pt idx="277">
                  <c:v>3756.0</c:v>
                </c:pt>
                <c:pt idx="278">
                  <c:v>2978.0</c:v>
                </c:pt>
                <c:pt idx="279">
                  <c:v>3165.0</c:v>
                </c:pt>
                <c:pt idx="280">
                  <c:v>3262.0</c:v>
                </c:pt>
                <c:pt idx="281">
                  <c:v>3126.0</c:v>
                </c:pt>
                <c:pt idx="282">
                  <c:v>3253.0</c:v>
                </c:pt>
                <c:pt idx="283">
                  <c:v>3096.0</c:v>
                </c:pt>
                <c:pt idx="284">
                  <c:v>3320.0</c:v>
                </c:pt>
                <c:pt idx="285">
                  <c:v>3387.0</c:v>
                </c:pt>
                <c:pt idx="286">
                  <c:v>3213.0</c:v>
                </c:pt>
                <c:pt idx="287">
                  <c:v>3249.0</c:v>
                </c:pt>
                <c:pt idx="288">
                  <c:v>3274.0</c:v>
                </c:pt>
                <c:pt idx="289">
                  <c:v>3031.0</c:v>
                </c:pt>
                <c:pt idx="290">
                  <c:v>3277.0</c:v>
                </c:pt>
                <c:pt idx="291">
                  <c:v>3223.0</c:v>
                </c:pt>
                <c:pt idx="292">
                  <c:v>2925.0</c:v>
                </c:pt>
                <c:pt idx="293">
                  <c:v>2989.0</c:v>
                </c:pt>
                <c:pt idx="294">
                  <c:v>3052.0</c:v>
                </c:pt>
                <c:pt idx="295">
                  <c:v>3141.0</c:v>
                </c:pt>
                <c:pt idx="296">
                  <c:v>2941.0</c:v>
                </c:pt>
                <c:pt idx="297">
                  <c:v>2867.0</c:v>
                </c:pt>
                <c:pt idx="298">
                  <c:v>3438.0</c:v>
                </c:pt>
                <c:pt idx="299">
                  <c:v>2741.0</c:v>
                </c:pt>
                <c:pt idx="300">
                  <c:v>3114.0</c:v>
                </c:pt>
                <c:pt idx="301">
                  <c:v>2853.0</c:v>
                </c:pt>
                <c:pt idx="302">
                  <c:v>2938.0</c:v>
                </c:pt>
                <c:pt idx="303">
                  <c:v>3335.0</c:v>
                </c:pt>
                <c:pt idx="304">
                  <c:v>2697.0</c:v>
                </c:pt>
                <c:pt idx="305">
                  <c:v>2781.0</c:v>
                </c:pt>
                <c:pt idx="306">
                  <c:v>2781.0</c:v>
                </c:pt>
                <c:pt idx="307">
                  <c:v>2702.0</c:v>
                </c:pt>
                <c:pt idx="308">
                  <c:v>2819.0</c:v>
                </c:pt>
                <c:pt idx="309">
                  <c:v>2751.0</c:v>
                </c:pt>
                <c:pt idx="310">
                  <c:v>2758.0</c:v>
                </c:pt>
                <c:pt idx="311">
                  <c:v>3216.0</c:v>
                </c:pt>
                <c:pt idx="312">
                  <c:v>2806.0</c:v>
                </c:pt>
                <c:pt idx="313">
                  <c:v>2800.0</c:v>
                </c:pt>
                <c:pt idx="314">
                  <c:v>2726.0</c:v>
                </c:pt>
                <c:pt idx="315">
                  <c:v>2625.0</c:v>
                </c:pt>
                <c:pt idx="316">
                  <c:v>3005.0</c:v>
                </c:pt>
                <c:pt idx="317">
                  <c:v>2693.0</c:v>
                </c:pt>
                <c:pt idx="318">
                  <c:v>2583.0</c:v>
                </c:pt>
                <c:pt idx="319">
                  <c:v>3134.0</c:v>
                </c:pt>
                <c:pt idx="320">
                  <c:v>3080.0</c:v>
                </c:pt>
                <c:pt idx="321">
                  <c:v>3023.0</c:v>
                </c:pt>
                <c:pt idx="322">
                  <c:v>3089.0</c:v>
                </c:pt>
                <c:pt idx="323">
                  <c:v>2960.0</c:v>
                </c:pt>
                <c:pt idx="324">
                  <c:v>2628.0</c:v>
                </c:pt>
                <c:pt idx="325">
                  <c:v>2773.0</c:v>
                </c:pt>
                <c:pt idx="326">
                  <c:v>2748.0</c:v>
                </c:pt>
                <c:pt idx="327">
                  <c:v>2694.0</c:v>
                </c:pt>
                <c:pt idx="328">
                  <c:v>2906.0</c:v>
                </c:pt>
                <c:pt idx="329">
                  <c:v>2911.0</c:v>
                </c:pt>
                <c:pt idx="330">
                  <c:v>2991.0</c:v>
                </c:pt>
                <c:pt idx="331">
                  <c:v>2226.0</c:v>
                </c:pt>
                <c:pt idx="332">
                  <c:v>2462.0</c:v>
                </c:pt>
                <c:pt idx="333">
                  <c:v>2322.0</c:v>
                </c:pt>
                <c:pt idx="334">
                  <c:v>2362.0</c:v>
                </c:pt>
                <c:pt idx="335">
                  <c:v>2679.0</c:v>
                </c:pt>
                <c:pt idx="336">
                  <c:v>2153.0</c:v>
                </c:pt>
                <c:pt idx="337">
                  <c:v>2481.0</c:v>
                </c:pt>
                <c:pt idx="338">
                  <c:v>2381.0</c:v>
                </c:pt>
                <c:pt idx="339">
                  <c:v>2250.0</c:v>
                </c:pt>
                <c:pt idx="340">
                  <c:v>2340.0</c:v>
                </c:pt>
                <c:pt idx="341">
                  <c:v>2364.0</c:v>
                </c:pt>
                <c:pt idx="342">
                  <c:v>2135.0</c:v>
                </c:pt>
                <c:pt idx="343">
                  <c:v>2262.0</c:v>
                </c:pt>
                <c:pt idx="344">
                  <c:v>2431.0</c:v>
                </c:pt>
                <c:pt idx="345">
                  <c:v>2372.0</c:v>
                </c:pt>
                <c:pt idx="346">
                  <c:v>2191.0</c:v>
                </c:pt>
                <c:pt idx="347">
                  <c:v>2310.0</c:v>
                </c:pt>
                <c:pt idx="348">
                  <c:v>2283.0</c:v>
                </c:pt>
                <c:pt idx="349">
                  <c:v>2265.0</c:v>
                </c:pt>
                <c:pt idx="350">
                  <c:v>2081.0</c:v>
                </c:pt>
                <c:pt idx="351">
                  <c:v>2518.0</c:v>
                </c:pt>
                <c:pt idx="352">
                  <c:v>2628.0</c:v>
                </c:pt>
                <c:pt idx="353">
                  <c:v>1998.0</c:v>
                </c:pt>
                <c:pt idx="354">
                  <c:v>2021.0</c:v>
                </c:pt>
                <c:pt idx="355">
                  <c:v>2018.0</c:v>
                </c:pt>
                <c:pt idx="356">
                  <c:v>2031.0</c:v>
                </c:pt>
                <c:pt idx="357">
                  <c:v>2135.0</c:v>
                </c:pt>
                <c:pt idx="358">
                  <c:v>2164.0</c:v>
                </c:pt>
                <c:pt idx="359">
                  <c:v>2078.0</c:v>
                </c:pt>
                <c:pt idx="360">
                  <c:v>2066.0</c:v>
                </c:pt>
                <c:pt idx="361">
                  <c:v>2028.0</c:v>
                </c:pt>
                <c:pt idx="362">
                  <c:v>2172.0</c:v>
                </c:pt>
                <c:pt idx="363">
                  <c:v>2210.0</c:v>
                </c:pt>
                <c:pt idx="364">
                  <c:v>2091.0</c:v>
                </c:pt>
                <c:pt idx="365">
                  <c:v>2277.0</c:v>
                </c:pt>
                <c:pt idx="366">
                  <c:v>2211.0</c:v>
                </c:pt>
                <c:pt idx="367">
                  <c:v>2147.0</c:v>
                </c:pt>
                <c:pt idx="368">
                  <c:v>2331.0</c:v>
                </c:pt>
                <c:pt idx="369">
                  <c:v>2160.0</c:v>
                </c:pt>
                <c:pt idx="370">
                  <c:v>2137.0</c:v>
                </c:pt>
                <c:pt idx="371">
                  <c:v>2189.0</c:v>
                </c:pt>
                <c:pt idx="372">
                  <c:v>2061.0</c:v>
                </c:pt>
                <c:pt idx="373">
                  <c:v>2432.0</c:v>
                </c:pt>
                <c:pt idx="374">
                  <c:v>1774.0</c:v>
                </c:pt>
                <c:pt idx="375">
                  <c:v>1876.0</c:v>
                </c:pt>
                <c:pt idx="376">
                  <c:v>1915.0</c:v>
                </c:pt>
                <c:pt idx="377">
                  <c:v>2127.0</c:v>
                </c:pt>
                <c:pt idx="378">
                  <c:v>1823.0</c:v>
                </c:pt>
                <c:pt idx="379">
                  <c:v>1798.0</c:v>
                </c:pt>
                <c:pt idx="380">
                  <c:v>2036.0</c:v>
                </c:pt>
                <c:pt idx="381">
                  <c:v>2081.0</c:v>
                </c:pt>
                <c:pt idx="382">
                  <c:v>1960.0</c:v>
                </c:pt>
                <c:pt idx="383">
                  <c:v>1883.0</c:v>
                </c:pt>
                <c:pt idx="384">
                  <c:v>1845.0</c:v>
                </c:pt>
                <c:pt idx="385">
                  <c:v>1764.0</c:v>
                </c:pt>
                <c:pt idx="386">
                  <c:v>1742.0</c:v>
                </c:pt>
                <c:pt idx="387">
                  <c:v>1762.0</c:v>
                </c:pt>
                <c:pt idx="388">
                  <c:v>1662.0</c:v>
                </c:pt>
                <c:pt idx="389">
                  <c:v>1876.0</c:v>
                </c:pt>
                <c:pt idx="390">
                  <c:v>1672.0</c:v>
                </c:pt>
                <c:pt idx="391">
                  <c:v>1630.0</c:v>
                </c:pt>
                <c:pt idx="392">
                  <c:v>1863.0</c:v>
                </c:pt>
                <c:pt idx="393">
                  <c:v>1673.0</c:v>
                </c:pt>
                <c:pt idx="394">
                  <c:v>1806.0</c:v>
                </c:pt>
                <c:pt idx="395">
                  <c:v>1792.0</c:v>
                </c:pt>
                <c:pt idx="396">
                  <c:v>1777.0</c:v>
                </c:pt>
                <c:pt idx="397">
                  <c:v>1786.0</c:v>
                </c:pt>
                <c:pt idx="398">
                  <c:v>1700.0</c:v>
                </c:pt>
                <c:pt idx="399">
                  <c:v>1727.0</c:v>
                </c:pt>
                <c:pt idx="400">
                  <c:v>1938.0</c:v>
                </c:pt>
                <c:pt idx="401">
                  <c:v>1767.0</c:v>
                </c:pt>
                <c:pt idx="402">
                  <c:v>1733.0</c:v>
                </c:pt>
                <c:pt idx="403">
                  <c:v>1739.0</c:v>
                </c:pt>
                <c:pt idx="404">
                  <c:v>2029.0</c:v>
                </c:pt>
                <c:pt idx="405">
                  <c:v>2045.0</c:v>
                </c:pt>
                <c:pt idx="406">
                  <c:v>1432.0</c:v>
                </c:pt>
                <c:pt idx="407">
                  <c:v>1589.0</c:v>
                </c:pt>
                <c:pt idx="408">
                  <c:v>1737.0</c:v>
                </c:pt>
                <c:pt idx="409">
                  <c:v>1717.0</c:v>
                </c:pt>
                <c:pt idx="410">
                  <c:v>1596.0</c:v>
                </c:pt>
                <c:pt idx="411">
                  <c:v>1564.0</c:v>
                </c:pt>
                <c:pt idx="412">
                  <c:v>1772.0</c:v>
                </c:pt>
                <c:pt idx="413">
                  <c:v>1815.0</c:v>
                </c:pt>
                <c:pt idx="414">
                  <c:v>1729.0</c:v>
                </c:pt>
                <c:pt idx="415">
                  <c:v>1709.0</c:v>
                </c:pt>
                <c:pt idx="416">
                  <c:v>1750.0</c:v>
                </c:pt>
                <c:pt idx="417">
                  <c:v>1585.0</c:v>
                </c:pt>
                <c:pt idx="418">
                  <c:v>1685.0</c:v>
                </c:pt>
                <c:pt idx="419">
                  <c:v>1685.0</c:v>
                </c:pt>
                <c:pt idx="420">
                  <c:v>1457.0</c:v>
                </c:pt>
                <c:pt idx="421">
                  <c:v>1807.0</c:v>
                </c:pt>
                <c:pt idx="422">
                  <c:v>1635.0</c:v>
                </c:pt>
                <c:pt idx="423">
                  <c:v>1423.0</c:v>
                </c:pt>
                <c:pt idx="424">
                  <c:v>1536.0</c:v>
                </c:pt>
                <c:pt idx="425">
                  <c:v>1346.0</c:v>
                </c:pt>
                <c:pt idx="426">
                  <c:v>1813.0</c:v>
                </c:pt>
                <c:pt idx="427">
                  <c:v>839.0</c:v>
                </c:pt>
                <c:pt idx="428">
                  <c:v>1043.0</c:v>
                </c:pt>
                <c:pt idx="429">
                  <c:v>987.0</c:v>
                </c:pt>
                <c:pt idx="430">
                  <c:v>1229.0</c:v>
                </c:pt>
                <c:pt idx="431">
                  <c:v>1365.0</c:v>
                </c:pt>
                <c:pt idx="432">
                  <c:v>824.0</c:v>
                </c:pt>
                <c:pt idx="433">
                  <c:v>849.0</c:v>
                </c:pt>
                <c:pt idx="434">
                  <c:v>1039.0</c:v>
                </c:pt>
                <c:pt idx="435">
                  <c:v>865.0</c:v>
                </c:pt>
                <c:pt idx="436">
                  <c:v>964.0</c:v>
                </c:pt>
                <c:pt idx="437">
                  <c:v>809.0</c:v>
                </c:pt>
                <c:pt idx="438">
                  <c:v>790.0</c:v>
                </c:pt>
                <c:pt idx="439">
                  <c:v>830.0</c:v>
                </c:pt>
                <c:pt idx="440">
                  <c:v>1120.0</c:v>
                </c:pt>
                <c:pt idx="441">
                  <c:v>959.0</c:v>
                </c:pt>
                <c:pt idx="442">
                  <c:v>1001.0</c:v>
                </c:pt>
                <c:pt idx="443">
                  <c:v>899.0</c:v>
                </c:pt>
                <c:pt idx="444">
                  <c:v>879.0</c:v>
                </c:pt>
                <c:pt idx="445">
                  <c:v>1098.0</c:v>
                </c:pt>
                <c:pt idx="446">
                  <c:v>698.0</c:v>
                </c:pt>
                <c:pt idx="447">
                  <c:v>1110.0</c:v>
                </c:pt>
                <c:pt idx="448">
                  <c:v>1351.0</c:v>
                </c:pt>
                <c:pt idx="449">
                  <c:v>872.0</c:v>
                </c:pt>
                <c:pt idx="450">
                  <c:v>1238.0</c:v>
                </c:pt>
                <c:pt idx="451">
                  <c:v>1288.0</c:v>
                </c:pt>
                <c:pt idx="452">
                  <c:v>879.0</c:v>
                </c:pt>
                <c:pt idx="453">
                  <c:v>825.0</c:v>
                </c:pt>
                <c:pt idx="454">
                  <c:v>1001.0</c:v>
                </c:pt>
                <c:pt idx="455">
                  <c:v>886.0</c:v>
                </c:pt>
                <c:pt idx="456">
                  <c:v>743.0</c:v>
                </c:pt>
                <c:pt idx="457">
                  <c:v>792.0</c:v>
                </c:pt>
                <c:pt idx="458">
                  <c:v>1499.0</c:v>
                </c:pt>
                <c:pt idx="459">
                  <c:v>674.0</c:v>
                </c:pt>
                <c:pt idx="460">
                  <c:v>462.0</c:v>
                </c:pt>
                <c:pt idx="461">
                  <c:v>417.0</c:v>
                </c:pt>
                <c:pt idx="462">
                  <c:v>641.0</c:v>
                </c:pt>
                <c:pt idx="463">
                  <c:v>597.0</c:v>
                </c:pt>
                <c:pt idx="464">
                  <c:v>65.0</c:v>
                </c:pt>
                <c:pt idx="465">
                  <c:v>349.0</c:v>
                </c:pt>
                <c:pt idx="466">
                  <c:v>497.0</c:v>
                </c:pt>
                <c:pt idx="467">
                  <c:v>1080.0</c:v>
                </c:pt>
                <c:pt idx="468">
                  <c:v>1354.0</c:v>
                </c:pt>
                <c:pt idx="469">
                  <c:v>168.0</c:v>
                </c:pt>
                <c:pt idx="470">
                  <c:v>269.0</c:v>
                </c:pt>
                <c:pt idx="471">
                  <c:v>102.0</c:v>
                </c:pt>
                <c:pt idx="472">
                  <c:v>393.0</c:v>
                </c:pt>
                <c:pt idx="473">
                  <c:v>367.0</c:v>
                </c:pt>
                <c:pt idx="474">
                  <c:v>432.0</c:v>
                </c:pt>
                <c:pt idx="475">
                  <c:v>354.0</c:v>
                </c:pt>
                <c:pt idx="476">
                  <c:v>314.0</c:v>
                </c:pt>
                <c:pt idx="477">
                  <c:v>349.0</c:v>
                </c:pt>
                <c:pt idx="478">
                  <c:v>1001.0</c:v>
                </c:pt>
                <c:pt idx="479">
                  <c:v>369.0</c:v>
                </c:pt>
                <c:pt idx="480">
                  <c:v>512.0</c:v>
                </c:pt>
                <c:pt idx="481">
                  <c:v>196.0</c:v>
                </c:pt>
                <c:pt idx="482">
                  <c:v>261.0</c:v>
                </c:pt>
                <c:pt idx="483">
                  <c:v>385.0</c:v>
                </c:pt>
                <c:pt idx="484">
                  <c:v>797.0</c:v>
                </c:pt>
                <c:pt idx="485">
                  <c:v>305.0</c:v>
                </c:pt>
                <c:pt idx="486">
                  <c:v>88.0</c:v>
                </c:pt>
                <c:pt idx="487">
                  <c:v>1054.0</c:v>
                </c:pt>
                <c:pt idx="488">
                  <c:v>622.0</c:v>
                </c:pt>
                <c:pt idx="489">
                  <c:v>312.0</c:v>
                </c:pt>
                <c:pt idx="490">
                  <c:v>133.0</c:v>
                </c:pt>
                <c:pt idx="491">
                  <c:v>232.0</c:v>
                </c:pt>
                <c:pt idx="492">
                  <c:v>597.0</c:v>
                </c:pt>
                <c:pt idx="493">
                  <c:v>55.0</c:v>
                </c:pt>
                <c:pt idx="494">
                  <c:v>250.0</c:v>
                </c:pt>
                <c:pt idx="495">
                  <c:v>94.0</c:v>
                </c:pt>
                <c:pt idx="496">
                  <c:v>433.0</c:v>
                </c:pt>
                <c:pt idx="497">
                  <c:v>1005.0</c:v>
                </c:pt>
                <c:pt idx="498">
                  <c:v>190.0</c:v>
                </c:pt>
                <c:pt idx="499">
                  <c:v>392.0</c:v>
                </c:pt>
                <c:pt idx="500">
                  <c:v>245.0</c:v>
                </c:pt>
                <c:pt idx="501">
                  <c:v>1095.0</c:v>
                </c:pt>
                <c:pt idx="502">
                  <c:v>547.0</c:v>
                </c:pt>
                <c:pt idx="503">
                  <c:v>785.0</c:v>
                </c:pt>
                <c:pt idx="504">
                  <c:v>495.0</c:v>
                </c:pt>
                <c:pt idx="505">
                  <c:v>441.0</c:v>
                </c:pt>
                <c:pt idx="506">
                  <c:v>130.0</c:v>
                </c:pt>
                <c:pt idx="507">
                  <c:v>213.0</c:v>
                </c:pt>
                <c:pt idx="508">
                  <c:v>244.0</c:v>
                </c:pt>
                <c:pt idx="509">
                  <c:v>816.0</c:v>
                </c:pt>
                <c:pt idx="510">
                  <c:v>418.0</c:v>
                </c:pt>
                <c:pt idx="511">
                  <c:v>278.0</c:v>
                </c:pt>
                <c:pt idx="512">
                  <c:v>424.0</c:v>
                </c:pt>
                <c:pt idx="513">
                  <c:v>197.0</c:v>
                </c:pt>
                <c:pt idx="514">
                  <c:v>46.0</c:v>
                </c:pt>
                <c:pt idx="515">
                  <c:v>920.0</c:v>
                </c:pt>
                <c:pt idx="516">
                  <c:v>12.0</c:v>
                </c:pt>
                <c:pt idx="517">
                  <c:v>451.0</c:v>
                </c:pt>
                <c:pt idx="518">
                  <c:v>187.0</c:v>
                </c:pt>
                <c:pt idx="519">
                  <c:v>155.0</c:v>
                </c:pt>
                <c:pt idx="520">
                  <c:v>601.0</c:v>
                </c:pt>
                <c:pt idx="521">
                  <c:v>221.0</c:v>
                </c:pt>
                <c:pt idx="522">
                  <c:v>91.0</c:v>
                </c:pt>
                <c:pt idx="523">
                  <c:v>308.0</c:v>
                </c:pt>
                <c:pt idx="524">
                  <c:v>30.0</c:v>
                </c:pt>
                <c:pt idx="525">
                  <c:v>108.0</c:v>
                </c:pt>
                <c:pt idx="526">
                  <c:v>80.0</c:v>
                </c:pt>
                <c:pt idx="527">
                  <c:v>659.0</c:v>
                </c:pt>
                <c:pt idx="528">
                  <c:v>239.0</c:v>
                </c:pt>
                <c:pt idx="529">
                  <c:v>493.0</c:v>
                </c:pt>
                <c:pt idx="530">
                  <c:v>215.0</c:v>
                </c:pt>
                <c:pt idx="531">
                  <c:v>186.0</c:v>
                </c:pt>
                <c:pt idx="532">
                  <c:v>216.0</c:v>
                </c:pt>
                <c:pt idx="533">
                  <c:v>844.0</c:v>
                </c:pt>
                <c:pt idx="534">
                  <c:v>164.0</c:v>
                </c:pt>
                <c:pt idx="535">
                  <c:v>92.0</c:v>
                </c:pt>
                <c:pt idx="536">
                  <c:v>269.0</c:v>
                </c:pt>
                <c:pt idx="537">
                  <c:v>87.0</c:v>
                </c:pt>
                <c:pt idx="538">
                  <c:v>37.0</c:v>
                </c:pt>
                <c:pt idx="539">
                  <c:v>721.0</c:v>
                </c:pt>
                <c:pt idx="540">
                  <c:v>141.0</c:v>
                </c:pt>
                <c:pt idx="541">
                  <c:v>97.0</c:v>
                </c:pt>
                <c:pt idx="542">
                  <c:v>60.0</c:v>
                </c:pt>
                <c:pt idx="543">
                  <c:v>266.0</c:v>
                </c:pt>
                <c:pt idx="544">
                  <c:v>315.0</c:v>
                </c:pt>
                <c:pt idx="545">
                  <c:v>63.0</c:v>
                </c:pt>
                <c:pt idx="546">
                  <c:v>34.0</c:v>
                </c:pt>
                <c:pt idx="547">
                  <c:v>682.0</c:v>
                </c:pt>
                <c:pt idx="548">
                  <c:v>357.0</c:v>
                </c:pt>
                <c:pt idx="549">
                  <c:v>376.0</c:v>
                </c:pt>
                <c:pt idx="550">
                  <c:v>165.0</c:v>
                </c:pt>
                <c:pt idx="551">
                  <c:v>73.0</c:v>
                </c:pt>
                <c:pt idx="552">
                  <c:v>32.0</c:v>
                </c:pt>
                <c:pt idx="553">
                  <c:v>33.0</c:v>
                </c:pt>
                <c:pt idx="554">
                  <c:v>695.0</c:v>
                </c:pt>
                <c:pt idx="555">
                  <c:v>294.0</c:v>
                </c:pt>
                <c:pt idx="556">
                  <c:v>201.0</c:v>
                </c:pt>
                <c:pt idx="557">
                  <c:v>91.0</c:v>
                </c:pt>
                <c:pt idx="558">
                  <c:v>63.0</c:v>
                </c:pt>
                <c:pt idx="559">
                  <c:v>20.0</c:v>
                </c:pt>
                <c:pt idx="560">
                  <c:v>265.0</c:v>
                </c:pt>
                <c:pt idx="561">
                  <c:v>311.0</c:v>
                </c:pt>
                <c:pt idx="562">
                  <c:v>620.0</c:v>
                </c:pt>
                <c:pt idx="563">
                  <c:v>64.0</c:v>
                </c:pt>
                <c:pt idx="564">
                  <c:v>24.0</c:v>
                </c:pt>
                <c:pt idx="565">
                  <c:v>14.0</c:v>
                </c:pt>
                <c:pt idx="566">
                  <c:v>80.0</c:v>
                </c:pt>
                <c:pt idx="567">
                  <c:v>523.0</c:v>
                </c:pt>
                <c:pt idx="568">
                  <c:v>18.0</c:v>
                </c:pt>
                <c:pt idx="569">
                  <c:v>142.0</c:v>
                </c:pt>
                <c:pt idx="570">
                  <c:v>156.0</c:v>
                </c:pt>
                <c:pt idx="571">
                  <c:v>70.0</c:v>
                </c:pt>
                <c:pt idx="572">
                  <c:v>347.0</c:v>
                </c:pt>
                <c:pt idx="573">
                  <c:v>10.0</c:v>
                </c:pt>
                <c:pt idx="574">
                  <c:v>100.0</c:v>
                </c:pt>
                <c:pt idx="575">
                  <c:v>275.0</c:v>
                </c:pt>
                <c:pt idx="576">
                  <c:v>545.0</c:v>
                </c:pt>
                <c:pt idx="577">
                  <c:v>312.0</c:v>
                </c:pt>
                <c:pt idx="578">
                  <c:v>156.0</c:v>
                </c:pt>
                <c:pt idx="579">
                  <c:v>3.0</c:v>
                </c:pt>
                <c:pt idx="580">
                  <c:v>502.0</c:v>
                </c:pt>
                <c:pt idx="581">
                  <c:v>261.0</c:v>
                </c:pt>
                <c:pt idx="582">
                  <c:v>65.0</c:v>
                </c:pt>
                <c:pt idx="583">
                  <c:v>59.0</c:v>
                </c:pt>
                <c:pt idx="584">
                  <c:v>30.0</c:v>
                </c:pt>
                <c:pt idx="585">
                  <c:v>75.0</c:v>
                </c:pt>
                <c:pt idx="586">
                  <c:v>503.0</c:v>
                </c:pt>
                <c:pt idx="587">
                  <c:v>40.0</c:v>
                </c:pt>
                <c:pt idx="588">
                  <c:v>36.0</c:v>
                </c:pt>
                <c:pt idx="589">
                  <c:v>161.0</c:v>
                </c:pt>
                <c:pt idx="590">
                  <c:v>0.0</c:v>
                </c:pt>
                <c:pt idx="591">
                  <c:v>152.0</c:v>
                </c:pt>
                <c:pt idx="592">
                  <c:v>155.0</c:v>
                </c:pt>
                <c:pt idx="593">
                  <c:v>428.0</c:v>
                </c:pt>
                <c:pt idx="594">
                  <c:v>0.0</c:v>
                </c:pt>
                <c:pt idx="595">
                  <c:v>9.0</c:v>
                </c:pt>
                <c:pt idx="596">
                  <c:v>5.0</c:v>
                </c:pt>
                <c:pt idx="597">
                  <c:v>382.0</c:v>
                </c:pt>
                <c:pt idx="598">
                  <c:v>42.0</c:v>
                </c:pt>
                <c:pt idx="599">
                  <c:v>9.0</c:v>
                </c:pt>
                <c:pt idx="600">
                  <c:v>167.0</c:v>
                </c:pt>
                <c:pt idx="601">
                  <c:v>24.0</c:v>
                </c:pt>
                <c:pt idx="602">
                  <c:v>21.0</c:v>
                </c:pt>
                <c:pt idx="603">
                  <c:v>7.0</c:v>
                </c:pt>
                <c:pt idx="604">
                  <c:v>29.0</c:v>
                </c:pt>
                <c:pt idx="605">
                  <c:v>0.0</c:v>
                </c:pt>
                <c:pt idx="606">
                  <c:v>49.0</c:v>
                </c:pt>
                <c:pt idx="607">
                  <c:v>330.0</c:v>
                </c:pt>
                <c:pt idx="608">
                  <c:v>330.0</c:v>
                </c:pt>
                <c:pt idx="609">
                  <c:v>5.0</c:v>
                </c:pt>
                <c:pt idx="610">
                  <c:v>22.0</c:v>
                </c:pt>
                <c:pt idx="611">
                  <c:v>81.0</c:v>
                </c:pt>
                <c:pt idx="612">
                  <c:v>0.0</c:v>
                </c:pt>
                <c:pt idx="613">
                  <c:v>189.0</c:v>
                </c:pt>
                <c:pt idx="614">
                  <c:v>9.0</c:v>
                </c:pt>
                <c:pt idx="615">
                  <c:v>13.0</c:v>
                </c:pt>
                <c:pt idx="616">
                  <c:v>334.0</c:v>
                </c:pt>
                <c:pt idx="617">
                  <c:v>11.0</c:v>
                </c:pt>
                <c:pt idx="618">
                  <c:v>16.0</c:v>
                </c:pt>
                <c:pt idx="619">
                  <c:v>182.0</c:v>
                </c:pt>
                <c:pt idx="620">
                  <c:v>9.0</c:v>
                </c:pt>
                <c:pt idx="621">
                  <c:v>85.0</c:v>
                </c:pt>
                <c:pt idx="622">
                  <c:v>17.0</c:v>
                </c:pt>
                <c:pt idx="623">
                  <c:v>36.0</c:v>
                </c:pt>
                <c:pt idx="624">
                  <c:v>0.0</c:v>
                </c:pt>
                <c:pt idx="625">
                  <c:v>6.0</c:v>
                </c:pt>
                <c:pt idx="626">
                  <c:v>61.0</c:v>
                </c:pt>
                <c:pt idx="627">
                  <c:v>103.0</c:v>
                </c:pt>
                <c:pt idx="628">
                  <c:v>249.0</c:v>
                </c:pt>
                <c:pt idx="629">
                  <c:v>286.0</c:v>
                </c:pt>
                <c:pt idx="630">
                  <c:v>42.0</c:v>
                </c:pt>
                <c:pt idx="631">
                  <c:v>29.0</c:v>
                </c:pt>
                <c:pt idx="632">
                  <c:v>5.0</c:v>
                </c:pt>
                <c:pt idx="633">
                  <c:v>34.0</c:v>
                </c:pt>
                <c:pt idx="634">
                  <c:v>143.0</c:v>
                </c:pt>
                <c:pt idx="635">
                  <c:v>51.0</c:v>
                </c:pt>
                <c:pt idx="636">
                  <c:v>243.0</c:v>
                </c:pt>
                <c:pt idx="637">
                  <c:v>95.0</c:v>
                </c:pt>
                <c:pt idx="638">
                  <c:v>38.0</c:v>
                </c:pt>
                <c:pt idx="639">
                  <c:v>0.0</c:v>
                </c:pt>
                <c:pt idx="640">
                  <c:v>17.0</c:v>
                </c:pt>
                <c:pt idx="641">
                  <c:v>0.0</c:v>
                </c:pt>
                <c:pt idx="642">
                  <c:v>41.0</c:v>
                </c:pt>
                <c:pt idx="643">
                  <c:v>7.0</c:v>
                </c:pt>
                <c:pt idx="644">
                  <c:v>0.0</c:v>
                </c:pt>
                <c:pt idx="645">
                  <c:v>119.0</c:v>
                </c:pt>
                <c:pt idx="646">
                  <c:v>0.0</c:v>
                </c:pt>
                <c:pt idx="647">
                  <c:v>68.0</c:v>
                </c:pt>
                <c:pt idx="648">
                  <c:v>16.0</c:v>
                </c:pt>
                <c:pt idx="649">
                  <c:v>87.0</c:v>
                </c:pt>
                <c:pt idx="650">
                  <c:v>129.0</c:v>
                </c:pt>
                <c:pt idx="651">
                  <c:v>5.0</c:v>
                </c:pt>
                <c:pt idx="652">
                  <c:v>6.0</c:v>
                </c:pt>
                <c:pt idx="653">
                  <c:v>53.0</c:v>
                </c:pt>
                <c:pt idx="654">
                  <c:v>6.0</c:v>
                </c:pt>
                <c:pt idx="655">
                  <c:v>17.0</c:v>
                </c:pt>
                <c:pt idx="656">
                  <c:v>6.0</c:v>
                </c:pt>
                <c:pt idx="657">
                  <c:v>0.0</c:v>
                </c:pt>
                <c:pt idx="658">
                  <c:v>13.0</c:v>
                </c:pt>
                <c:pt idx="659">
                  <c:v>0.0</c:v>
                </c:pt>
                <c:pt idx="660">
                  <c:v>98.0</c:v>
                </c:pt>
                <c:pt idx="661">
                  <c:v>0.0</c:v>
                </c:pt>
                <c:pt idx="662">
                  <c:v>160.0</c:v>
                </c:pt>
                <c:pt idx="663">
                  <c:v>89.0</c:v>
                </c:pt>
                <c:pt idx="664">
                  <c:v>24.0</c:v>
                </c:pt>
                <c:pt idx="665">
                  <c:v>10.0</c:v>
                </c:pt>
                <c:pt idx="666">
                  <c:v>5.0</c:v>
                </c:pt>
                <c:pt idx="667">
                  <c:v>80.0</c:v>
                </c:pt>
                <c:pt idx="668">
                  <c:v>29.0</c:v>
                </c:pt>
                <c:pt idx="669">
                  <c:v>0.0</c:v>
                </c:pt>
                <c:pt idx="670">
                  <c:v>0.0</c:v>
                </c:pt>
                <c:pt idx="671">
                  <c:v>75.0</c:v>
                </c:pt>
                <c:pt idx="672">
                  <c:v>59.0</c:v>
                </c:pt>
                <c:pt idx="673">
                  <c:v>0.0</c:v>
                </c:pt>
                <c:pt idx="674">
                  <c:v>9.0</c:v>
                </c:pt>
                <c:pt idx="675">
                  <c:v>0.0</c:v>
                </c:pt>
                <c:pt idx="676">
                  <c:v>1.0</c:v>
                </c:pt>
                <c:pt idx="677">
                  <c:v>0.0</c:v>
                </c:pt>
                <c:pt idx="678">
                  <c:v>2.0</c:v>
                </c:pt>
                <c:pt idx="679">
                  <c:v>0.0</c:v>
                </c:pt>
                <c:pt idx="680">
                  <c:v>0.0</c:v>
                </c:pt>
                <c:pt idx="681">
                  <c:v>0.0</c:v>
                </c:pt>
                <c:pt idx="682">
                  <c:v>9.0</c:v>
                </c:pt>
                <c:pt idx="683">
                  <c:v>0.0</c:v>
                </c:pt>
                <c:pt idx="684">
                  <c:v>0.0</c:v>
                </c:pt>
                <c:pt idx="685">
                  <c:v>0.0</c:v>
                </c:pt>
                <c:pt idx="686">
                  <c:v>94.0</c:v>
                </c:pt>
                <c:pt idx="687">
                  <c:v>0.0</c:v>
                </c:pt>
                <c:pt idx="688">
                  <c:v>54.0</c:v>
                </c:pt>
                <c:pt idx="689">
                  <c:v>4.0</c:v>
                </c:pt>
                <c:pt idx="690">
                  <c:v>0.0</c:v>
                </c:pt>
                <c:pt idx="691">
                  <c:v>0.0</c:v>
                </c:pt>
                <c:pt idx="692">
                  <c:v>0.0</c:v>
                </c:pt>
                <c:pt idx="693">
                  <c:v>24.0</c:v>
                </c:pt>
                <c:pt idx="694">
                  <c:v>50.0</c:v>
                </c:pt>
                <c:pt idx="695">
                  <c:v>0.0</c:v>
                </c:pt>
                <c:pt idx="696">
                  <c:v>0.0</c:v>
                </c:pt>
                <c:pt idx="697">
                  <c:v>6.0</c:v>
                </c:pt>
                <c:pt idx="698">
                  <c:v>0.0</c:v>
                </c:pt>
                <c:pt idx="699">
                  <c:v>0.0</c:v>
                </c:pt>
                <c:pt idx="700">
                  <c:v>0.0</c:v>
                </c:pt>
                <c:pt idx="701">
                  <c:v>0.0</c:v>
                </c:pt>
                <c:pt idx="702">
                  <c:v>0.0</c:v>
                </c:pt>
                <c:pt idx="703">
                  <c:v>0.0</c:v>
                </c:pt>
                <c:pt idx="704">
                  <c:v>0.0</c:v>
                </c:pt>
                <c:pt idx="705">
                  <c:v>0.0</c:v>
                </c:pt>
                <c:pt idx="706">
                  <c:v>31.0</c:v>
                </c:pt>
                <c:pt idx="707">
                  <c:v>0.0</c:v>
                </c:pt>
                <c:pt idx="708">
                  <c:v>0.0</c:v>
                </c:pt>
                <c:pt idx="709">
                  <c:v>11.0</c:v>
                </c:pt>
                <c:pt idx="710">
                  <c:v>0.0</c:v>
                </c:pt>
                <c:pt idx="711">
                  <c:v>0.0</c:v>
                </c:pt>
                <c:pt idx="712">
                  <c:v>0.0</c:v>
                </c:pt>
                <c:pt idx="713">
                  <c:v>0.0</c:v>
                </c:pt>
                <c:pt idx="714">
                  <c:v>30.0</c:v>
                </c:pt>
                <c:pt idx="715">
                  <c:v>0.0</c:v>
                </c:pt>
                <c:pt idx="716">
                  <c:v>21.0</c:v>
                </c:pt>
                <c:pt idx="717">
                  <c:v>0.0</c:v>
                </c:pt>
                <c:pt idx="718">
                  <c:v>0.0</c:v>
                </c:pt>
                <c:pt idx="719">
                  <c:v>0.0</c:v>
                </c:pt>
                <c:pt idx="720">
                  <c:v>0.0</c:v>
                </c:pt>
                <c:pt idx="721">
                  <c:v>0.0</c:v>
                </c:pt>
                <c:pt idx="722">
                  <c:v>0.0</c:v>
                </c:pt>
                <c:pt idx="723">
                  <c:v>0.0</c:v>
                </c:pt>
                <c:pt idx="724">
                  <c:v>0.0</c:v>
                </c:pt>
                <c:pt idx="725">
                  <c:v>0.0</c:v>
                </c:pt>
                <c:pt idx="726">
                  <c:v>0.0</c:v>
                </c:pt>
                <c:pt idx="727">
                  <c:v>0.0</c:v>
                </c:pt>
                <c:pt idx="728">
                  <c:v>0.0</c:v>
                </c:pt>
                <c:pt idx="729">
                  <c:v>0.0</c:v>
                </c:pt>
                <c:pt idx="730">
                  <c:v>0.0</c:v>
                </c:pt>
                <c:pt idx="731">
                  <c:v>0.0</c:v>
                </c:pt>
                <c:pt idx="732">
                  <c:v>0.0</c:v>
                </c:pt>
                <c:pt idx="733">
                  <c:v>0.0</c:v>
                </c:pt>
                <c:pt idx="734">
                  <c:v>0.0</c:v>
                </c:pt>
                <c:pt idx="735">
                  <c:v>0.0</c:v>
                </c:pt>
                <c:pt idx="736">
                  <c:v>0.0</c:v>
                </c:pt>
                <c:pt idx="737">
                  <c:v>0.0</c:v>
                </c:pt>
                <c:pt idx="738">
                  <c:v>0.0</c:v>
                </c:pt>
                <c:pt idx="739">
                  <c:v>0.0</c:v>
                </c:pt>
                <c:pt idx="740">
                  <c:v>0.0</c:v>
                </c:pt>
                <c:pt idx="741">
                  <c:v>0.0</c:v>
                </c:pt>
                <c:pt idx="742">
                  <c:v>0.0</c:v>
                </c:pt>
                <c:pt idx="743">
                  <c:v>0.0</c:v>
                </c:pt>
                <c:pt idx="744">
                  <c:v>0.0</c:v>
                </c:pt>
                <c:pt idx="745">
                  <c:v>0.0</c:v>
                </c:pt>
                <c:pt idx="746">
                  <c:v>0.0</c:v>
                </c:pt>
                <c:pt idx="747">
                  <c:v>0.0</c:v>
                </c:pt>
                <c:pt idx="748">
                  <c:v>0.0</c:v>
                </c:pt>
                <c:pt idx="749">
                  <c:v>0.0</c:v>
                </c:pt>
                <c:pt idx="750">
                  <c:v>0.0</c:v>
                </c:pt>
                <c:pt idx="751">
                  <c:v>0.0</c:v>
                </c:pt>
                <c:pt idx="752">
                  <c:v>0.0</c:v>
                </c:pt>
                <c:pt idx="753">
                  <c:v>0.0</c:v>
                </c:pt>
                <c:pt idx="754">
                  <c:v>0.0</c:v>
                </c:pt>
                <c:pt idx="755">
                  <c:v>0.0</c:v>
                </c:pt>
                <c:pt idx="756">
                  <c:v>0.0</c:v>
                </c:pt>
                <c:pt idx="757">
                  <c:v>0.0</c:v>
                </c:pt>
                <c:pt idx="758">
                  <c:v>0.0</c:v>
                </c:pt>
                <c:pt idx="759">
                  <c:v>0.0</c:v>
                </c:pt>
                <c:pt idx="760">
                  <c:v>0.0</c:v>
                </c:pt>
                <c:pt idx="761">
                  <c:v>0.0</c:v>
                </c:pt>
                <c:pt idx="762">
                  <c:v>0.0</c:v>
                </c:pt>
                <c:pt idx="763">
                  <c:v>0.0</c:v>
                </c:pt>
                <c:pt idx="764">
                  <c:v>0.0</c:v>
                </c:pt>
                <c:pt idx="765">
                  <c:v>0.0</c:v>
                </c:pt>
                <c:pt idx="766">
                  <c:v>0.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29410936"/>
        <c:axId val="1029405240"/>
      </c:scatterChart>
      <c:valAx>
        <c:axId val="1029558376"/>
        <c:scaling>
          <c:orientation val="minMax"/>
          <c:max val="2200.0"/>
          <c:min val="0.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(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29546568"/>
        <c:crosses val="autoZero"/>
        <c:crossBetween val="midCat"/>
      </c:valAx>
      <c:valAx>
        <c:axId val="1029546568"/>
        <c:scaling>
          <c:orientation val="minMax"/>
          <c:max val="50000.0"/>
          <c:min val="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Outstanding Network</a:t>
                </a:r>
                <a:r>
                  <a:rPr lang="en-US" baseline="0"/>
                  <a:t> Buffers</a:t>
                </a:r>
                <a:endParaRPr lang="en-US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29558376"/>
        <c:crosses val="autoZero"/>
        <c:crossBetween val="midCat"/>
      </c:valAx>
      <c:valAx>
        <c:axId val="1029405240"/>
        <c:scaling>
          <c:orientation val="minMax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cheduled</a:t>
                </a:r>
                <a:r>
                  <a:rPr lang="en-US" baseline="0"/>
                  <a:t> Work &amp; Miss Rate</a:t>
                </a:r>
                <a:endParaRPr lang="en-US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29410936"/>
        <c:crosses val="max"/>
        <c:crossBetween val="midCat"/>
      </c:valAx>
      <c:valAx>
        <c:axId val="1029410936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102940524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712031586395869"/>
          <c:y val="0.190507284150457"/>
          <c:w val="0.108246121371525"/>
          <c:h val="0.172447871099446"/>
        </c:manualLayout>
      </c:layout>
      <c:overlay val="0"/>
      <c:spPr>
        <a:solidFill>
          <a:schemeClr val="bg1"/>
        </a:solidFill>
        <a:ln>
          <a:solidFill>
            <a:schemeClr val="tx1"/>
          </a:solidFill>
        </a:ln>
      </c:spPr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sz="1200"/>
              <a:t>Network buffers, miss rate, and work scheduled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127822118826056"/>
          <c:y val="0.177777777777778"/>
          <c:w val="0.757973236300008"/>
          <c:h val="0.686358267716535"/>
        </c:manualLayout>
      </c:layout>
      <c:scatterChart>
        <c:scatterStyle val="lineMarker"/>
        <c:varyColors val="0"/>
        <c:ser>
          <c:idx val="1"/>
          <c:order val="1"/>
          <c:tx>
            <c:strRef>
              <c:f>cholesky_32_static_prefetch_64.!$C$1</c:f>
              <c:strCache>
                <c:ptCount val="1"/>
                <c:pt idx="0">
                  <c:v>net</c:v>
                </c:pt>
              </c:strCache>
            </c:strRef>
          </c:tx>
          <c:spPr>
            <a:ln w="25400">
              <a:noFill/>
            </a:ln>
          </c:spPr>
          <c:marker>
            <c:symbol val="square"/>
            <c:size val="2"/>
          </c:marker>
          <c:xVal>
            <c:numRef>
              <c:f>cholesky_32_static_prefetch_64.!$H$2:$H$770</c:f>
              <c:numCache>
                <c:formatCode>General</c:formatCode>
                <c:ptCount val="769"/>
                <c:pt idx="0">
                  <c:v>0.0</c:v>
                </c:pt>
                <c:pt idx="1">
                  <c:v>0.189509868621826</c:v>
                </c:pt>
                <c:pt idx="2">
                  <c:v>0.27498984336853</c:v>
                </c:pt>
                <c:pt idx="3">
                  <c:v>0.489149808883667</c:v>
                </c:pt>
                <c:pt idx="4">
                  <c:v>0.550079822540283</c:v>
                </c:pt>
                <c:pt idx="5">
                  <c:v>0.636149883270264</c:v>
                </c:pt>
                <c:pt idx="6">
                  <c:v>0.709450006484985</c:v>
                </c:pt>
                <c:pt idx="7">
                  <c:v>0.748409986495972</c:v>
                </c:pt>
                <c:pt idx="8">
                  <c:v>0.870319843292236</c:v>
                </c:pt>
                <c:pt idx="9">
                  <c:v>0.947709798812866</c:v>
                </c:pt>
                <c:pt idx="10">
                  <c:v>1.646989822387695</c:v>
                </c:pt>
                <c:pt idx="11">
                  <c:v>1.751259803771973</c:v>
                </c:pt>
                <c:pt idx="12">
                  <c:v>1.918519973754883</c:v>
                </c:pt>
                <c:pt idx="13">
                  <c:v>2.087129831314087</c:v>
                </c:pt>
                <c:pt idx="14">
                  <c:v>2.14394998550415</c:v>
                </c:pt>
                <c:pt idx="15">
                  <c:v>2.262909889221191</c:v>
                </c:pt>
                <c:pt idx="16">
                  <c:v>2.310920000076294</c:v>
                </c:pt>
                <c:pt idx="17">
                  <c:v>2.410209894180296</c:v>
                </c:pt>
                <c:pt idx="18">
                  <c:v>2.520509958267212</c:v>
                </c:pt>
                <c:pt idx="19">
                  <c:v>2.647629976272583</c:v>
                </c:pt>
                <c:pt idx="20">
                  <c:v>2.772559881210327</c:v>
                </c:pt>
                <c:pt idx="21">
                  <c:v>2.846789836883544</c:v>
                </c:pt>
                <c:pt idx="22">
                  <c:v>3.389050006866455</c:v>
                </c:pt>
                <c:pt idx="23">
                  <c:v>3.623199939727783</c:v>
                </c:pt>
                <c:pt idx="24">
                  <c:v>3.729629993438718</c:v>
                </c:pt>
                <c:pt idx="25">
                  <c:v>3.78996992111206</c:v>
                </c:pt>
                <c:pt idx="26">
                  <c:v>3.831339836120605</c:v>
                </c:pt>
                <c:pt idx="27">
                  <c:v>3.911569833755493</c:v>
                </c:pt>
                <c:pt idx="28">
                  <c:v>4.101229906082153</c:v>
                </c:pt>
                <c:pt idx="29">
                  <c:v>4.156169891357422</c:v>
                </c:pt>
                <c:pt idx="30">
                  <c:v>4.227190017700194</c:v>
                </c:pt>
                <c:pt idx="31">
                  <c:v>4.304319858551024</c:v>
                </c:pt>
                <c:pt idx="32">
                  <c:v>4.311949968338009</c:v>
                </c:pt>
                <c:pt idx="33">
                  <c:v>4.384969949722286</c:v>
                </c:pt>
                <c:pt idx="34">
                  <c:v>4.991209983825688</c:v>
                </c:pt>
                <c:pt idx="35">
                  <c:v>5.102999925613402</c:v>
                </c:pt>
                <c:pt idx="36">
                  <c:v>5.206959962844848</c:v>
                </c:pt>
                <c:pt idx="37">
                  <c:v>5.278450012207031</c:v>
                </c:pt>
                <c:pt idx="38">
                  <c:v>5.35725998878479</c:v>
                </c:pt>
                <c:pt idx="39">
                  <c:v>5.462529897689818</c:v>
                </c:pt>
                <c:pt idx="40">
                  <c:v>6.035830020904541</c:v>
                </c:pt>
                <c:pt idx="41">
                  <c:v>6.085709810256954</c:v>
                </c:pt>
                <c:pt idx="42">
                  <c:v>6.206869840621948</c:v>
                </c:pt>
                <c:pt idx="43">
                  <c:v>6.24382996559143</c:v>
                </c:pt>
                <c:pt idx="44">
                  <c:v>6.327459812164307</c:v>
                </c:pt>
                <c:pt idx="45">
                  <c:v>6.427500009536738</c:v>
                </c:pt>
                <c:pt idx="46">
                  <c:v>6.46222996711731</c:v>
                </c:pt>
                <c:pt idx="47">
                  <c:v>6.551819801330566</c:v>
                </c:pt>
                <c:pt idx="48">
                  <c:v>7.141860008239746</c:v>
                </c:pt>
                <c:pt idx="49">
                  <c:v>7.307809829711909</c:v>
                </c:pt>
                <c:pt idx="50">
                  <c:v>7.323799848556515</c:v>
                </c:pt>
                <c:pt idx="51">
                  <c:v>7.973039865493777</c:v>
                </c:pt>
                <c:pt idx="52">
                  <c:v>7.99507999420166</c:v>
                </c:pt>
                <c:pt idx="53">
                  <c:v>8.930909872055053</c:v>
                </c:pt>
                <c:pt idx="54">
                  <c:v>8.954229831695557</c:v>
                </c:pt>
                <c:pt idx="55">
                  <c:v>9.10190987586975</c:v>
                </c:pt>
                <c:pt idx="56">
                  <c:v>9.35267996788025</c:v>
                </c:pt>
                <c:pt idx="57">
                  <c:v>9.51777982711792</c:v>
                </c:pt>
                <c:pt idx="58">
                  <c:v>9.9656298160553</c:v>
                </c:pt>
                <c:pt idx="59">
                  <c:v>10.26837992668152</c:v>
                </c:pt>
                <c:pt idx="60">
                  <c:v>10.38437986373901</c:v>
                </c:pt>
                <c:pt idx="61">
                  <c:v>11.00867986679077</c:v>
                </c:pt>
                <c:pt idx="62">
                  <c:v>11.4045798778534</c:v>
                </c:pt>
                <c:pt idx="63">
                  <c:v>11.51495981216431</c:v>
                </c:pt>
                <c:pt idx="64">
                  <c:v>11.88532996177673</c:v>
                </c:pt>
                <c:pt idx="65">
                  <c:v>12.17335987091064</c:v>
                </c:pt>
                <c:pt idx="66">
                  <c:v>12.20753002166748</c:v>
                </c:pt>
                <c:pt idx="67">
                  <c:v>12.26275992393494</c:v>
                </c:pt>
                <c:pt idx="68">
                  <c:v>13.00047993659973</c:v>
                </c:pt>
                <c:pt idx="69">
                  <c:v>13.68704986572266</c:v>
                </c:pt>
                <c:pt idx="70">
                  <c:v>13.7154200077057</c:v>
                </c:pt>
                <c:pt idx="71">
                  <c:v>14.31826996803284</c:v>
                </c:pt>
                <c:pt idx="72">
                  <c:v>15.79238986968994</c:v>
                </c:pt>
                <c:pt idx="73">
                  <c:v>15.7762598991394</c:v>
                </c:pt>
                <c:pt idx="74">
                  <c:v>15.84920001029968</c:v>
                </c:pt>
                <c:pt idx="75">
                  <c:v>16.0452299118042</c:v>
                </c:pt>
                <c:pt idx="76">
                  <c:v>16.68813991546628</c:v>
                </c:pt>
                <c:pt idx="77">
                  <c:v>16.71254992485046</c:v>
                </c:pt>
                <c:pt idx="78">
                  <c:v>17.06504988670345</c:v>
                </c:pt>
                <c:pt idx="79">
                  <c:v>17.09904980659485</c:v>
                </c:pt>
                <c:pt idx="80">
                  <c:v>18.43701982498169</c:v>
                </c:pt>
                <c:pt idx="81">
                  <c:v>18.68348979949951</c:v>
                </c:pt>
                <c:pt idx="82">
                  <c:v>18.71312999725342</c:v>
                </c:pt>
                <c:pt idx="83">
                  <c:v>19.8264799118042</c:v>
                </c:pt>
                <c:pt idx="84">
                  <c:v>19.85887980461121</c:v>
                </c:pt>
                <c:pt idx="85">
                  <c:v>20.67369985580444</c:v>
                </c:pt>
                <c:pt idx="86">
                  <c:v>20.70386981964111</c:v>
                </c:pt>
                <c:pt idx="87">
                  <c:v>20.87624979019165</c:v>
                </c:pt>
                <c:pt idx="88">
                  <c:v>21.96025991439819</c:v>
                </c:pt>
                <c:pt idx="89">
                  <c:v>21.98464989662166</c:v>
                </c:pt>
                <c:pt idx="90">
                  <c:v>22.16230988502498</c:v>
                </c:pt>
                <c:pt idx="91">
                  <c:v>23.16128993034362</c:v>
                </c:pt>
                <c:pt idx="92">
                  <c:v>23.19703984260559</c:v>
                </c:pt>
                <c:pt idx="93">
                  <c:v>23.56581997871398</c:v>
                </c:pt>
                <c:pt idx="94">
                  <c:v>24.07648992538452</c:v>
                </c:pt>
                <c:pt idx="95">
                  <c:v>24.10492992401123</c:v>
                </c:pt>
                <c:pt idx="96">
                  <c:v>24.2061398029327</c:v>
                </c:pt>
                <c:pt idx="97">
                  <c:v>25.47508978843689</c:v>
                </c:pt>
                <c:pt idx="98">
                  <c:v>25.87204980850218</c:v>
                </c:pt>
                <c:pt idx="99">
                  <c:v>26.17374992370605</c:v>
                </c:pt>
                <c:pt idx="100">
                  <c:v>27.30142998695374</c:v>
                </c:pt>
                <c:pt idx="101">
                  <c:v>27.33779978752136</c:v>
                </c:pt>
                <c:pt idx="102">
                  <c:v>27.50747990608215</c:v>
                </c:pt>
                <c:pt idx="103">
                  <c:v>29.3531398773193</c:v>
                </c:pt>
                <c:pt idx="104">
                  <c:v>29.37154984474178</c:v>
                </c:pt>
                <c:pt idx="105">
                  <c:v>29.47537994384766</c:v>
                </c:pt>
                <c:pt idx="106">
                  <c:v>30.38068985939026</c:v>
                </c:pt>
                <c:pt idx="107">
                  <c:v>30.39801001548767</c:v>
                </c:pt>
                <c:pt idx="108">
                  <c:v>32.18175983428955</c:v>
                </c:pt>
                <c:pt idx="109">
                  <c:v>32.21939992904662</c:v>
                </c:pt>
                <c:pt idx="110">
                  <c:v>33.02891993522644</c:v>
                </c:pt>
                <c:pt idx="111">
                  <c:v>33.590430021286</c:v>
                </c:pt>
                <c:pt idx="112">
                  <c:v>33.60982990264893</c:v>
                </c:pt>
                <c:pt idx="113">
                  <c:v>33.72109985351562</c:v>
                </c:pt>
                <c:pt idx="114">
                  <c:v>33.8228600025177</c:v>
                </c:pt>
                <c:pt idx="115">
                  <c:v>35.77053999900817</c:v>
                </c:pt>
                <c:pt idx="116">
                  <c:v>35.79749989509582</c:v>
                </c:pt>
                <c:pt idx="117">
                  <c:v>35.90170001983639</c:v>
                </c:pt>
                <c:pt idx="118">
                  <c:v>36.00669980049133</c:v>
                </c:pt>
                <c:pt idx="119">
                  <c:v>37.94285988807678</c:v>
                </c:pt>
                <c:pt idx="120">
                  <c:v>38.5363998413086</c:v>
                </c:pt>
                <c:pt idx="121">
                  <c:v>38.55970978736877</c:v>
                </c:pt>
                <c:pt idx="122">
                  <c:v>38.632239818573</c:v>
                </c:pt>
                <c:pt idx="123">
                  <c:v>38.73031997680664</c:v>
                </c:pt>
                <c:pt idx="124">
                  <c:v>38.79263997077941</c:v>
                </c:pt>
                <c:pt idx="125">
                  <c:v>39.40744996070858</c:v>
                </c:pt>
                <c:pt idx="126">
                  <c:v>42.39500999450683</c:v>
                </c:pt>
                <c:pt idx="127">
                  <c:v>42.54148983955383</c:v>
                </c:pt>
                <c:pt idx="128">
                  <c:v>42.7005398273468</c:v>
                </c:pt>
                <c:pt idx="129">
                  <c:v>42.76965999603271</c:v>
                </c:pt>
                <c:pt idx="130">
                  <c:v>42.83143997192383</c:v>
                </c:pt>
                <c:pt idx="131">
                  <c:v>43.2112398147583</c:v>
                </c:pt>
                <c:pt idx="132">
                  <c:v>44.84360980987549</c:v>
                </c:pt>
                <c:pt idx="133">
                  <c:v>44.87835001945495</c:v>
                </c:pt>
                <c:pt idx="134">
                  <c:v>44.94271993637088</c:v>
                </c:pt>
                <c:pt idx="135">
                  <c:v>47.33467984199524</c:v>
                </c:pt>
                <c:pt idx="136">
                  <c:v>47.79046988487244</c:v>
                </c:pt>
                <c:pt idx="137">
                  <c:v>47.81340980529781</c:v>
                </c:pt>
                <c:pt idx="138">
                  <c:v>48.44913983345032</c:v>
                </c:pt>
                <c:pt idx="139">
                  <c:v>48.4919400215149</c:v>
                </c:pt>
                <c:pt idx="140">
                  <c:v>51.7993998527527</c:v>
                </c:pt>
                <c:pt idx="141">
                  <c:v>51.8236598968506</c:v>
                </c:pt>
                <c:pt idx="142">
                  <c:v>52.85289978981014</c:v>
                </c:pt>
                <c:pt idx="143">
                  <c:v>52.88969993591309</c:v>
                </c:pt>
                <c:pt idx="144">
                  <c:v>52.98523998260498</c:v>
                </c:pt>
                <c:pt idx="145">
                  <c:v>53.07728981971734</c:v>
                </c:pt>
                <c:pt idx="146">
                  <c:v>53.19301986694336</c:v>
                </c:pt>
                <c:pt idx="147">
                  <c:v>55.13745999336239</c:v>
                </c:pt>
                <c:pt idx="148">
                  <c:v>55.17015981674195</c:v>
                </c:pt>
                <c:pt idx="149">
                  <c:v>55.54252982139587</c:v>
                </c:pt>
                <c:pt idx="150">
                  <c:v>55.64716982841492</c:v>
                </c:pt>
                <c:pt idx="151">
                  <c:v>58.27231979370117</c:v>
                </c:pt>
                <c:pt idx="152">
                  <c:v>60.29536986351013</c:v>
                </c:pt>
                <c:pt idx="153">
                  <c:v>60.34098982810974</c:v>
                </c:pt>
                <c:pt idx="154">
                  <c:v>60.43585991859436</c:v>
                </c:pt>
                <c:pt idx="155">
                  <c:v>60.53356981277466</c:v>
                </c:pt>
                <c:pt idx="156">
                  <c:v>60.63045001029968</c:v>
                </c:pt>
                <c:pt idx="157">
                  <c:v>60.71955990791321</c:v>
                </c:pt>
                <c:pt idx="158">
                  <c:v>63.7409999370575</c:v>
                </c:pt>
                <c:pt idx="159">
                  <c:v>63.78395986557007</c:v>
                </c:pt>
                <c:pt idx="160">
                  <c:v>63.79297995567322</c:v>
                </c:pt>
                <c:pt idx="161">
                  <c:v>65.79924988746643</c:v>
                </c:pt>
                <c:pt idx="162">
                  <c:v>65.84803986549375</c:v>
                </c:pt>
                <c:pt idx="163">
                  <c:v>65.9749498367309</c:v>
                </c:pt>
                <c:pt idx="164">
                  <c:v>66.01840996742248</c:v>
                </c:pt>
                <c:pt idx="165">
                  <c:v>66.60733985900875</c:v>
                </c:pt>
                <c:pt idx="166">
                  <c:v>66.7471699714661</c:v>
                </c:pt>
                <c:pt idx="167">
                  <c:v>70.94369983673095</c:v>
                </c:pt>
                <c:pt idx="168">
                  <c:v>71.03859996795654</c:v>
                </c:pt>
                <c:pt idx="169">
                  <c:v>71.0771198272705</c:v>
                </c:pt>
                <c:pt idx="170">
                  <c:v>71.16734981536865</c:v>
                </c:pt>
                <c:pt idx="171">
                  <c:v>71.21121001243591</c:v>
                </c:pt>
                <c:pt idx="172">
                  <c:v>72.57457995414733</c:v>
                </c:pt>
                <c:pt idx="173">
                  <c:v>72.62036991119385</c:v>
                </c:pt>
                <c:pt idx="174">
                  <c:v>73.05478000640859</c:v>
                </c:pt>
                <c:pt idx="175">
                  <c:v>73.0912799835205</c:v>
                </c:pt>
                <c:pt idx="176">
                  <c:v>75.52745985984802</c:v>
                </c:pt>
                <c:pt idx="177">
                  <c:v>77.54788994789123</c:v>
                </c:pt>
                <c:pt idx="178">
                  <c:v>77.57375001907343</c:v>
                </c:pt>
                <c:pt idx="179">
                  <c:v>80.62857985496515</c:v>
                </c:pt>
                <c:pt idx="180">
                  <c:v>80.66751980781556</c:v>
                </c:pt>
                <c:pt idx="181">
                  <c:v>80.77258992195128</c:v>
                </c:pt>
                <c:pt idx="182">
                  <c:v>80.90199995040893</c:v>
                </c:pt>
                <c:pt idx="183">
                  <c:v>81.02737998962401</c:v>
                </c:pt>
                <c:pt idx="184">
                  <c:v>81.99810981750483</c:v>
                </c:pt>
                <c:pt idx="185">
                  <c:v>82.035640001297</c:v>
                </c:pt>
                <c:pt idx="186">
                  <c:v>82.091059923172</c:v>
                </c:pt>
                <c:pt idx="187">
                  <c:v>83.62452983856201</c:v>
                </c:pt>
                <c:pt idx="188">
                  <c:v>83.66072988510131</c:v>
                </c:pt>
                <c:pt idx="189">
                  <c:v>84.29436993598937</c:v>
                </c:pt>
                <c:pt idx="190">
                  <c:v>85.15358996391296</c:v>
                </c:pt>
                <c:pt idx="191">
                  <c:v>85.23017978668213</c:v>
                </c:pt>
                <c:pt idx="192">
                  <c:v>86.94970989227294</c:v>
                </c:pt>
                <c:pt idx="193">
                  <c:v>89.39209985733031</c:v>
                </c:pt>
                <c:pt idx="194">
                  <c:v>89.4441199302673</c:v>
                </c:pt>
                <c:pt idx="195">
                  <c:v>89.50089001655567</c:v>
                </c:pt>
                <c:pt idx="196">
                  <c:v>89.55241990089417</c:v>
                </c:pt>
                <c:pt idx="197">
                  <c:v>90.7851297855377</c:v>
                </c:pt>
                <c:pt idx="198">
                  <c:v>90.92874979972838</c:v>
                </c:pt>
                <c:pt idx="199">
                  <c:v>95.93098998069768</c:v>
                </c:pt>
                <c:pt idx="200">
                  <c:v>96.0302698612213</c:v>
                </c:pt>
                <c:pt idx="201">
                  <c:v>96.09692001342771</c:v>
                </c:pt>
                <c:pt idx="202">
                  <c:v>97.16037988662714</c:v>
                </c:pt>
                <c:pt idx="203">
                  <c:v>97.17936992645255</c:v>
                </c:pt>
                <c:pt idx="204">
                  <c:v>97.65435981750477</c:v>
                </c:pt>
                <c:pt idx="205">
                  <c:v>97.67361998558044</c:v>
                </c:pt>
                <c:pt idx="206">
                  <c:v>98.56803989410398</c:v>
                </c:pt>
                <c:pt idx="207">
                  <c:v>98.62005996704101</c:v>
                </c:pt>
                <c:pt idx="208">
                  <c:v>101.3014998435974</c:v>
                </c:pt>
                <c:pt idx="209">
                  <c:v>103.2573800086975</c:v>
                </c:pt>
                <c:pt idx="210">
                  <c:v>103.3007099628448</c:v>
                </c:pt>
                <c:pt idx="211">
                  <c:v>106.8610398769379</c:v>
                </c:pt>
                <c:pt idx="212">
                  <c:v>106.904909849167</c:v>
                </c:pt>
                <c:pt idx="213">
                  <c:v>107.0179798603058</c:v>
                </c:pt>
                <c:pt idx="214">
                  <c:v>107.109659910202</c:v>
                </c:pt>
                <c:pt idx="215">
                  <c:v>107.5365099906921</c:v>
                </c:pt>
                <c:pt idx="216">
                  <c:v>108.8822100162506</c:v>
                </c:pt>
                <c:pt idx="217">
                  <c:v>108.9199998378754</c:v>
                </c:pt>
                <c:pt idx="218">
                  <c:v>109.0580899715424</c:v>
                </c:pt>
                <c:pt idx="219">
                  <c:v>110.9096698760986</c:v>
                </c:pt>
                <c:pt idx="220">
                  <c:v>110.9504899978638</c:v>
                </c:pt>
                <c:pt idx="221">
                  <c:v>113.0622198581696</c:v>
                </c:pt>
                <c:pt idx="222">
                  <c:v>113.1000199317932</c:v>
                </c:pt>
                <c:pt idx="223">
                  <c:v>113.1897699832916</c:v>
                </c:pt>
                <c:pt idx="224">
                  <c:v>113.6382598876953</c:v>
                </c:pt>
                <c:pt idx="225">
                  <c:v>115.271399974823</c:v>
                </c:pt>
                <c:pt idx="226">
                  <c:v>117.8183498382568</c:v>
                </c:pt>
                <c:pt idx="227">
                  <c:v>117.8703799247742</c:v>
                </c:pt>
                <c:pt idx="228">
                  <c:v>118.7735698223114</c:v>
                </c:pt>
                <c:pt idx="229">
                  <c:v>118.7931098937988</c:v>
                </c:pt>
                <c:pt idx="230">
                  <c:v>118.8869998455048</c:v>
                </c:pt>
                <c:pt idx="231">
                  <c:v>122.1775498390198</c:v>
                </c:pt>
                <c:pt idx="232">
                  <c:v>122.3657898902893</c:v>
                </c:pt>
                <c:pt idx="233">
                  <c:v>122.3854999542236</c:v>
                </c:pt>
                <c:pt idx="234">
                  <c:v>123.4585800170898</c:v>
                </c:pt>
                <c:pt idx="235">
                  <c:v>123.5014898777008</c:v>
                </c:pt>
                <c:pt idx="236">
                  <c:v>128.7999799251556</c:v>
                </c:pt>
                <c:pt idx="237">
                  <c:v>128.829649925232</c:v>
                </c:pt>
                <c:pt idx="238">
                  <c:v>128.94863986969</c:v>
                </c:pt>
                <c:pt idx="239">
                  <c:v>129.0612699985504</c:v>
                </c:pt>
                <c:pt idx="240">
                  <c:v>129.9076797962189</c:v>
                </c:pt>
                <c:pt idx="241">
                  <c:v>129.992649793625</c:v>
                </c:pt>
                <c:pt idx="242">
                  <c:v>130.0547800064087</c:v>
                </c:pt>
                <c:pt idx="243">
                  <c:v>132.3514499664306</c:v>
                </c:pt>
                <c:pt idx="244">
                  <c:v>132.3922698497772</c:v>
                </c:pt>
                <c:pt idx="245">
                  <c:v>135.5974698066711</c:v>
                </c:pt>
                <c:pt idx="246">
                  <c:v>135.6488299369812</c:v>
                </c:pt>
                <c:pt idx="247">
                  <c:v>136.2377598285675</c:v>
                </c:pt>
                <c:pt idx="248">
                  <c:v>139.3463499546051</c:v>
                </c:pt>
                <c:pt idx="249">
                  <c:v>139.3902900218964</c:v>
                </c:pt>
                <c:pt idx="250">
                  <c:v>139.520359992981</c:v>
                </c:pt>
                <c:pt idx="251">
                  <c:v>139.586399793625</c:v>
                </c:pt>
                <c:pt idx="252">
                  <c:v>139.649919986725</c:v>
                </c:pt>
                <c:pt idx="253">
                  <c:v>139.9824299812317</c:v>
                </c:pt>
                <c:pt idx="254">
                  <c:v>143.4100399017334</c:v>
                </c:pt>
                <c:pt idx="255">
                  <c:v>143.4668300151825</c:v>
                </c:pt>
                <c:pt idx="256">
                  <c:v>144.1092998981476</c:v>
                </c:pt>
                <c:pt idx="257">
                  <c:v>144.1943299770355</c:v>
                </c:pt>
                <c:pt idx="258">
                  <c:v>147.0898699760437</c:v>
                </c:pt>
                <c:pt idx="259">
                  <c:v>147.1330699920654</c:v>
                </c:pt>
                <c:pt idx="260">
                  <c:v>148.0661399364471</c:v>
                </c:pt>
                <c:pt idx="261">
                  <c:v>148.0897297859192</c:v>
                </c:pt>
                <c:pt idx="262">
                  <c:v>148.1646900177002</c:v>
                </c:pt>
                <c:pt idx="263">
                  <c:v>151.7784998416901</c:v>
                </c:pt>
                <c:pt idx="264">
                  <c:v>151.8970799446106</c:v>
                </c:pt>
                <c:pt idx="265">
                  <c:v>151.9198198318481</c:v>
                </c:pt>
                <c:pt idx="266">
                  <c:v>153.1113498210907</c:v>
                </c:pt>
                <c:pt idx="267">
                  <c:v>153.1395499706268</c:v>
                </c:pt>
                <c:pt idx="268">
                  <c:v>158.8371999263763</c:v>
                </c:pt>
                <c:pt idx="269">
                  <c:v>158.855789899826</c:v>
                </c:pt>
                <c:pt idx="270">
                  <c:v>159.1299498081207</c:v>
                </c:pt>
                <c:pt idx="271">
                  <c:v>159.2743399143219</c:v>
                </c:pt>
                <c:pt idx="272">
                  <c:v>159.946499824524</c:v>
                </c:pt>
                <c:pt idx="273">
                  <c:v>160.5301299095154</c:v>
                </c:pt>
                <c:pt idx="274">
                  <c:v>160.5601799488068</c:v>
                </c:pt>
                <c:pt idx="275">
                  <c:v>163.3086898326874</c:v>
                </c:pt>
                <c:pt idx="276">
                  <c:v>163.3555300235748</c:v>
                </c:pt>
                <c:pt idx="277">
                  <c:v>166.821009874344</c:v>
                </c:pt>
                <c:pt idx="278">
                  <c:v>166.8694198131561</c:v>
                </c:pt>
                <c:pt idx="279">
                  <c:v>167.7558100223541</c:v>
                </c:pt>
                <c:pt idx="280">
                  <c:v>170.9690699577331</c:v>
                </c:pt>
                <c:pt idx="281">
                  <c:v>171.0107100009918</c:v>
                </c:pt>
                <c:pt idx="282">
                  <c:v>171.0784199237823</c:v>
                </c:pt>
                <c:pt idx="283">
                  <c:v>171.1422598361969</c:v>
                </c:pt>
                <c:pt idx="284">
                  <c:v>171.4355800151825</c:v>
                </c:pt>
                <c:pt idx="285">
                  <c:v>172.0671799182892</c:v>
                </c:pt>
                <c:pt idx="286">
                  <c:v>175.5848298072815</c:v>
                </c:pt>
                <c:pt idx="287">
                  <c:v>175.6128199100494</c:v>
                </c:pt>
                <c:pt idx="288">
                  <c:v>175.9139499664307</c:v>
                </c:pt>
                <c:pt idx="289">
                  <c:v>178.6343998908997</c:v>
                </c:pt>
                <c:pt idx="290">
                  <c:v>178.6600298881531</c:v>
                </c:pt>
                <c:pt idx="291">
                  <c:v>178.7293598651886</c:v>
                </c:pt>
                <c:pt idx="292">
                  <c:v>179.1630399227142</c:v>
                </c:pt>
                <c:pt idx="293">
                  <c:v>180.2120199203491</c:v>
                </c:pt>
                <c:pt idx="294">
                  <c:v>180.3652999401093</c:v>
                </c:pt>
                <c:pt idx="295">
                  <c:v>186.0041899681091</c:v>
                </c:pt>
                <c:pt idx="296">
                  <c:v>186.0930998325348</c:v>
                </c:pt>
                <c:pt idx="297">
                  <c:v>186.1225500106812</c:v>
                </c:pt>
                <c:pt idx="298">
                  <c:v>187.8383297920227</c:v>
                </c:pt>
                <c:pt idx="299">
                  <c:v>187.8616797924042</c:v>
                </c:pt>
                <c:pt idx="300">
                  <c:v>188.3267300128937</c:v>
                </c:pt>
                <c:pt idx="301">
                  <c:v>188.3473699092865</c:v>
                </c:pt>
                <c:pt idx="302">
                  <c:v>189.519369840622</c:v>
                </c:pt>
                <c:pt idx="303">
                  <c:v>189.5871498584747</c:v>
                </c:pt>
                <c:pt idx="304">
                  <c:v>192.5015299320221</c:v>
                </c:pt>
                <c:pt idx="305">
                  <c:v>194.784789800644</c:v>
                </c:pt>
                <c:pt idx="306">
                  <c:v>194.8093898296356</c:v>
                </c:pt>
                <c:pt idx="307">
                  <c:v>198.5604898929596</c:v>
                </c:pt>
                <c:pt idx="308">
                  <c:v>198.5979998111725</c:v>
                </c:pt>
                <c:pt idx="309">
                  <c:v>198.6648299694061</c:v>
                </c:pt>
                <c:pt idx="310">
                  <c:v>198.7927899360657</c:v>
                </c:pt>
                <c:pt idx="311">
                  <c:v>199.4568598270416</c:v>
                </c:pt>
                <c:pt idx="312">
                  <c:v>203.002939939499</c:v>
                </c:pt>
                <c:pt idx="313">
                  <c:v>203.0446798801422</c:v>
                </c:pt>
                <c:pt idx="314">
                  <c:v>203.18500995636</c:v>
                </c:pt>
                <c:pt idx="315">
                  <c:v>203.2759699821472</c:v>
                </c:pt>
                <c:pt idx="316">
                  <c:v>203.478269815445</c:v>
                </c:pt>
                <c:pt idx="317">
                  <c:v>206.2305397987366</c:v>
                </c:pt>
                <c:pt idx="318">
                  <c:v>206.265499830246</c:v>
                </c:pt>
                <c:pt idx="319">
                  <c:v>206.4370498657227</c:v>
                </c:pt>
                <c:pt idx="320">
                  <c:v>208.0654199123383</c:v>
                </c:pt>
                <c:pt idx="321">
                  <c:v>210.5975999832153</c:v>
                </c:pt>
                <c:pt idx="322">
                  <c:v>210.6436698436737</c:v>
                </c:pt>
                <c:pt idx="323">
                  <c:v>210.7020499706268</c:v>
                </c:pt>
                <c:pt idx="324">
                  <c:v>211.4661898612976</c:v>
                </c:pt>
                <c:pt idx="325">
                  <c:v>212.5195097923279</c:v>
                </c:pt>
                <c:pt idx="326">
                  <c:v>212.7230098247528</c:v>
                </c:pt>
                <c:pt idx="327">
                  <c:v>218.718249797821</c:v>
                </c:pt>
                <c:pt idx="328">
                  <c:v>218.8055999279022</c:v>
                </c:pt>
                <c:pt idx="329">
                  <c:v>218.8111100196838</c:v>
                </c:pt>
                <c:pt idx="330">
                  <c:v>220.9144699573517</c:v>
                </c:pt>
                <c:pt idx="331">
                  <c:v>220.965569972992</c:v>
                </c:pt>
                <c:pt idx="332">
                  <c:v>221.6629598140717</c:v>
                </c:pt>
                <c:pt idx="333">
                  <c:v>221.705549955368</c:v>
                </c:pt>
                <c:pt idx="334">
                  <c:v>222.8828098773956</c:v>
                </c:pt>
                <c:pt idx="335">
                  <c:v>222.9330499172211</c:v>
                </c:pt>
                <c:pt idx="336">
                  <c:v>225.9128499031067</c:v>
                </c:pt>
                <c:pt idx="337">
                  <c:v>228.4194498062134</c:v>
                </c:pt>
                <c:pt idx="338">
                  <c:v>228.4455499649048</c:v>
                </c:pt>
                <c:pt idx="339">
                  <c:v>232.8309299945831</c:v>
                </c:pt>
                <c:pt idx="340">
                  <c:v>232.8786199092865</c:v>
                </c:pt>
                <c:pt idx="341">
                  <c:v>232.9791498184204</c:v>
                </c:pt>
                <c:pt idx="342">
                  <c:v>233.137319803238</c:v>
                </c:pt>
                <c:pt idx="343">
                  <c:v>233.7373600006104</c:v>
                </c:pt>
                <c:pt idx="344">
                  <c:v>237.76162981987</c:v>
                </c:pt>
                <c:pt idx="345">
                  <c:v>237.8046798706055</c:v>
                </c:pt>
                <c:pt idx="346">
                  <c:v>238.5681598186493</c:v>
                </c:pt>
                <c:pt idx="347">
                  <c:v>238.5835897922516</c:v>
                </c:pt>
                <c:pt idx="348">
                  <c:v>238.6828298568726</c:v>
                </c:pt>
                <c:pt idx="349">
                  <c:v>241.2340598106384</c:v>
                </c:pt>
                <c:pt idx="350">
                  <c:v>241.2714200019836</c:v>
                </c:pt>
                <c:pt idx="351">
                  <c:v>241.456149816513</c:v>
                </c:pt>
                <c:pt idx="352">
                  <c:v>242.5118999481201</c:v>
                </c:pt>
                <c:pt idx="353">
                  <c:v>243.4637198448181</c:v>
                </c:pt>
                <c:pt idx="354">
                  <c:v>246.5249598026276</c:v>
                </c:pt>
                <c:pt idx="355">
                  <c:v>246.5685799121857</c:v>
                </c:pt>
                <c:pt idx="356">
                  <c:v>247.9853999614716</c:v>
                </c:pt>
                <c:pt idx="357">
                  <c:v>251.2069599628448</c:v>
                </c:pt>
                <c:pt idx="358">
                  <c:v>251.2521998882293</c:v>
                </c:pt>
                <c:pt idx="359">
                  <c:v>253.5881998538971</c:v>
                </c:pt>
                <c:pt idx="360">
                  <c:v>253.6096298694611</c:v>
                </c:pt>
                <c:pt idx="361">
                  <c:v>253.7372598648071</c:v>
                </c:pt>
                <c:pt idx="362">
                  <c:v>253.8064699172973</c:v>
                </c:pt>
                <c:pt idx="363">
                  <c:v>253.8665499687195</c:v>
                </c:pt>
                <c:pt idx="364">
                  <c:v>259.445349931717</c:v>
                </c:pt>
                <c:pt idx="365">
                  <c:v>259.4647498130798</c:v>
                </c:pt>
                <c:pt idx="366">
                  <c:v>259.702969789505</c:v>
                </c:pt>
                <c:pt idx="367">
                  <c:v>259.8404397964478</c:v>
                </c:pt>
                <c:pt idx="368">
                  <c:v>260.0027599334717</c:v>
                </c:pt>
                <c:pt idx="369">
                  <c:v>260.686649799347</c:v>
                </c:pt>
                <c:pt idx="370">
                  <c:v>260.990089893341</c:v>
                </c:pt>
                <c:pt idx="371">
                  <c:v>264.1016998291015</c:v>
                </c:pt>
                <c:pt idx="372">
                  <c:v>264.1222498416901</c:v>
                </c:pt>
                <c:pt idx="373">
                  <c:v>267.5349400043487</c:v>
                </c:pt>
                <c:pt idx="374">
                  <c:v>267.6661398410791</c:v>
                </c:pt>
                <c:pt idx="375">
                  <c:v>268.5934000015259</c:v>
                </c:pt>
                <c:pt idx="376">
                  <c:v>271.3015398979186</c:v>
                </c:pt>
                <c:pt idx="377">
                  <c:v>271.3454699516296</c:v>
                </c:pt>
                <c:pt idx="378">
                  <c:v>271.4747798442837</c:v>
                </c:pt>
                <c:pt idx="379">
                  <c:v>271.5619399547576</c:v>
                </c:pt>
                <c:pt idx="380">
                  <c:v>272.2264099121089</c:v>
                </c:pt>
                <c:pt idx="381">
                  <c:v>272.7832398414612</c:v>
                </c:pt>
                <c:pt idx="382">
                  <c:v>276.6135900020599</c:v>
                </c:pt>
                <c:pt idx="383">
                  <c:v>276.718249797821</c:v>
                </c:pt>
                <c:pt idx="384">
                  <c:v>277.0669000148773</c:v>
                </c:pt>
                <c:pt idx="385">
                  <c:v>279.3560199737549</c:v>
                </c:pt>
                <c:pt idx="386">
                  <c:v>280.1483998298645</c:v>
                </c:pt>
                <c:pt idx="387">
                  <c:v>280.1880798339844</c:v>
                </c:pt>
                <c:pt idx="388">
                  <c:v>281.7339899539944</c:v>
                </c:pt>
                <c:pt idx="389">
                  <c:v>286.1546199321746</c:v>
                </c:pt>
                <c:pt idx="390">
                  <c:v>286.2003898620605</c:v>
                </c:pt>
                <c:pt idx="391">
                  <c:v>288.0749099254608</c:v>
                </c:pt>
                <c:pt idx="392">
                  <c:v>288.1013598442074</c:v>
                </c:pt>
                <c:pt idx="393">
                  <c:v>288.1834199428556</c:v>
                </c:pt>
                <c:pt idx="394">
                  <c:v>288.2492399215698</c:v>
                </c:pt>
                <c:pt idx="395">
                  <c:v>288.3443999290466</c:v>
                </c:pt>
                <c:pt idx="396">
                  <c:v>293.7911899089809</c:v>
                </c:pt>
                <c:pt idx="397">
                  <c:v>293.8371198177338</c:v>
                </c:pt>
                <c:pt idx="398">
                  <c:v>293.9780898094177</c:v>
                </c:pt>
                <c:pt idx="399">
                  <c:v>294.1007800102234</c:v>
                </c:pt>
                <c:pt idx="400">
                  <c:v>294.4285399913784</c:v>
                </c:pt>
                <c:pt idx="401">
                  <c:v>295.8071198463439</c:v>
                </c:pt>
                <c:pt idx="402">
                  <c:v>295.9479598999023</c:v>
                </c:pt>
                <c:pt idx="403">
                  <c:v>299.364739894867</c:v>
                </c:pt>
                <c:pt idx="404">
                  <c:v>299.3934400081635</c:v>
                </c:pt>
                <c:pt idx="405">
                  <c:v>302.4803698062893</c:v>
                </c:pt>
                <c:pt idx="406">
                  <c:v>303.2809998989105</c:v>
                </c:pt>
                <c:pt idx="407">
                  <c:v>304.2507498264312</c:v>
                </c:pt>
                <c:pt idx="408">
                  <c:v>307.0174598693848</c:v>
                </c:pt>
                <c:pt idx="409">
                  <c:v>307.0667798519135</c:v>
                </c:pt>
                <c:pt idx="410">
                  <c:v>307.122279882431</c:v>
                </c:pt>
                <c:pt idx="411">
                  <c:v>307.2548899650574</c:v>
                </c:pt>
                <c:pt idx="412">
                  <c:v>308.1040399074554</c:v>
                </c:pt>
                <c:pt idx="413">
                  <c:v>308.6322197914124</c:v>
                </c:pt>
                <c:pt idx="414">
                  <c:v>311.866389989853</c:v>
                </c:pt>
                <c:pt idx="415">
                  <c:v>312.2052597999573</c:v>
                </c:pt>
                <c:pt idx="416">
                  <c:v>313.2482500076292</c:v>
                </c:pt>
                <c:pt idx="417">
                  <c:v>315.043949842453</c:v>
                </c:pt>
                <c:pt idx="418">
                  <c:v>315.0900099277496</c:v>
                </c:pt>
                <c:pt idx="419">
                  <c:v>315.5195999145508</c:v>
                </c:pt>
                <c:pt idx="420">
                  <c:v>315.9681899547576</c:v>
                </c:pt>
                <c:pt idx="421">
                  <c:v>316.7109298706055</c:v>
                </c:pt>
                <c:pt idx="422">
                  <c:v>317.0735998153686</c:v>
                </c:pt>
                <c:pt idx="423">
                  <c:v>322.879359960556</c:v>
                </c:pt>
                <c:pt idx="424">
                  <c:v>322.9625999927521</c:v>
                </c:pt>
                <c:pt idx="425">
                  <c:v>323.5952198505402</c:v>
                </c:pt>
                <c:pt idx="426">
                  <c:v>325.2208998203278</c:v>
                </c:pt>
                <c:pt idx="427">
                  <c:v>325.2666499614716</c:v>
                </c:pt>
                <c:pt idx="428">
                  <c:v>326.1470198631286</c:v>
                </c:pt>
                <c:pt idx="429">
                  <c:v>326.1927499771118</c:v>
                </c:pt>
                <c:pt idx="430">
                  <c:v>326.901969909668</c:v>
                </c:pt>
                <c:pt idx="431">
                  <c:v>326.9562699794769</c:v>
                </c:pt>
                <c:pt idx="432">
                  <c:v>329.097839832306</c:v>
                </c:pt>
                <c:pt idx="433">
                  <c:v>332.1692199707031</c:v>
                </c:pt>
                <c:pt idx="434">
                  <c:v>332.2063198089596</c:v>
                </c:pt>
                <c:pt idx="435">
                  <c:v>336.7038998603821</c:v>
                </c:pt>
                <c:pt idx="436">
                  <c:v>336.7483098506923</c:v>
                </c:pt>
                <c:pt idx="437">
                  <c:v>336.8354699611664</c:v>
                </c:pt>
                <c:pt idx="438">
                  <c:v>337.5549499988556</c:v>
                </c:pt>
                <c:pt idx="439">
                  <c:v>337.6793098449706</c:v>
                </c:pt>
                <c:pt idx="440">
                  <c:v>342.7362499237061</c:v>
                </c:pt>
                <c:pt idx="441">
                  <c:v>342.7760999202723</c:v>
                </c:pt>
                <c:pt idx="442">
                  <c:v>345.145359992981</c:v>
                </c:pt>
                <c:pt idx="443">
                  <c:v>345.1847097873688</c:v>
                </c:pt>
                <c:pt idx="444">
                  <c:v>345.3186299800872</c:v>
                </c:pt>
                <c:pt idx="445">
                  <c:v>345.4757599830626</c:v>
                </c:pt>
                <c:pt idx="446">
                  <c:v>345.5939400196075</c:v>
                </c:pt>
                <c:pt idx="447">
                  <c:v>345.6949899196625</c:v>
                </c:pt>
                <c:pt idx="448">
                  <c:v>347.7802197933196</c:v>
                </c:pt>
                <c:pt idx="449">
                  <c:v>347.8553597927094</c:v>
                </c:pt>
                <c:pt idx="450">
                  <c:v>347.9177598953247</c:v>
                </c:pt>
                <c:pt idx="451">
                  <c:v>348.8808698654175</c:v>
                </c:pt>
                <c:pt idx="452">
                  <c:v>349.3651199340819</c:v>
                </c:pt>
                <c:pt idx="453">
                  <c:v>350.1622200012207</c:v>
                </c:pt>
                <c:pt idx="454">
                  <c:v>350.3245098590851</c:v>
                </c:pt>
                <c:pt idx="455">
                  <c:v>356.4021899700165</c:v>
                </c:pt>
                <c:pt idx="456">
                  <c:v>356.5060498714446</c:v>
                </c:pt>
                <c:pt idx="457">
                  <c:v>357.3402698040008</c:v>
                </c:pt>
                <c:pt idx="458">
                  <c:v>359.0720999240875</c:v>
                </c:pt>
                <c:pt idx="459">
                  <c:v>359.1203899383545</c:v>
                </c:pt>
                <c:pt idx="460">
                  <c:v>359.8444697856903</c:v>
                </c:pt>
                <c:pt idx="461">
                  <c:v>359.8871998786922</c:v>
                </c:pt>
                <c:pt idx="462">
                  <c:v>361.068589925766</c:v>
                </c:pt>
                <c:pt idx="463">
                  <c:v>361.1838898658752</c:v>
                </c:pt>
                <c:pt idx="464">
                  <c:v>363.1044998168945</c:v>
                </c:pt>
                <c:pt idx="465">
                  <c:v>366.3479299545288</c:v>
                </c:pt>
                <c:pt idx="466">
                  <c:v>366.3825099468231</c:v>
                </c:pt>
                <c:pt idx="467">
                  <c:v>370.8826699256896</c:v>
                </c:pt>
                <c:pt idx="468">
                  <c:v>370.9163298606868</c:v>
                </c:pt>
                <c:pt idx="469">
                  <c:v>371.0398600101471</c:v>
                </c:pt>
                <c:pt idx="470">
                  <c:v>371.7568500041962</c:v>
                </c:pt>
                <c:pt idx="471">
                  <c:v>371.849900007248</c:v>
                </c:pt>
                <c:pt idx="472">
                  <c:v>378.2970099449154</c:v>
                </c:pt>
                <c:pt idx="473">
                  <c:v>378.3349599838257</c:v>
                </c:pt>
                <c:pt idx="474">
                  <c:v>380.0058698654175</c:v>
                </c:pt>
                <c:pt idx="475">
                  <c:v>380.0260999202723</c:v>
                </c:pt>
                <c:pt idx="476">
                  <c:v>380.1833097934722</c:v>
                </c:pt>
                <c:pt idx="477">
                  <c:v>380.2790699005126</c:v>
                </c:pt>
                <c:pt idx="478">
                  <c:v>380.4101297855373</c:v>
                </c:pt>
                <c:pt idx="479">
                  <c:v>380.4950900077819</c:v>
                </c:pt>
                <c:pt idx="480">
                  <c:v>381.1236000061035</c:v>
                </c:pt>
                <c:pt idx="481">
                  <c:v>381.1460099220276</c:v>
                </c:pt>
                <c:pt idx="482">
                  <c:v>384.3995099067688</c:v>
                </c:pt>
                <c:pt idx="483">
                  <c:v>384.4156999588012</c:v>
                </c:pt>
                <c:pt idx="484">
                  <c:v>385.3357298374176</c:v>
                </c:pt>
                <c:pt idx="485">
                  <c:v>391.1505398750305</c:v>
                </c:pt>
                <c:pt idx="486">
                  <c:v>391.1712799072266</c:v>
                </c:pt>
                <c:pt idx="487">
                  <c:v>393.6602098941803</c:v>
                </c:pt>
                <c:pt idx="488">
                  <c:v>393.6976399421688</c:v>
                </c:pt>
                <c:pt idx="489">
                  <c:v>393.7886798381801</c:v>
                </c:pt>
                <c:pt idx="490">
                  <c:v>393.8849699497223</c:v>
                </c:pt>
                <c:pt idx="491">
                  <c:v>394.0166399478908</c:v>
                </c:pt>
                <c:pt idx="492">
                  <c:v>396.2927098274231</c:v>
                </c:pt>
                <c:pt idx="493">
                  <c:v>396.5098400115966</c:v>
                </c:pt>
                <c:pt idx="494">
                  <c:v>396.7905600070952</c:v>
                </c:pt>
                <c:pt idx="495">
                  <c:v>397.0545699596405</c:v>
                </c:pt>
                <c:pt idx="496">
                  <c:v>397.8777499198914</c:v>
                </c:pt>
                <c:pt idx="497">
                  <c:v>398.5605299472804</c:v>
                </c:pt>
                <c:pt idx="498">
                  <c:v>398.6353099346161</c:v>
                </c:pt>
                <c:pt idx="499">
                  <c:v>399.7875800132751</c:v>
                </c:pt>
                <c:pt idx="500">
                  <c:v>401.3030998706818</c:v>
                </c:pt>
                <c:pt idx="501">
                  <c:v>403.6072499752045</c:v>
                </c:pt>
                <c:pt idx="502">
                  <c:v>404.372039794922</c:v>
                </c:pt>
                <c:pt idx="503">
                  <c:v>405.2199199199677</c:v>
                </c:pt>
                <c:pt idx="504">
                  <c:v>407.5684199333191</c:v>
                </c:pt>
                <c:pt idx="505">
                  <c:v>407.5992999076839</c:v>
                </c:pt>
                <c:pt idx="506">
                  <c:v>407.6916799545288</c:v>
                </c:pt>
                <c:pt idx="507">
                  <c:v>407.8293898105621</c:v>
                </c:pt>
                <c:pt idx="508">
                  <c:v>407.9116399288173</c:v>
                </c:pt>
                <c:pt idx="509">
                  <c:v>408.2888298034668</c:v>
                </c:pt>
                <c:pt idx="510">
                  <c:v>410.4544899463654</c:v>
                </c:pt>
                <c:pt idx="511">
                  <c:v>413.1980400085449</c:v>
                </c:pt>
                <c:pt idx="512">
                  <c:v>413.234629869461</c:v>
                </c:pt>
                <c:pt idx="513">
                  <c:v>413.9505898952484</c:v>
                </c:pt>
                <c:pt idx="514">
                  <c:v>415.1245398521422</c:v>
                </c:pt>
                <c:pt idx="515">
                  <c:v>416.8653600215912</c:v>
                </c:pt>
                <c:pt idx="516">
                  <c:v>417.3379399776455</c:v>
                </c:pt>
                <c:pt idx="517">
                  <c:v>422.1222999095917</c:v>
                </c:pt>
                <c:pt idx="518">
                  <c:v>422.148509979248</c:v>
                </c:pt>
                <c:pt idx="519">
                  <c:v>425.0537397861481</c:v>
                </c:pt>
                <c:pt idx="520">
                  <c:v>425.0781998634338</c:v>
                </c:pt>
                <c:pt idx="521">
                  <c:v>425.1967298984528</c:v>
                </c:pt>
                <c:pt idx="522">
                  <c:v>425.3053798675537</c:v>
                </c:pt>
                <c:pt idx="523">
                  <c:v>425.3596999645233</c:v>
                </c:pt>
                <c:pt idx="524">
                  <c:v>427.581729888916</c:v>
                </c:pt>
                <c:pt idx="525">
                  <c:v>427.6156499385834</c:v>
                </c:pt>
                <c:pt idx="526">
                  <c:v>427.8685200214386</c:v>
                </c:pt>
                <c:pt idx="527">
                  <c:v>428.1139998435974</c:v>
                </c:pt>
                <c:pt idx="528">
                  <c:v>428.9505198001862</c:v>
                </c:pt>
                <c:pt idx="529">
                  <c:v>429.4831199645988</c:v>
                </c:pt>
                <c:pt idx="530">
                  <c:v>429.9844799041744</c:v>
                </c:pt>
                <c:pt idx="531">
                  <c:v>431.4302198886866</c:v>
                </c:pt>
                <c:pt idx="532">
                  <c:v>435.1571898460388</c:v>
                </c:pt>
                <c:pt idx="533">
                  <c:v>435.7634899616239</c:v>
                </c:pt>
                <c:pt idx="534">
                  <c:v>436.2679898738861</c:v>
                </c:pt>
                <c:pt idx="535">
                  <c:v>437.5028297901154</c:v>
                </c:pt>
                <c:pt idx="536">
                  <c:v>439.8185298442837</c:v>
                </c:pt>
                <c:pt idx="537">
                  <c:v>439.8528997898101</c:v>
                </c:pt>
                <c:pt idx="538">
                  <c:v>439.9413199424736</c:v>
                </c:pt>
                <c:pt idx="539">
                  <c:v>440.0121798515319</c:v>
                </c:pt>
                <c:pt idx="540">
                  <c:v>440.0845899581905</c:v>
                </c:pt>
                <c:pt idx="541">
                  <c:v>440.5561900138855</c:v>
                </c:pt>
                <c:pt idx="542">
                  <c:v>442.8873000144958</c:v>
                </c:pt>
                <c:pt idx="543">
                  <c:v>445.3804998397827</c:v>
                </c:pt>
                <c:pt idx="544">
                  <c:v>446.3168399333954</c:v>
                </c:pt>
                <c:pt idx="545">
                  <c:v>446.3377599716183</c:v>
                </c:pt>
                <c:pt idx="546">
                  <c:v>446.4005498886106</c:v>
                </c:pt>
                <c:pt idx="547">
                  <c:v>446.5237698554992</c:v>
                </c:pt>
                <c:pt idx="548">
                  <c:v>446.5699799060822</c:v>
                </c:pt>
                <c:pt idx="549">
                  <c:v>446.8723299503326</c:v>
                </c:pt>
                <c:pt idx="550">
                  <c:v>447.1071197986602</c:v>
                </c:pt>
                <c:pt idx="551">
                  <c:v>453.1025698184967</c:v>
                </c:pt>
                <c:pt idx="552">
                  <c:v>453.192059993744</c:v>
                </c:pt>
                <c:pt idx="553">
                  <c:v>453.5178399085995</c:v>
                </c:pt>
                <c:pt idx="554">
                  <c:v>455.0483899116516</c:v>
                </c:pt>
                <c:pt idx="555">
                  <c:v>456.835189819336</c:v>
                </c:pt>
                <c:pt idx="556">
                  <c:v>456.8600499629972</c:v>
                </c:pt>
                <c:pt idx="557">
                  <c:v>456.9453599452967</c:v>
                </c:pt>
                <c:pt idx="558">
                  <c:v>457.2918097972866</c:v>
                </c:pt>
                <c:pt idx="559">
                  <c:v>457.7967898845673</c:v>
                </c:pt>
                <c:pt idx="560">
                  <c:v>458.0522499084473</c:v>
                </c:pt>
                <c:pt idx="561">
                  <c:v>460.1813099384306</c:v>
                </c:pt>
                <c:pt idx="562">
                  <c:v>460.2157099246975</c:v>
                </c:pt>
                <c:pt idx="563">
                  <c:v>463.9062898159027</c:v>
                </c:pt>
                <c:pt idx="564">
                  <c:v>463.9703199863432</c:v>
                </c:pt>
                <c:pt idx="565">
                  <c:v>464.1115698814392</c:v>
                </c:pt>
                <c:pt idx="566">
                  <c:v>464.2720098495483</c:v>
                </c:pt>
                <c:pt idx="567">
                  <c:v>464.439889907837</c:v>
                </c:pt>
                <c:pt idx="568">
                  <c:v>471.769229888916</c:v>
                </c:pt>
                <c:pt idx="569">
                  <c:v>471.7934498786922</c:v>
                </c:pt>
                <c:pt idx="570">
                  <c:v>472.605139970779</c:v>
                </c:pt>
                <c:pt idx="571">
                  <c:v>473.063619852066</c:v>
                </c:pt>
                <c:pt idx="572">
                  <c:v>473.1782598495483</c:v>
                </c:pt>
                <c:pt idx="573">
                  <c:v>473.7798697948455</c:v>
                </c:pt>
                <c:pt idx="574">
                  <c:v>475.2766599655147</c:v>
                </c:pt>
                <c:pt idx="575">
                  <c:v>475.3750100135803</c:v>
                </c:pt>
                <c:pt idx="576">
                  <c:v>475.4999699592589</c:v>
                </c:pt>
                <c:pt idx="577">
                  <c:v>476.0247898101807</c:v>
                </c:pt>
                <c:pt idx="578">
                  <c:v>476.1275599002834</c:v>
                </c:pt>
                <c:pt idx="579">
                  <c:v>476.7612099647522</c:v>
                </c:pt>
                <c:pt idx="580">
                  <c:v>476.954789876938</c:v>
                </c:pt>
                <c:pt idx="581">
                  <c:v>477.0744998455048</c:v>
                </c:pt>
                <c:pt idx="582">
                  <c:v>479.902599811554</c:v>
                </c:pt>
                <c:pt idx="583">
                  <c:v>480.1895198822019</c:v>
                </c:pt>
                <c:pt idx="584">
                  <c:v>480.2645299434662</c:v>
                </c:pt>
                <c:pt idx="585">
                  <c:v>481.4330999851223</c:v>
                </c:pt>
                <c:pt idx="586">
                  <c:v>482.215080022812</c:v>
                </c:pt>
                <c:pt idx="587">
                  <c:v>484.0091199874874</c:v>
                </c:pt>
                <c:pt idx="588">
                  <c:v>484.0594899654388</c:v>
                </c:pt>
                <c:pt idx="589">
                  <c:v>484.204209804535</c:v>
                </c:pt>
                <c:pt idx="590">
                  <c:v>484.331729888916</c:v>
                </c:pt>
                <c:pt idx="591">
                  <c:v>484.7446098327637</c:v>
                </c:pt>
                <c:pt idx="592">
                  <c:v>484.8626899719238</c:v>
                </c:pt>
                <c:pt idx="593">
                  <c:v>486.935309886932</c:v>
                </c:pt>
                <c:pt idx="594">
                  <c:v>487.9528799057007</c:v>
                </c:pt>
                <c:pt idx="595">
                  <c:v>491.357659816742</c:v>
                </c:pt>
                <c:pt idx="596">
                  <c:v>491.4087498188019</c:v>
                </c:pt>
                <c:pt idx="597">
                  <c:v>491.6630799770355</c:v>
                </c:pt>
                <c:pt idx="598">
                  <c:v>491.7946298122406</c:v>
                </c:pt>
                <c:pt idx="599">
                  <c:v>494.1797997951508</c:v>
                </c:pt>
                <c:pt idx="600">
                  <c:v>500.1671898365021</c:v>
                </c:pt>
                <c:pt idx="601">
                  <c:v>500.190299987793</c:v>
                </c:pt>
                <c:pt idx="602">
                  <c:v>500.349319934845</c:v>
                </c:pt>
                <c:pt idx="603">
                  <c:v>500.4091198444366</c:v>
                </c:pt>
                <c:pt idx="604">
                  <c:v>501.105819940567</c:v>
                </c:pt>
                <c:pt idx="605">
                  <c:v>501.1301000118256</c:v>
                </c:pt>
                <c:pt idx="606">
                  <c:v>501.263119935989</c:v>
                </c:pt>
                <c:pt idx="607">
                  <c:v>501.5202798843384</c:v>
                </c:pt>
                <c:pt idx="608">
                  <c:v>501.5264699459072</c:v>
                </c:pt>
                <c:pt idx="609">
                  <c:v>501.6292200088501</c:v>
                </c:pt>
                <c:pt idx="610">
                  <c:v>501.7996900081635</c:v>
                </c:pt>
                <c:pt idx="611">
                  <c:v>506.6840097904205</c:v>
                </c:pt>
                <c:pt idx="612">
                  <c:v>506.7427699565886</c:v>
                </c:pt>
                <c:pt idx="613">
                  <c:v>506.885890007019</c:v>
                </c:pt>
                <c:pt idx="614">
                  <c:v>506.9431099891663</c:v>
                </c:pt>
                <c:pt idx="615">
                  <c:v>511.1913399696346</c:v>
                </c:pt>
                <c:pt idx="616">
                  <c:v>511.279219865799</c:v>
                </c:pt>
                <c:pt idx="617">
                  <c:v>512.048049926758</c:v>
                </c:pt>
                <c:pt idx="618">
                  <c:v>512.3402299880976</c:v>
                </c:pt>
                <c:pt idx="619">
                  <c:v>513.6209199428558</c:v>
                </c:pt>
                <c:pt idx="620">
                  <c:v>513.8453199863434</c:v>
                </c:pt>
                <c:pt idx="621">
                  <c:v>515.9164698123927</c:v>
                </c:pt>
                <c:pt idx="622">
                  <c:v>516.3901598453522</c:v>
                </c:pt>
                <c:pt idx="623">
                  <c:v>516.597729921341</c:v>
                </c:pt>
                <c:pt idx="624">
                  <c:v>516.783360004425</c:v>
                </c:pt>
                <c:pt idx="625">
                  <c:v>517.227499961853</c:v>
                </c:pt>
                <c:pt idx="626">
                  <c:v>517.764179944992</c:v>
                </c:pt>
                <c:pt idx="627">
                  <c:v>517.8989498615264</c:v>
                </c:pt>
                <c:pt idx="628">
                  <c:v>520.127820014953</c:v>
                </c:pt>
                <c:pt idx="629">
                  <c:v>524.0641498565673</c:v>
                </c:pt>
                <c:pt idx="630">
                  <c:v>534.1969900131225</c:v>
                </c:pt>
                <c:pt idx="631">
                  <c:v>534.5569598674774</c:v>
                </c:pt>
                <c:pt idx="632">
                  <c:v>534.987779855728</c:v>
                </c:pt>
                <c:pt idx="633">
                  <c:v>536.716199874878</c:v>
                </c:pt>
                <c:pt idx="634">
                  <c:v>536.9404599666595</c:v>
                </c:pt>
                <c:pt idx="635">
                  <c:v>537.1654098033904</c:v>
                </c:pt>
                <c:pt idx="636">
                  <c:v>538.3533999919887</c:v>
                </c:pt>
                <c:pt idx="637">
                  <c:v>538.5621798038477</c:v>
                </c:pt>
                <c:pt idx="638">
                  <c:v>539.5655899047852</c:v>
                </c:pt>
                <c:pt idx="639">
                  <c:v>539.8066799640656</c:v>
                </c:pt>
                <c:pt idx="640">
                  <c:v>541.2336900234222</c:v>
                </c:pt>
                <c:pt idx="641">
                  <c:v>541.4011399745941</c:v>
                </c:pt>
                <c:pt idx="642">
                  <c:v>541.6532299518584</c:v>
                </c:pt>
                <c:pt idx="643">
                  <c:v>542.0528600215912</c:v>
                </c:pt>
                <c:pt idx="644">
                  <c:v>543.2656400203704</c:v>
                </c:pt>
                <c:pt idx="645">
                  <c:v>543.3630797863007</c:v>
                </c:pt>
                <c:pt idx="646">
                  <c:v>543.8113799095153</c:v>
                </c:pt>
                <c:pt idx="647">
                  <c:v>543.9409599304195</c:v>
                </c:pt>
                <c:pt idx="648">
                  <c:v>545.3579199314111</c:v>
                </c:pt>
                <c:pt idx="649">
                  <c:v>545.4793298244474</c:v>
                </c:pt>
                <c:pt idx="650">
                  <c:v>546.5349099636077</c:v>
                </c:pt>
                <c:pt idx="651">
                  <c:v>548.6998000144958</c:v>
                </c:pt>
                <c:pt idx="652">
                  <c:v>548.9299399852753</c:v>
                </c:pt>
                <c:pt idx="653">
                  <c:v>560.178679943085</c:v>
                </c:pt>
                <c:pt idx="654">
                  <c:v>560.939440011978</c:v>
                </c:pt>
                <c:pt idx="655">
                  <c:v>561.1923098564148</c:v>
                </c:pt>
                <c:pt idx="656">
                  <c:v>565.699509859085</c:v>
                </c:pt>
                <c:pt idx="657">
                  <c:v>566.580109834671</c:v>
                </c:pt>
                <c:pt idx="658">
                  <c:v>566.8590099811554</c:v>
                </c:pt>
                <c:pt idx="659">
                  <c:v>566.9565498828879</c:v>
                </c:pt>
                <c:pt idx="660">
                  <c:v>567.0266499519344</c:v>
                </c:pt>
                <c:pt idx="661">
                  <c:v>568.1422498226161</c:v>
                </c:pt>
                <c:pt idx="662">
                  <c:v>568.479689836502</c:v>
                </c:pt>
                <c:pt idx="663">
                  <c:v>568.6376597881314</c:v>
                </c:pt>
                <c:pt idx="664">
                  <c:v>569.452479839325</c:v>
                </c:pt>
                <c:pt idx="665">
                  <c:v>569.6010599136352</c:v>
                </c:pt>
                <c:pt idx="666">
                  <c:v>569.7620899677276</c:v>
                </c:pt>
                <c:pt idx="667">
                  <c:v>569.9042298793793</c:v>
                </c:pt>
                <c:pt idx="668">
                  <c:v>570.0385999679565</c:v>
                </c:pt>
                <c:pt idx="669">
                  <c:v>570.1551699638367</c:v>
                </c:pt>
                <c:pt idx="670">
                  <c:v>570.2732498645782</c:v>
                </c:pt>
                <c:pt idx="671">
                  <c:v>570.375109910965</c:v>
                </c:pt>
                <c:pt idx="672">
                  <c:v>570.3843898773195</c:v>
                </c:pt>
                <c:pt idx="673">
                  <c:v>570.4971499443054</c:v>
                </c:pt>
                <c:pt idx="674">
                  <c:v>571.212939977646</c:v>
                </c:pt>
                <c:pt idx="675">
                  <c:v>571.268019914627</c:v>
                </c:pt>
                <c:pt idx="676">
                  <c:v>571.3329298496241</c:v>
                </c:pt>
                <c:pt idx="677">
                  <c:v>571.378289937973</c:v>
                </c:pt>
                <c:pt idx="678">
                  <c:v>571.589709997177</c:v>
                </c:pt>
                <c:pt idx="679">
                  <c:v>572.2335197925568</c:v>
                </c:pt>
                <c:pt idx="680">
                  <c:v>572.362249851226</c:v>
                </c:pt>
                <c:pt idx="681">
                  <c:v>572.4492399692534</c:v>
                </c:pt>
                <c:pt idx="682">
                  <c:v>573.585599899292</c:v>
                </c:pt>
                <c:pt idx="683">
                  <c:v>573.7366797924035</c:v>
                </c:pt>
                <c:pt idx="684">
                  <c:v>573.803279876709</c:v>
                </c:pt>
                <c:pt idx="685">
                  <c:v>573.8568198680878</c:v>
                </c:pt>
                <c:pt idx="686">
                  <c:v>573.9809699058533</c:v>
                </c:pt>
                <c:pt idx="687">
                  <c:v>574.0550498962398</c:v>
                </c:pt>
                <c:pt idx="688">
                  <c:v>574.672629833221</c:v>
                </c:pt>
                <c:pt idx="689">
                  <c:v>575.190850019455</c:v>
                </c:pt>
                <c:pt idx="690">
                  <c:v>575.3104100227354</c:v>
                </c:pt>
                <c:pt idx="691">
                  <c:v>576.7498998641967</c:v>
                </c:pt>
                <c:pt idx="692">
                  <c:v>576.8378498554222</c:v>
                </c:pt>
                <c:pt idx="693">
                  <c:v>576.936509847641</c:v>
                </c:pt>
                <c:pt idx="694">
                  <c:v>577.0394999980926</c:v>
                </c:pt>
                <c:pt idx="695">
                  <c:v>577.1641099452972</c:v>
                </c:pt>
                <c:pt idx="696">
                  <c:v>577.773609876633</c:v>
                </c:pt>
                <c:pt idx="697">
                  <c:v>577.8520298004138</c:v>
                </c:pt>
                <c:pt idx="698">
                  <c:v>577.9059898853297</c:v>
                </c:pt>
                <c:pt idx="699">
                  <c:v>577.9874398708343</c:v>
                </c:pt>
                <c:pt idx="700">
                  <c:v>578.9142699241634</c:v>
                </c:pt>
                <c:pt idx="701">
                  <c:v>579.003979921341</c:v>
                </c:pt>
                <c:pt idx="702">
                  <c:v>579.0727698802943</c:v>
                </c:pt>
                <c:pt idx="703">
                  <c:v>579.174749851227</c:v>
                </c:pt>
                <c:pt idx="704">
                  <c:v>579.2902498245235</c:v>
                </c:pt>
                <c:pt idx="705">
                  <c:v>579.3363399505615</c:v>
                </c:pt>
                <c:pt idx="706">
                  <c:v>579.4032800197601</c:v>
                </c:pt>
                <c:pt idx="707">
                  <c:v>579.4665298461914</c:v>
                </c:pt>
                <c:pt idx="708">
                  <c:v>579.5100498199463</c:v>
                </c:pt>
                <c:pt idx="709">
                  <c:v>579.5536198616028</c:v>
                </c:pt>
                <c:pt idx="710">
                  <c:v>579.6026799678805</c:v>
                </c:pt>
                <c:pt idx="711">
                  <c:v>579.6626298427573</c:v>
                </c:pt>
                <c:pt idx="712">
                  <c:v>579.7618198394774</c:v>
                </c:pt>
                <c:pt idx="713">
                  <c:v>580.2129600048064</c:v>
                </c:pt>
                <c:pt idx="714">
                  <c:v>580.261579990387</c:v>
                </c:pt>
                <c:pt idx="715">
                  <c:v>580.3246498107906</c:v>
                </c:pt>
                <c:pt idx="716">
                  <c:v>580.3762798309324</c:v>
                </c:pt>
                <c:pt idx="717">
                  <c:v>580.4249198436734</c:v>
                </c:pt>
                <c:pt idx="718">
                  <c:v>580.4768199920654</c:v>
                </c:pt>
                <c:pt idx="719">
                  <c:v>580.5351498126984</c:v>
                </c:pt>
                <c:pt idx="720">
                  <c:v>580.5897200107575</c:v>
                </c:pt>
                <c:pt idx="721">
                  <c:v>580.6698999404907</c:v>
                </c:pt>
                <c:pt idx="722">
                  <c:v>580.8490698337548</c:v>
                </c:pt>
                <c:pt idx="723">
                  <c:v>583.0102698802939</c:v>
                </c:pt>
                <c:pt idx="724">
                  <c:v>583.1276199817651</c:v>
                </c:pt>
                <c:pt idx="725">
                  <c:v>583.1710498332977</c:v>
                </c:pt>
                <c:pt idx="726">
                  <c:v>583.2226998805993</c:v>
                </c:pt>
                <c:pt idx="727">
                  <c:v>583.296499967575</c:v>
                </c:pt>
                <c:pt idx="728">
                  <c:v>583.3354198932637</c:v>
                </c:pt>
                <c:pt idx="729">
                  <c:v>583.4075999259943</c:v>
                </c:pt>
                <c:pt idx="730">
                  <c:v>583.4498000144954</c:v>
                </c:pt>
                <c:pt idx="731">
                  <c:v>583.514069795608</c:v>
                </c:pt>
                <c:pt idx="732">
                  <c:v>584.8582699298859</c:v>
                </c:pt>
                <c:pt idx="733">
                  <c:v>584.9481399059291</c:v>
                </c:pt>
                <c:pt idx="734">
                  <c:v>584.9988198280334</c:v>
                </c:pt>
                <c:pt idx="735">
                  <c:v>585.0554399490356</c:v>
                </c:pt>
                <c:pt idx="736">
                  <c:v>585.0617198944082</c:v>
                </c:pt>
                <c:pt idx="737">
                  <c:v>585.1366198062892</c:v>
                </c:pt>
                <c:pt idx="738">
                  <c:v>585.1668498516083</c:v>
                </c:pt>
                <c:pt idx="739">
                  <c:v>585.206239938736</c:v>
                </c:pt>
                <c:pt idx="740">
                  <c:v>585.2626199722285</c:v>
                </c:pt>
                <c:pt idx="741">
                  <c:v>585.288879871369</c:v>
                </c:pt>
                <c:pt idx="742">
                  <c:v>585.3232898712154</c:v>
                </c:pt>
                <c:pt idx="743">
                  <c:v>585.3519599437714</c:v>
                </c:pt>
                <c:pt idx="744">
                  <c:v>585.8469297885887</c:v>
                </c:pt>
                <c:pt idx="745">
                  <c:v>585.8725299835199</c:v>
                </c:pt>
                <c:pt idx="746">
                  <c:v>585.93549990654</c:v>
                </c:pt>
                <c:pt idx="747">
                  <c:v>586.0149598121643</c:v>
                </c:pt>
                <c:pt idx="748">
                  <c:v>586.0363898277283</c:v>
                </c:pt>
                <c:pt idx="749">
                  <c:v>586.053739786148</c:v>
                </c:pt>
                <c:pt idx="750">
                  <c:v>586.0821499824524</c:v>
                </c:pt>
                <c:pt idx="751">
                  <c:v>586.1193699836731</c:v>
                </c:pt>
                <c:pt idx="752">
                  <c:v>586.1360998153681</c:v>
                </c:pt>
                <c:pt idx="753">
                  <c:v>586.1612098217003</c:v>
                </c:pt>
                <c:pt idx="754">
                  <c:v>586.1935698986053</c:v>
                </c:pt>
                <c:pt idx="755">
                  <c:v>586.2262098789214</c:v>
                </c:pt>
                <c:pt idx="756">
                  <c:v>586.2502598762512</c:v>
                </c:pt>
                <c:pt idx="757">
                  <c:v>586.2767398357391</c:v>
                </c:pt>
                <c:pt idx="758">
                  <c:v>586.3130798339844</c:v>
                </c:pt>
                <c:pt idx="759">
                  <c:v>586.3974199295044</c:v>
                </c:pt>
                <c:pt idx="760">
                  <c:v>586.3585398197174</c:v>
                </c:pt>
                <c:pt idx="761">
                  <c:v>586.3791799545288</c:v>
                </c:pt>
                <c:pt idx="762">
                  <c:v>586.3965799808502</c:v>
                </c:pt>
                <c:pt idx="763">
                  <c:v>586.4118299484253</c:v>
                </c:pt>
                <c:pt idx="764">
                  <c:v>586.429379940033</c:v>
                </c:pt>
                <c:pt idx="765">
                  <c:v>586.4444198608394</c:v>
                </c:pt>
                <c:pt idx="766">
                  <c:v>586.458649873733</c:v>
                </c:pt>
                <c:pt idx="767">
                  <c:v>586.4791498184204</c:v>
                </c:pt>
              </c:numCache>
            </c:numRef>
          </c:xVal>
          <c:yVal>
            <c:numRef>
              <c:f>cholesky_32_static_prefetch_64.!$C$2:$C$770</c:f>
              <c:numCache>
                <c:formatCode>General</c:formatCode>
                <c:ptCount val="769"/>
                <c:pt idx="0">
                  <c:v>0.0</c:v>
                </c:pt>
                <c:pt idx="1">
                  <c:v>34.0</c:v>
                </c:pt>
                <c:pt idx="2">
                  <c:v>75.0</c:v>
                </c:pt>
                <c:pt idx="3">
                  <c:v>187.0</c:v>
                </c:pt>
                <c:pt idx="4">
                  <c:v>187.0</c:v>
                </c:pt>
                <c:pt idx="5">
                  <c:v>220.0</c:v>
                </c:pt>
                <c:pt idx="6">
                  <c:v>294.0</c:v>
                </c:pt>
                <c:pt idx="7">
                  <c:v>353.0</c:v>
                </c:pt>
                <c:pt idx="8">
                  <c:v>410.0</c:v>
                </c:pt>
                <c:pt idx="9">
                  <c:v>410.0</c:v>
                </c:pt>
                <c:pt idx="10">
                  <c:v>692.0</c:v>
                </c:pt>
                <c:pt idx="11">
                  <c:v>649.0</c:v>
                </c:pt>
                <c:pt idx="12">
                  <c:v>680.0</c:v>
                </c:pt>
                <c:pt idx="13">
                  <c:v>787.0</c:v>
                </c:pt>
                <c:pt idx="14">
                  <c:v>826.0</c:v>
                </c:pt>
                <c:pt idx="15">
                  <c:v>875.0</c:v>
                </c:pt>
                <c:pt idx="16">
                  <c:v>995.0</c:v>
                </c:pt>
                <c:pt idx="17">
                  <c:v>968.0</c:v>
                </c:pt>
                <c:pt idx="18">
                  <c:v>1053.0</c:v>
                </c:pt>
                <c:pt idx="19">
                  <c:v>1106.0</c:v>
                </c:pt>
                <c:pt idx="20">
                  <c:v>1199.0</c:v>
                </c:pt>
                <c:pt idx="21">
                  <c:v>1199.0</c:v>
                </c:pt>
                <c:pt idx="22">
                  <c:v>1382.0</c:v>
                </c:pt>
                <c:pt idx="23">
                  <c:v>1436.0</c:v>
                </c:pt>
                <c:pt idx="24">
                  <c:v>1514.0</c:v>
                </c:pt>
                <c:pt idx="25">
                  <c:v>1544.0</c:v>
                </c:pt>
                <c:pt idx="26">
                  <c:v>1588.0</c:v>
                </c:pt>
                <c:pt idx="27">
                  <c:v>1728.0</c:v>
                </c:pt>
                <c:pt idx="28">
                  <c:v>1761.0</c:v>
                </c:pt>
                <c:pt idx="29">
                  <c:v>1716.0</c:v>
                </c:pt>
                <c:pt idx="30">
                  <c:v>1783.0</c:v>
                </c:pt>
                <c:pt idx="31">
                  <c:v>1773.0</c:v>
                </c:pt>
                <c:pt idx="32">
                  <c:v>1784.0</c:v>
                </c:pt>
                <c:pt idx="33">
                  <c:v>1868.0</c:v>
                </c:pt>
                <c:pt idx="34">
                  <c:v>2153.0</c:v>
                </c:pt>
                <c:pt idx="35">
                  <c:v>2145.0</c:v>
                </c:pt>
                <c:pt idx="36">
                  <c:v>2364.0</c:v>
                </c:pt>
                <c:pt idx="37">
                  <c:v>2303.0</c:v>
                </c:pt>
                <c:pt idx="38">
                  <c:v>2338.0</c:v>
                </c:pt>
                <c:pt idx="39">
                  <c:v>2355.0</c:v>
                </c:pt>
                <c:pt idx="40">
                  <c:v>2445.0</c:v>
                </c:pt>
                <c:pt idx="41">
                  <c:v>2473.0</c:v>
                </c:pt>
                <c:pt idx="42">
                  <c:v>2625.0</c:v>
                </c:pt>
                <c:pt idx="43">
                  <c:v>2666.0</c:v>
                </c:pt>
                <c:pt idx="44">
                  <c:v>2636.0</c:v>
                </c:pt>
                <c:pt idx="45">
                  <c:v>2783.0</c:v>
                </c:pt>
                <c:pt idx="46">
                  <c:v>2734.0</c:v>
                </c:pt>
                <c:pt idx="47">
                  <c:v>2823.0</c:v>
                </c:pt>
                <c:pt idx="48">
                  <c:v>2861.0</c:v>
                </c:pt>
                <c:pt idx="49">
                  <c:v>2992.0</c:v>
                </c:pt>
                <c:pt idx="50">
                  <c:v>2943.0</c:v>
                </c:pt>
                <c:pt idx="51">
                  <c:v>3106.0</c:v>
                </c:pt>
                <c:pt idx="52">
                  <c:v>3213.0</c:v>
                </c:pt>
                <c:pt idx="53">
                  <c:v>3362.0</c:v>
                </c:pt>
                <c:pt idx="54">
                  <c:v>3333.0</c:v>
                </c:pt>
                <c:pt idx="55">
                  <c:v>3333.0</c:v>
                </c:pt>
                <c:pt idx="56">
                  <c:v>3418.0</c:v>
                </c:pt>
                <c:pt idx="57">
                  <c:v>3460.0</c:v>
                </c:pt>
                <c:pt idx="58">
                  <c:v>3515.0</c:v>
                </c:pt>
                <c:pt idx="59">
                  <c:v>3624.0</c:v>
                </c:pt>
                <c:pt idx="60">
                  <c:v>3656.0</c:v>
                </c:pt>
                <c:pt idx="61">
                  <c:v>3715.0</c:v>
                </c:pt>
                <c:pt idx="62">
                  <c:v>3772.0</c:v>
                </c:pt>
                <c:pt idx="63">
                  <c:v>3817.0</c:v>
                </c:pt>
                <c:pt idx="64">
                  <c:v>3972.0</c:v>
                </c:pt>
                <c:pt idx="65">
                  <c:v>3996.0</c:v>
                </c:pt>
                <c:pt idx="66">
                  <c:v>4041.0</c:v>
                </c:pt>
                <c:pt idx="67">
                  <c:v>4047.0</c:v>
                </c:pt>
                <c:pt idx="68">
                  <c:v>4159.0</c:v>
                </c:pt>
                <c:pt idx="69">
                  <c:v>4271.0</c:v>
                </c:pt>
                <c:pt idx="70">
                  <c:v>4274.0</c:v>
                </c:pt>
                <c:pt idx="71">
                  <c:v>4383.0</c:v>
                </c:pt>
                <c:pt idx="72">
                  <c:v>4486.0</c:v>
                </c:pt>
                <c:pt idx="73">
                  <c:v>4579.0</c:v>
                </c:pt>
                <c:pt idx="74">
                  <c:v>4530.0</c:v>
                </c:pt>
                <c:pt idx="75">
                  <c:v>4641.0</c:v>
                </c:pt>
                <c:pt idx="76">
                  <c:v>4748.0</c:v>
                </c:pt>
                <c:pt idx="77">
                  <c:v>4857.0</c:v>
                </c:pt>
                <c:pt idx="78">
                  <c:v>4832.0</c:v>
                </c:pt>
                <c:pt idx="79">
                  <c:v>4837.0</c:v>
                </c:pt>
                <c:pt idx="80">
                  <c:v>4880.0</c:v>
                </c:pt>
                <c:pt idx="81">
                  <c:v>4952.0</c:v>
                </c:pt>
                <c:pt idx="82">
                  <c:v>5030.0</c:v>
                </c:pt>
                <c:pt idx="83">
                  <c:v>5082.0</c:v>
                </c:pt>
                <c:pt idx="84">
                  <c:v>5189.0</c:v>
                </c:pt>
                <c:pt idx="85">
                  <c:v>5201.0</c:v>
                </c:pt>
                <c:pt idx="86">
                  <c:v>5322.0</c:v>
                </c:pt>
                <c:pt idx="87">
                  <c:v>5291.0</c:v>
                </c:pt>
                <c:pt idx="88">
                  <c:v>5392.0</c:v>
                </c:pt>
                <c:pt idx="89">
                  <c:v>5414.0</c:v>
                </c:pt>
                <c:pt idx="90">
                  <c:v>5478.0</c:v>
                </c:pt>
                <c:pt idx="91">
                  <c:v>5578.0</c:v>
                </c:pt>
                <c:pt idx="92">
                  <c:v>5550.0</c:v>
                </c:pt>
                <c:pt idx="93">
                  <c:v>5677.0</c:v>
                </c:pt>
                <c:pt idx="94">
                  <c:v>5740.0</c:v>
                </c:pt>
                <c:pt idx="95">
                  <c:v>5715.0</c:v>
                </c:pt>
                <c:pt idx="96">
                  <c:v>5745.0</c:v>
                </c:pt>
                <c:pt idx="97">
                  <c:v>5914.0</c:v>
                </c:pt>
                <c:pt idx="98">
                  <c:v>6058.0</c:v>
                </c:pt>
                <c:pt idx="99">
                  <c:v>6086.0</c:v>
                </c:pt>
                <c:pt idx="100">
                  <c:v>6218.0</c:v>
                </c:pt>
                <c:pt idx="101">
                  <c:v>6218.0</c:v>
                </c:pt>
                <c:pt idx="102">
                  <c:v>6302.0</c:v>
                </c:pt>
                <c:pt idx="103">
                  <c:v>6426.0</c:v>
                </c:pt>
                <c:pt idx="104">
                  <c:v>6411.0</c:v>
                </c:pt>
                <c:pt idx="105">
                  <c:v>6529.0</c:v>
                </c:pt>
                <c:pt idx="106">
                  <c:v>6591.0</c:v>
                </c:pt>
                <c:pt idx="107">
                  <c:v>6678.0</c:v>
                </c:pt>
                <c:pt idx="108">
                  <c:v>6723.0</c:v>
                </c:pt>
                <c:pt idx="109">
                  <c:v>6885.0</c:v>
                </c:pt>
                <c:pt idx="110">
                  <c:v>6882.0</c:v>
                </c:pt>
                <c:pt idx="111">
                  <c:v>6893.0</c:v>
                </c:pt>
                <c:pt idx="112">
                  <c:v>6927.0</c:v>
                </c:pt>
                <c:pt idx="113">
                  <c:v>6835.0</c:v>
                </c:pt>
                <c:pt idx="114">
                  <c:v>6925.0</c:v>
                </c:pt>
                <c:pt idx="115">
                  <c:v>7050.0</c:v>
                </c:pt>
                <c:pt idx="116">
                  <c:v>7015.0</c:v>
                </c:pt>
                <c:pt idx="117">
                  <c:v>7073.0</c:v>
                </c:pt>
                <c:pt idx="118">
                  <c:v>7125.0</c:v>
                </c:pt>
                <c:pt idx="119">
                  <c:v>7292.0</c:v>
                </c:pt>
                <c:pt idx="120">
                  <c:v>7352.0</c:v>
                </c:pt>
                <c:pt idx="121">
                  <c:v>7527.0</c:v>
                </c:pt>
                <c:pt idx="122">
                  <c:v>7357.0</c:v>
                </c:pt>
                <c:pt idx="123">
                  <c:v>7430.0</c:v>
                </c:pt>
                <c:pt idx="124">
                  <c:v>7449.0</c:v>
                </c:pt>
                <c:pt idx="125">
                  <c:v>7557.0</c:v>
                </c:pt>
                <c:pt idx="126">
                  <c:v>7724.0</c:v>
                </c:pt>
                <c:pt idx="127">
                  <c:v>7826.0</c:v>
                </c:pt>
                <c:pt idx="128">
                  <c:v>8129.0</c:v>
                </c:pt>
                <c:pt idx="129">
                  <c:v>8008.0</c:v>
                </c:pt>
                <c:pt idx="130">
                  <c:v>7868.0</c:v>
                </c:pt>
                <c:pt idx="131">
                  <c:v>8087.0</c:v>
                </c:pt>
                <c:pt idx="132">
                  <c:v>8192.0</c:v>
                </c:pt>
                <c:pt idx="133">
                  <c:v>8161.0</c:v>
                </c:pt>
                <c:pt idx="134">
                  <c:v>8196.0</c:v>
                </c:pt>
                <c:pt idx="135">
                  <c:v>8405.0</c:v>
                </c:pt>
                <c:pt idx="136">
                  <c:v>8457.0</c:v>
                </c:pt>
                <c:pt idx="137">
                  <c:v>8608.0</c:v>
                </c:pt>
                <c:pt idx="138">
                  <c:v>8557.0</c:v>
                </c:pt>
                <c:pt idx="139">
                  <c:v>8570.0</c:v>
                </c:pt>
                <c:pt idx="140">
                  <c:v>8761.0</c:v>
                </c:pt>
                <c:pt idx="141">
                  <c:v>8909.0</c:v>
                </c:pt>
                <c:pt idx="142">
                  <c:v>8762.0</c:v>
                </c:pt>
                <c:pt idx="143">
                  <c:v>8828.0</c:v>
                </c:pt>
                <c:pt idx="144">
                  <c:v>8949.0</c:v>
                </c:pt>
                <c:pt idx="145">
                  <c:v>8754.0</c:v>
                </c:pt>
                <c:pt idx="146">
                  <c:v>8832.0</c:v>
                </c:pt>
                <c:pt idx="147">
                  <c:v>9003.0</c:v>
                </c:pt>
                <c:pt idx="148">
                  <c:v>8954.0</c:v>
                </c:pt>
                <c:pt idx="149">
                  <c:v>9091.0</c:v>
                </c:pt>
                <c:pt idx="150">
                  <c:v>9125.0</c:v>
                </c:pt>
                <c:pt idx="151">
                  <c:v>9229.0</c:v>
                </c:pt>
                <c:pt idx="152">
                  <c:v>9272.0</c:v>
                </c:pt>
                <c:pt idx="153">
                  <c:v>9552.0</c:v>
                </c:pt>
                <c:pt idx="154">
                  <c:v>9581.0</c:v>
                </c:pt>
                <c:pt idx="155">
                  <c:v>9605.0</c:v>
                </c:pt>
                <c:pt idx="156">
                  <c:v>9618.0</c:v>
                </c:pt>
                <c:pt idx="157">
                  <c:v>9496.0</c:v>
                </c:pt>
                <c:pt idx="158">
                  <c:v>9674.0</c:v>
                </c:pt>
                <c:pt idx="159">
                  <c:v>9695.0</c:v>
                </c:pt>
                <c:pt idx="160">
                  <c:v>9697.0</c:v>
                </c:pt>
                <c:pt idx="161">
                  <c:v>9935.0</c:v>
                </c:pt>
                <c:pt idx="162">
                  <c:v>10234.0</c:v>
                </c:pt>
                <c:pt idx="163">
                  <c:v>10298.0</c:v>
                </c:pt>
                <c:pt idx="164">
                  <c:v>10088.0</c:v>
                </c:pt>
                <c:pt idx="165">
                  <c:v>10191.0</c:v>
                </c:pt>
                <c:pt idx="166">
                  <c:v>10191.0</c:v>
                </c:pt>
                <c:pt idx="167">
                  <c:v>10413.0</c:v>
                </c:pt>
                <c:pt idx="168">
                  <c:v>10564.0</c:v>
                </c:pt>
                <c:pt idx="169">
                  <c:v>10655.0</c:v>
                </c:pt>
                <c:pt idx="170">
                  <c:v>10518.0</c:v>
                </c:pt>
                <c:pt idx="171">
                  <c:v>10500.0</c:v>
                </c:pt>
                <c:pt idx="172">
                  <c:v>10644.0</c:v>
                </c:pt>
                <c:pt idx="173">
                  <c:v>10738.0</c:v>
                </c:pt>
                <c:pt idx="174">
                  <c:v>10794.0</c:v>
                </c:pt>
                <c:pt idx="175">
                  <c:v>10762.0</c:v>
                </c:pt>
                <c:pt idx="176">
                  <c:v>10769.0</c:v>
                </c:pt>
                <c:pt idx="177">
                  <c:v>10841.0</c:v>
                </c:pt>
                <c:pt idx="178">
                  <c:v>10980.0</c:v>
                </c:pt>
                <c:pt idx="179">
                  <c:v>10963.0</c:v>
                </c:pt>
                <c:pt idx="180">
                  <c:v>11242.0</c:v>
                </c:pt>
                <c:pt idx="181">
                  <c:v>11305.0</c:v>
                </c:pt>
                <c:pt idx="182">
                  <c:v>11350.0</c:v>
                </c:pt>
                <c:pt idx="183">
                  <c:v>11112.0</c:v>
                </c:pt>
                <c:pt idx="184">
                  <c:v>11262.0</c:v>
                </c:pt>
                <c:pt idx="185">
                  <c:v>11434.0</c:v>
                </c:pt>
                <c:pt idx="186">
                  <c:v>11239.0</c:v>
                </c:pt>
                <c:pt idx="187">
                  <c:v>11426.0</c:v>
                </c:pt>
                <c:pt idx="188">
                  <c:v>11383.0</c:v>
                </c:pt>
                <c:pt idx="189">
                  <c:v>11497.0</c:v>
                </c:pt>
                <c:pt idx="190">
                  <c:v>11579.0</c:v>
                </c:pt>
                <c:pt idx="191">
                  <c:v>11606.0</c:v>
                </c:pt>
                <c:pt idx="192">
                  <c:v>11862.0</c:v>
                </c:pt>
                <c:pt idx="193">
                  <c:v>12016.0</c:v>
                </c:pt>
                <c:pt idx="194">
                  <c:v>12249.0</c:v>
                </c:pt>
                <c:pt idx="195">
                  <c:v>12180.0</c:v>
                </c:pt>
                <c:pt idx="196">
                  <c:v>12039.0</c:v>
                </c:pt>
                <c:pt idx="197">
                  <c:v>12126.0</c:v>
                </c:pt>
                <c:pt idx="198">
                  <c:v>12152.0</c:v>
                </c:pt>
                <c:pt idx="199">
                  <c:v>12393.0</c:v>
                </c:pt>
                <c:pt idx="200">
                  <c:v>12647.0</c:v>
                </c:pt>
                <c:pt idx="201">
                  <c:v>12736.0</c:v>
                </c:pt>
                <c:pt idx="202">
                  <c:v>12606.0</c:v>
                </c:pt>
                <c:pt idx="203">
                  <c:v>12642.0</c:v>
                </c:pt>
                <c:pt idx="204">
                  <c:v>12667.0</c:v>
                </c:pt>
                <c:pt idx="205">
                  <c:v>12714.0</c:v>
                </c:pt>
                <c:pt idx="206">
                  <c:v>12672.0</c:v>
                </c:pt>
                <c:pt idx="207">
                  <c:v>12732.0</c:v>
                </c:pt>
                <c:pt idx="208">
                  <c:v>12697.0</c:v>
                </c:pt>
                <c:pt idx="209">
                  <c:v>12768.0</c:v>
                </c:pt>
                <c:pt idx="210">
                  <c:v>13043.0</c:v>
                </c:pt>
                <c:pt idx="211">
                  <c:v>12937.0</c:v>
                </c:pt>
                <c:pt idx="212">
                  <c:v>13189.0</c:v>
                </c:pt>
                <c:pt idx="213">
                  <c:v>13357.0</c:v>
                </c:pt>
                <c:pt idx="214">
                  <c:v>13341.0</c:v>
                </c:pt>
                <c:pt idx="215">
                  <c:v>13160.0</c:v>
                </c:pt>
                <c:pt idx="216">
                  <c:v>13226.0</c:v>
                </c:pt>
                <c:pt idx="217">
                  <c:v>13463.0</c:v>
                </c:pt>
                <c:pt idx="218">
                  <c:v>13231.0</c:v>
                </c:pt>
                <c:pt idx="219">
                  <c:v>13396.0</c:v>
                </c:pt>
                <c:pt idx="220">
                  <c:v>13360.0</c:v>
                </c:pt>
                <c:pt idx="221">
                  <c:v>13526.0</c:v>
                </c:pt>
                <c:pt idx="222">
                  <c:v>13481.0</c:v>
                </c:pt>
                <c:pt idx="223">
                  <c:v>13525.0</c:v>
                </c:pt>
                <c:pt idx="224">
                  <c:v>13627.0</c:v>
                </c:pt>
                <c:pt idx="225">
                  <c:v>13773.0</c:v>
                </c:pt>
                <c:pt idx="226">
                  <c:v>14003.0</c:v>
                </c:pt>
                <c:pt idx="227">
                  <c:v>14212.0</c:v>
                </c:pt>
                <c:pt idx="228">
                  <c:v>14172.0</c:v>
                </c:pt>
                <c:pt idx="229">
                  <c:v>14131.0</c:v>
                </c:pt>
                <c:pt idx="230">
                  <c:v>14196.0</c:v>
                </c:pt>
                <c:pt idx="231">
                  <c:v>14348.0</c:v>
                </c:pt>
                <c:pt idx="232">
                  <c:v>14440.0</c:v>
                </c:pt>
                <c:pt idx="233">
                  <c:v>14563.0</c:v>
                </c:pt>
                <c:pt idx="234">
                  <c:v>14543.0</c:v>
                </c:pt>
                <c:pt idx="235">
                  <c:v>14499.0</c:v>
                </c:pt>
                <c:pt idx="236">
                  <c:v>14692.0</c:v>
                </c:pt>
                <c:pt idx="237">
                  <c:v>14940.0</c:v>
                </c:pt>
                <c:pt idx="238">
                  <c:v>14675.0</c:v>
                </c:pt>
                <c:pt idx="239">
                  <c:v>14718.0</c:v>
                </c:pt>
                <c:pt idx="240">
                  <c:v>14580.0</c:v>
                </c:pt>
                <c:pt idx="241">
                  <c:v>14476.0</c:v>
                </c:pt>
                <c:pt idx="242">
                  <c:v>14622.0</c:v>
                </c:pt>
                <c:pt idx="243">
                  <c:v>14754.0</c:v>
                </c:pt>
                <c:pt idx="244">
                  <c:v>14709.0</c:v>
                </c:pt>
                <c:pt idx="245">
                  <c:v>15011.0</c:v>
                </c:pt>
                <c:pt idx="246">
                  <c:v>15011.0</c:v>
                </c:pt>
                <c:pt idx="247">
                  <c:v>15039.0</c:v>
                </c:pt>
                <c:pt idx="248">
                  <c:v>15189.0</c:v>
                </c:pt>
                <c:pt idx="249">
                  <c:v>15525.0</c:v>
                </c:pt>
                <c:pt idx="250">
                  <c:v>15496.0</c:v>
                </c:pt>
                <c:pt idx="251">
                  <c:v>15412.0</c:v>
                </c:pt>
                <c:pt idx="252">
                  <c:v>15248.0</c:v>
                </c:pt>
                <c:pt idx="253">
                  <c:v>15371.0</c:v>
                </c:pt>
                <c:pt idx="254">
                  <c:v>15539.0</c:v>
                </c:pt>
                <c:pt idx="255">
                  <c:v>15489.0</c:v>
                </c:pt>
                <c:pt idx="256">
                  <c:v>15848.0</c:v>
                </c:pt>
                <c:pt idx="257">
                  <c:v>15852.0</c:v>
                </c:pt>
                <c:pt idx="258">
                  <c:v>16055.0</c:v>
                </c:pt>
                <c:pt idx="259">
                  <c:v>16290.0</c:v>
                </c:pt>
                <c:pt idx="260">
                  <c:v>16156.0</c:v>
                </c:pt>
                <c:pt idx="261">
                  <c:v>16143.0</c:v>
                </c:pt>
                <c:pt idx="262">
                  <c:v>16184.0</c:v>
                </c:pt>
                <c:pt idx="263">
                  <c:v>16234.0</c:v>
                </c:pt>
                <c:pt idx="264">
                  <c:v>16160.0</c:v>
                </c:pt>
                <c:pt idx="265">
                  <c:v>16446.0</c:v>
                </c:pt>
                <c:pt idx="266">
                  <c:v>16445.0</c:v>
                </c:pt>
                <c:pt idx="267">
                  <c:v>16420.0</c:v>
                </c:pt>
                <c:pt idx="268">
                  <c:v>16685.0</c:v>
                </c:pt>
                <c:pt idx="269">
                  <c:v>17112.0</c:v>
                </c:pt>
                <c:pt idx="270">
                  <c:v>16804.0</c:v>
                </c:pt>
                <c:pt idx="271">
                  <c:v>16871.0</c:v>
                </c:pt>
                <c:pt idx="272">
                  <c:v>16592.0</c:v>
                </c:pt>
                <c:pt idx="273">
                  <c:v>16679.0</c:v>
                </c:pt>
                <c:pt idx="274">
                  <c:v>16701.0</c:v>
                </c:pt>
                <c:pt idx="275">
                  <c:v>16763.0</c:v>
                </c:pt>
                <c:pt idx="276">
                  <c:v>16699.0</c:v>
                </c:pt>
                <c:pt idx="277">
                  <c:v>16971.0</c:v>
                </c:pt>
                <c:pt idx="278">
                  <c:v>17346.0</c:v>
                </c:pt>
                <c:pt idx="279">
                  <c:v>17090.0</c:v>
                </c:pt>
                <c:pt idx="280">
                  <c:v>17156.0</c:v>
                </c:pt>
                <c:pt idx="281">
                  <c:v>17537.0</c:v>
                </c:pt>
                <c:pt idx="282">
                  <c:v>17527.0</c:v>
                </c:pt>
                <c:pt idx="283">
                  <c:v>17288.0</c:v>
                </c:pt>
                <c:pt idx="284">
                  <c:v>17346.0</c:v>
                </c:pt>
                <c:pt idx="285">
                  <c:v>17396.0</c:v>
                </c:pt>
                <c:pt idx="286">
                  <c:v>17380.0</c:v>
                </c:pt>
                <c:pt idx="287">
                  <c:v>17379.0</c:v>
                </c:pt>
                <c:pt idx="288">
                  <c:v>17505.0</c:v>
                </c:pt>
                <c:pt idx="289">
                  <c:v>17518.0</c:v>
                </c:pt>
                <c:pt idx="290">
                  <c:v>18149.0</c:v>
                </c:pt>
                <c:pt idx="291">
                  <c:v>17599.0</c:v>
                </c:pt>
                <c:pt idx="292">
                  <c:v>18035.0</c:v>
                </c:pt>
                <c:pt idx="293">
                  <c:v>18041.0</c:v>
                </c:pt>
                <c:pt idx="294">
                  <c:v>18192.0</c:v>
                </c:pt>
                <c:pt idx="295">
                  <c:v>18361.0</c:v>
                </c:pt>
                <c:pt idx="296">
                  <c:v>18613.0</c:v>
                </c:pt>
                <c:pt idx="297">
                  <c:v>18679.0</c:v>
                </c:pt>
                <c:pt idx="298">
                  <c:v>18407.0</c:v>
                </c:pt>
                <c:pt idx="299">
                  <c:v>18603.0</c:v>
                </c:pt>
                <c:pt idx="300">
                  <c:v>18516.0</c:v>
                </c:pt>
                <c:pt idx="301">
                  <c:v>18655.0</c:v>
                </c:pt>
                <c:pt idx="302">
                  <c:v>18654.0</c:v>
                </c:pt>
                <c:pt idx="303">
                  <c:v>18802.0</c:v>
                </c:pt>
                <c:pt idx="304">
                  <c:v>18323.0</c:v>
                </c:pt>
                <c:pt idx="305">
                  <c:v>18652.0</c:v>
                </c:pt>
                <c:pt idx="306">
                  <c:v>19103.0</c:v>
                </c:pt>
                <c:pt idx="307">
                  <c:v>18798.0</c:v>
                </c:pt>
                <c:pt idx="308">
                  <c:v>19301.0</c:v>
                </c:pt>
                <c:pt idx="309">
                  <c:v>19123.0</c:v>
                </c:pt>
                <c:pt idx="310">
                  <c:v>19108.0</c:v>
                </c:pt>
                <c:pt idx="311">
                  <c:v>19023.0</c:v>
                </c:pt>
                <c:pt idx="312">
                  <c:v>19105.0</c:v>
                </c:pt>
                <c:pt idx="313">
                  <c:v>19439.0</c:v>
                </c:pt>
                <c:pt idx="314">
                  <c:v>19191.0</c:v>
                </c:pt>
                <c:pt idx="315">
                  <c:v>19039.0</c:v>
                </c:pt>
                <c:pt idx="316">
                  <c:v>19232.0</c:v>
                </c:pt>
                <c:pt idx="317">
                  <c:v>19371.0</c:v>
                </c:pt>
                <c:pt idx="318">
                  <c:v>19467.0</c:v>
                </c:pt>
                <c:pt idx="319">
                  <c:v>19454.0</c:v>
                </c:pt>
                <c:pt idx="320">
                  <c:v>19795.0</c:v>
                </c:pt>
                <c:pt idx="321">
                  <c:v>19939.0</c:v>
                </c:pt>
                <c:pt idx="322">
                  <c:v>20083.0</c:v>
                </c:pt>
                <c:pt idx="323">
                  <c:v>19837.0</c:v>
                </c:pt>
                <c:pt idx="324">
                  <c:v>19927.0</c:v>
                </c:pt>
                <c:pt idx="325">
                  <c:v>19923.0</c:v>
                </c:pt>
                <c:pt idx="326">
                  <c:v>20180.0</c:v>
                </c:pt>
                <c:pt idx="327">
                  <c:v>20354.0</c:v>
                </c:pt>
                <c:pt idx="328">
                  <c:v>20391.0</c:v>
                </c:pt>
                <c:pt idx="329">
                  <c:v>20549.0</c:v>
                </c:pt>
                <c:pt idx="330">
                  <c:v>20517.0</c:v>
                </c:pt>
                <c:pt idx="331">
                  <c:v>20539.0</c:v>
                </c:pt>
                <c:pt idx="332">
                  <c:v>20425.0</c:v>
                </c:pt>
                <c:pt idx="333">
                  <c:v>20672.0</c:v>
                </c:pt>
                <c:pt idx="334">
                  <c:v>20662.0</c:v>
                </c:pt>
                <c:pt idx="335">
                  <c:v>20733.0</c:v>
                </c:pt>
                <c:pt idx="336">
                  <c:v>20559.0</c:v>
                </c:pt>
                <c:pt idx="337">
                  <c:v>20603.0</c:v>
                </c:pt>
                <c:pt idx="338">
                  <c:v>21047.0</c:v>
                </c:pt>
                <c:pt idx="339">
                  <c:v>20731.0</c:v>
                </c:pt>
                <c:pt idx="340">
                  <c:v>21202.0</c:v>
                </c:pt>
                <c:pt idx="341">
                  <c:v>21112.0</c:v>
                </c:pt>
                <c:pt idx="342">
                  <c:v>21185.0</c:v>
                </c:pt>
                <c:pt idx="343">
                  <c:v>20988.0</c:v>
                </c:pt>
                <c:pt idx="344">
                  <c:v>21070.0</c:v>
                </c:pt>
                <c:pt idx="345">
                  <c:v>21581.0</c:v>
                </c:pt>
                <c:pt idx="346">
                  <c:v>21231.0</c:v>
                </c:pt>
                <c:pt idx="347">
                  <c:v>21061.0</c:v>
                </c:pt>
                <c:pt idx="348">
                  <c:v>21195.0</c:v>
                </c:pt>
                <c:pt idx="349">
                  <c:v>21372.0</c:v>
                </c:pt>
                <c:pt idx="350">
                  <c:v>21350.0</c:v>
                </c:pt>
                <c:pt idx="351">
                  <c:v>21262.0</c:v>
                </c:pt>
                <c:pt idx="352">
                  <c:v>21324.0</c:v>
                </c:pt>
                <c:pt idx="353">
                  <c:v>21319.0</c:v>
                </c:pt>
                <c:pt idx="354">
                  <c:v>21376.0</c:v>
                </c:pt>
                <c:pt idx="355">
                  <c:v>21736.0</c:v>
                </c:pt>
                <c:pt idx="356">
                  <c:v>21905.0</c:v>
                </c:pt>
                <c:pt idx="357">
                  <c:v>22159.0</c:v>
                </c:pt>
                <c:pt idx="358">
                  <c:v>22598.0</c:v>
                </c:pt>
                <c:pt idx="359">
                  <c:v>22354.0</c:v>
                </c:pt>
                <c:pt idx="360">
                  <c:v>22591.0</c:v>
                </c:pt>
                <c:pt idx="361">
                  <c:v>22755.0</c:v>
                </c:pt>
                <c:pt idx="362">
                  <c:v>22549.0</c:v>
                </c:pt>
                <c:pt idx="363">
                  <c:v>22648.0</c:v>
                </c:pt>
                <c:pt idx="364">
                  <c:v>22674.0</c:v>
                </c:pt>
                <c:pt idx="365">
                  <c:v>22967.0</c:v>
                </c:pt>
                <c:pt idx="366">
                  <c:v>22644.0</c:v>
                </c:pt>
                <c:pt idx="367">
                  <c:v>22694.0</c:v>
                </c:pt>
                <c:pt idx="368">
                  <c:v>22459.0</c:v>
                </c:pt>
                <c:pt idx="369">
                  <c:v>22277.0</c:v>
                </c:pt>
                <c:pt idx="370">
                  <c:v>22154.0</c:v>
                </c:pt>
                <c:pt idx="371">
                  <c:v>22370.0</c:v>
                </c:pt>
                <c:pt idx="372">
                  <c:v>22473.0</c:v>
                </c:pt>
                <c:pt idx="373">
                  <c:v>22821.0</c:v>
                </c:pt>
                <c:pt idx="374">
                  <c:v>22889.0</c:v>
                </c:pt>
                <c:pt idx="375">
                  <c:v>22725.0</c:v>
                </c:pt>
                <c:pt idx="376">
                  <c:v>22938.0</c:v>
                </c:pt>
                <c:pt idx="377">
                  <c:v>23616.0</c:v>
                </c:pt>
                <c:pt idx="378">
                  <c:v>23262.0</c:v>
                </c:pt>
                <c:pt idx="379">
                  <c:v>23127.0</c:v>
                </c:pt>
                <c:pt idx="380">
                  <c:v>22986.0</c:v>
                </c:pt>
                <c:pt idx="381">
                  <c:v>23139.0</c:v>
                </c:pt>
                <c:pt idx="382">
                  <c:v>23309.0</c:v>
                </c:pt>
                <c:pt idx="383">
                  <c:v>23296.0</c:v>
                </c:pt>
                <c:pt idx="384">
                  <c:v>23818.0</c:v>
                </c:pt>
                <c:pt idx="385">
                  <c:v>23693.0</c:v>
                </c:pt>
                <c:pt idx="386">
                  <c:v>23753.0</c:v>
                </c:pt>
                <c:pt idx="387">
                  <c:v>23890.0</c:v>
                </c:pt>
                <c:pt idx="388">
                  <c:v>23981.0</c:v>
                </c:pt>
                <c:pt idx="389">
                  <c:v>24241.0</c:v>
                </c:pt>
                <c:pt idx="390">
                  <c:v>24870.0</c:v>
                </c:pt>
                <c:pt idx="391">
                  <c:v>24322.0</c:v>
                </c:pt>
                <c:pt idx="392">
                  <c:v>24342.0</c:v>
                </c:pt>
                <c:pt idx="393">
                  <c:v>24742.0</c:v>
                </c:pt>
                <c:pt idx="394">
                  <c:v>24362.0</c:v>
                </c:pt>
                <c:pt idx="395">
                  <c:v>24548.0</c:v>
                </c:pt>
                <c:pt idx="396">
                  <c:v>24556.0</c:v>
                </c:pt>
                <c:pt idx="397">
                  <c:v>25162.0</c:v>
                </c:pt>
                <c:pt idx="398">
                  <c:v>24709.0</c:v>
                </c:pt>
                <c:pt idx="399">
                  <c:v>24441.0</c:v>
                </c:pt>
                <c:pt idx="400">
                  <c:v>24520.0</c:v>
                </c:pt>
                <c:pt idx="401">
                  <c:v>23963.0</c:v>
                </c:pt>
                <c:pt idx="402">
                  <c:v>24241.0</c:v>
                </c:pt>
                <c:pt idx="403">
                  <c:v>24498.0</c:v>
                </c:pt>
                <c:pt idx="404">
                  <c:v>24601.0</c:v>
                </c:pt>
                <c:pt idx="405">
                  <c:v>24677.0</c:v>
                </c:pt>
                <c:pt idx="406">
                  <c:v>24875.0</c:v>
                </c:pt>
                <c:pt idx="407">
                  <c:v>24763.0</c:v>
                </c:pt>
                <c:pt idx="408">
                  <c:v>24968.0</c:v>
                </c:pt>
                <c:pt idx="409">
                  <c:v>25495.0</c:v>
                </c:pt>
                <c:pt idx="410">
                  <c:v>25136.0</c:v>
                </c:pt>
                <c:pt idx="411">
                  <c:v>24927.0</c:v>
                </c:pt>
                <c:pt idx="412">
                  <c:v>25019.0</c:v>
                </c:pt>
                <c:pt idx="413">
                  <c:v>25096.0</c:v>
                </c:pt>
                <c:pt idx="414">
                  <c:v>25080.0</c:v>
                </c:pt>
                <c:pt idx="415">
                  <c:v>24964.0</c:v>
                </c:pt>
                <c:pt idx="416">
                  <c:v>25059.0</c:v>
                </c:pt>
                <c:pt idx="417">
                  <c:v>24972.0</c:v>
                </c:pt>
                <c:pt idx="418">
                  <c:v>25260.0</c:v>
                </c:pt>
                <c:pt idx="419">
                  <c:v>24978.0</c:v>
                </c:pt>
                <c:pt idx="420">
                  <c:v>25402.0</c:v>
                </c:pt>
                <c:pt idx="421">
                  <c:v>25517.0</c:v>
                </c:pt>
                <c:pt idx="422">
                  <c:v>25907.0</c:v>
                </c:pt>
                <c:pt idx="423">
                  <c:v>25995.0</c:v>
                </c:pt>
                <c:pt idx="424">
                  <c:v>25930.0</c:v>
                </c:pt>
                <c:pt idx="425">
                  <c:v>25890.0</c:v>
                </c:pt>
                <c:pt idx="426">
                  <c:v>26206.0</c:v>
                </c:pt>
                <c:pt idx="427">
                  <c:v>26466.0</c:v>
                </c:pt>
                <c:pt idx="428">
                  <c:v>26306.0</c:v>
                </c:pt>
                <c:pt idx="429">
                  <c:v>26565.0</c:v>
                </c:pt>
                <c:pt idx="430">
                  <c:v>26324.0</c:v>
                </c:pt>
                <c:pt idx="431">
                  <c:v>26724.0</c:v>
                </c:pt>
                <c:pt idx="432">
                  <c:v>26262.0</c:v>
                </c:pt>
                <c:pt idx="433">
                  <c:v>25927.0</c:v>
                </c:pt>
                <c:pt idx="434">
                  <c:v>26186.0</c:v>
                </c:pt>
                <c:pt idx="435">
                  <c:v>26656.0</c:v>
                </c:pt>
                <c:pt idx="436">
                  <c:v>27353.0</c:v>
                </c:pt>
                <c:pt idx="437">
                  <c:v>26726.0</c:v>
                </c:pt>
                <c:pt idx="438">
                  <c:v>27042.0</c:v>
                </c:pt>
                <c:pt idx="439">
                  <c:v>26784.0</c:v>
                </c:pt>
                <c:pt idx="440">
                  <c:v>26946.0</c:v>
                </c:pt>
                <c:pt idx="441">
                  <c:v>27658.0</c:v>
                </c:pt>
                <c:pt idx="442">
                  <c:v>27064.0</c:v>
                </c:pt>
                <c:pt idx="443">
                  <c:v>27276.0</c:v>
                </c:pt>
                <c:pt idx="444">
                  <c:v>27540.0</c:v>
                </c:pt>
                <c:pt idx="445">
                  <c:v>27101.0</c:v>
                </c:pt>
                <c:pt idx="446">
                  <c:v>27106.0</c:v>
                </c:pt>
                <c:pt idx="447">
                  <c:v>27075.0</c:v>
                </c:pt>
                <c:pt idx="448">
                  <c:v>27355.0</c:v>
                </c:pt>
                <c:pt idx="449">
                  <c:v>26571.0</c:v>
                </c:pt>
                <c:pt idx="450">
                  <c:v>27474.0</c:v>
                </c:pt>
                <c:pt idx="451">
                  <c:v>27509.0</c:v>
                </c:pt>
                <c:pt idx="452">
                  <c:v>27887.0</c:v>
                </c:pt>
                <c:pt idx="453">
                  <c:v>28030.0</c:v>
                </c:pt>
                <c:pt idx="454">
                  <c:v>28077.0</c:v>
                </c:pt>
                <c:pt idx="455">
                  <c:v>27976.0</c:v>
                </c:pt>
                <c:pt idx="456">
                  <c:v>27963.0</c:v>
                </c:pt>
                <c:pt idx="457">
                  <c:v>27869.0</c:v>
                </c:pt>
                <c:pt idx="458">
                  <c:v>27822.0</c:v>
                </c:pt>
                <c:pt idx="459">
                  <c:v>28319.0</c:v>
                </c:pt>
                <c:pt idx="460">
                  <c:v>28116.0</c:v>
                </c:pt>
                <c:pt idx="461">
                  <c:v>28484.0</c:v>
                </c:pt>
                <c:pt idx="462">
                  <c:v>28076.0</c:v>
                </c:pt>
                <c:pt idx="463">
                  <c:v>28816.0</c:v>
                </c:pt>
                <c:pt idx="464">
                  <c:v>28079.0</c:v>
                </c:pt>
                <c:pt idx="465">
                  <c:v>27428.0</c:v>
                </c:pt>
                <c:pt idx="466">
                  <c:v>27051.0</c:v>
                </c:pt>
                <c:pt idx="467">
                  <c:v>28614.0</c:v>
                </c:pt>
                <c:pt idx="468">
                  <c:v>28988.0</c:v>
                </c:pt>
                <c:pt idx="469">
                  <c:v>28490.0</c:v>
                </c:pt>
                <c:pt idx="470">
                  <c:v>28890.0</c:v>
                </c:pt>
                <c:pt idx="471">
                  <c:v>28322.0</c:v>
                </c:pt>
                <c:pt idx="472">
                  <c:v>28948.0</c:v>
                </c:pt>
                <c:pt idx="473">
                  <c:v>29293.0</c:v>
                </c:pt>
                <c:pt idx="474">
                  <c:v>29046.0</c:v>
                </c:pt>
                <c:pt idx="475">
                  <c:v>29075.0</c:v>
                </c:pt>
                <c:pt idx="476">
                  <c:v>28919.0</c:v>
                </c:pt>
                <c:pt idx="477">
                  <c:v>29002.0</c:v>
                </c:pt>
                <c:pt idx="478">
                  <c:v>28669.0</c:v>
                </c:pt>
                <c:pt idx="479">
                  <c:v>28664.0</c:v>
                </c:pt>
                <c:pt idx="480">
                  <c:v>28928.0</c:v>
                </c:pt>
                <c:pt idx="481">
                  <c:v>28671.0</c:v>
                </c:pt>
                <c:pt idx="482">
                  <c:v>28521.0</c:v>
                </c:pt>
                <c:pt idx="483">
                  <c:v>28450.0</c:v>
                </c:pt>
                <c:pt idx="484">
                  <c:v>28542.0</c:v>
                </c:pt>
                <c:pt idx="485">
                  <c:v>29448.0</c:v>
                </c:pt>
                <c:pt idx="486">
                  <c:v>30361.0</c:v>
                </c:pt>
                <c:pt idx="487">
                  <c:v>30085.0</c:v>
                </c:pt>
                <c:pt idx="488">
                  <c:v>29926.0</c:v>
                </c:pt>
                <c:pt idx="489">
                  <c:v>30489.0</c:v>
                </c:pt>
                <c:pt idx="490">
                  <c:v>29955.0</c:v>
                </c:pt>
                <c:pt idx="491">
                  <c:v>30783.0</c:v>
                </c:pt>
                <c:pt idx="492">
                  <c:v>30079.0</c:v>
                </c:pt>
                <c:pt idx="493">
                  <c:v>30139.0</c:v>
                </c:pt>
                <c:pt idx="494">
                  <c:v>29769.0</c:v>
                </c:pt>
                <c:pt idx="495">
                  <c:v>29974.0</c:v>
                </c:pt>
                <c:pt idx="496">
                  <c:v>29607.0</c:v>
                </c:pt>
                <c:pt idx="497">
                  <c:v>28579.0</c:v>
                </c:pt>
                <c:pt idx="498">
                  <c:v>29367.0</c:v>
                </c:pt>
                <c:pt idx="499">
                  <c:v>28389.0</c:v>
                </c:pt>
                <c:pt idx="500">
                  <c:v>29366.0</c:v>
                </c:pt>
                <c:pt idx="501">
                  <c:v>29413.0</c:v>
                </c:pt>
                <c:pt idx="502">
                  <c:v>29851.0</c:v>
                </c:pt>
                <c:pt idx="503">
                  <c:v>29842.0</c:v>
                </c:pt>
                <c:pt idx="504">
                  <c:v>30130.0</c:v>
                </c:pt>
                <c:pt idx="505">
                  <c:v>31364.0</c:v>
                </c:pt>
                <c:pt idx="506">
                  <c:v>30787.0</c:v>
                </c:pt>
                <c:pt idx="507">
                  <c:v>30800.0</c:v>
                </c:pt>
                <c:pt idx="508">
                  <c:v>30549.0</c:v>
                </c:pt>
                <c:pt idx="509">
                  <c:v>30593.0</c:v>
                </c:pt>
                <c:pt idx="510">
                  <c:v>30428.0</c:v>
                </c:pt>
                <c:pt idx="511">
                  <c:v>30337.0</c:v>
                </c:pt>
                <c:pt idx="512">
                  <c:v>30794.0</c:v>
                </c:pt>
                <c:pt idx="513">
                  <c:v>30803.0</c:v>
                </c:pt>
                <c:pt idx="514">
                  <c:v>29825.0</c:v>
                </c:pt>
                <c:pt idx="515">
                  <c:v>31065.0</c:v>
                </c:pt>
                <c:pt idx="516">
                  <c:v>29185.0</c:v>
                </c:pt>
                <c:pt idx="517">
                  <c:v>31816.0</c:v>
                </c:pt>
                <c:pt idx="518">
                  <c:v>32638.0</c:v>
                </c:pt>
                <c:pt idx="519">
                  <c:v>32192.0</c:v>
                </c:pt>
                <c:pt idx="520">
                  <c:v>32213.0</c:v>
                </c:pt>
                <c:pt idx="521">
                  <c:v>33017.0</c:v>
                </c:pt>
                <c:pt idx="522">
                  <c:v>32116.0</c:v>
                </c:pt>
                <c:pt idx="523">
                  <c:v>33244.0</c:v>
                </c:pt>
                <c:pt idx="524">
                  <c:v>32132.0</c:v>
                </c:pt>
                <c:pt idx="525">
                  <c:v>32744.0</c:v>
                </c:pt>
                <c:pt idx="526">
                  <c:v>31988.0</c:v>
                </c:pt>
                <c:pt idx="527">
                  <c:v>31799.0</c:v>
                </c:pt>
                <c:pt idx="528">
                  <c:v>31598.0</c:v>
                </c:pt>
                <c:pt idx="529">
                  <c:v>31072.0</c:v>
                </c:pt>
                <c:pt idx="530">
                  <c:v>31015.0</c:v>
                </c:pt>
                <c:pt idx="531">
                  <c:v>30592.0</c:v>
                </c:pt>
                <c:pt idx="532">
                  <c:v>32114.0</c:v>
                </c:pt>
                <c:pt idx="533">
                  <c:v>31988.0</c:v>
                </c:pt>
                <c:pt idx="534">
                  <c:v>32023.0</c:v>
                </c:pt>
                <c:pt idx="535">
                  <c:v>31919.0</c:v>
                </c:pt>
                <c:pt idx="536">
                  <c:v>32074.0</c:v>
                </c:pt>
                <c:pt idx="537">
                  <c:v>33077.0</c:v>
                </c:pt>
                <c:pt idx="538">
                  <c:v>32461.0</c:v>
                </c:pt>
                <c:pt idx="539">
                  <c:v>32564.0</c:v>
                </c:pt>
                <c:pt idx="540">
                  <c:v>32205.0</c:v>
                </c:pt>
                <c:pt idx="541">
                  <c:v>32375.0</c:v>
                </c:pt>
                <c:pt idx="542">
                  <c:v>32352.0</c:v>
                </c:pt>
                <c:pt idx="543">
                  <c:v>32152.0</c:v>
                </c:pt>
                <c:pt idx="544">
                  <c:v>32437.0</c:v>
                </c:pt>
                <c:pt idx="545">
                  <c:v>32136.0</c:v>
                </c:pt>
                <c:pt idx="546">
                  <c:v>31981.0</c:v>
                </c:pt>
                <c:pt idx="547">
                  <c:v>31812.0</c:v>
                </c:pt>
                <c:pt idx="548">
                  <c:v>31959.0</c:v>
                </c:pt>
                <c:pt idx="549">
                  <c:v>32210.0</c:v>
                </c:pt>
                <c:pt idx="550">
                  <c:v>32197.0</c:v>
                </c:pt>
                <c:pt idx="551">
                  <c:v>31783.0</c:v>
                </c:pt>
                <c:pt idx="552">
                  <c:v>31972.0</c:v>
                </c:pt>
                <c:pt idx="553">
                  <c:v>32532.0</c:v>
                </c:pt>
                <c:pt idx="554">
                  <c:v>32833.0</c:v>
                </c:pt>
                <c:pt idx="555">
                  <c:v>33330.0</c:v>
                </c:pt>
                <c:pt idx="556">
                  <c:v>33909.0</c:v>
                </c:pt>
                <c:pt idx="557">
                  <c:v>33776.0</c:v>
                </c:pt>
                <c:pt idx="558">
                  <c:v>33773.0</c:v>
                </c:pt>
                <c:pt idx="559">
                  <c:v>33758.0</c:v>
                </c:pt>
                <c:pt idx="560">
                  <c:v>33090.0</c:v>
                </c:pt>
                <c:pt idx="561">
                  <c:v>32152.0</c:v>
                </c:pt>
                <c:pt idx="562">
                  <c:v>31774.0</c:v>
                </c:pt>
                <c:pt idx="563">
                  <c:v>32660.0</c:v>
                </c:pt>
                <c:pt idx="564">
                  <c:v>30100.0</c:v>
                </c:pt>
                <c:pt idx="565">
                  <c:v>33163.0</c:v>
                </c:pt>
                <c:pt idx="566">
                  <c:v>32766.0</c:v>
                </c:pt>
                <c:pt idx="567">
                  <c:v>33231.0</c:v>
                </c:pt>
                <c:pt idx="568">
                  <c:v>34400.0</c:v>
                </c:pt>
                <c:pt idx="569">
                  <c:v>35013.0</c:v>
                </c:pt>
                <c:pt idx="570">
                  <c:v>33337.0</c:v>
                </c:pt>
                <c:pt idx="571">
                  <c:v>34202.0</c:v>
                </c:pt>
                <c:pt idx="572">
                  <c:v>34325.0</c:v>
                </c:pt>
                <c:pt idx="573">
                  <c:v>33396.0</c:v>
                </c:pt>
                <c:pt idx="574">
                  <c:v>32462.0</c:v>
                </c:pt>
                <c:pt idx="575">
                  <c:v>32378.0</c:v>
                </c:pt>
                <c:pt idx="576">
                  <c:v>33005.0</c:v>
                </c:pt>
                <c:pt idx="577">
                  <c:v>33235.0</c:v>
                </c:pt>
                <c:pt idx="578">
                  <c:v>33723.0</c:v>
                </c:pt>
                <c:pt idx="579">
                  <c:v>32775.0</c:v>
                </c:pt>
                <c:pt idx="580">
                  <c:v>33394.0</c:v>
                </c:pt>
                <c:pt idx="581">
                  <c:v>34326.0</c:v>
                </c:pt>
                <c:pt idx="582">
                  <c:v>33398.0</c:v>
                </c:pt>
                <c:pt idx="583">
                  <c:v>34089.0</c:v>
                </c:pt>
                <c:pt idx="584">
                  <c:v>34601.0</c:v>
                </c:pt>
                <c:pt idx="585">
                  <c:v>33081.0</c:v>
                </c:pt>
                <c:pt idx="586">
                  <c:v>34463.0</c:v>
                </c:pt>
                <c:pt idx="587">
                  <c:v>34944.0</c:v>
                </c:pt>
                <c:pt idx="588">
                  <c:v>35391.0</c:v>
                </c:pt>
                <c:pt idx="589">
                  <c:v>35048.0</c:v>
                </c:pt>
                <c:pt idx="590">
                  <c:v>34896.0</c:v>
                </c:pt>
                <c:pt idx="591">
                  <c:v>35266.0</c:v>
                </c:pt>
                <c:pt idx="592">
                  <c:v>34492.0</c:v>
                </c:pt>
                <c:pt idx="593">
                  <c:v>33388.0</c:v>
                </c:pt>
                <c:pt idx="594">
                  <c:v>32373.0</c:v>
                </c:pt>
                <c:pt idx="595">
                  <c:v>33440.0</c:v>
                </c:pt>
                <c:pt idx="596">
                  <c:v>30015.0</c:v>
                </c:pt>
                <c:pt idx="597">
                  <c:v>33369.0</c:v>
                </c:pt>
                <c:pt idx="598">
                  <c:v>35277.0</c:v>
                </c:pt>
                <c:pt idx="599">
                  <c:v>33315.0</c:v>
                </c:pt>
                <c:pt idx="600">
                  <c:v>35754.0</c:v>
                </c:pt>
                <c:pt idx="601">
                  <c:v>35183.0</c:v>
                </c:pt>
                <c:pt idx="602">
                  <c:v>35518.0</c:v>
                </c:pt>
                <c:pt idx="603">
                  <c:v>34637.0</c:v>
                </c:pt>
                <c:pt idx="604">
                  <c:v>35766.0</c:v>
                </c:pt>
                <c:pt idx="605">
                  <c:v>34819.0</c:v>
                </c:pt>
                <c:pt idx="606">
                  <c:v>34060.0</c:v>
                </c:pt>
                <c:pt idx="607">
                  <c:v>35490.0</c:v>
                </c:pt>
                <c:pt idx="608">
                  <c:v>35490.0</c:v>
                </c:pt>
                <c:pt idx="609">
                  <c:v>33994.0</c:v>
                </c:pt>
                <c:pt idx="610">
                  <c:v>34750.0</c:v>
                </c:pt>
                <c:pt idx="611">
                  <c:v>35763.0</c:v>
                </c:pt>
                <c:pt idx="612">
                  <c:v>34706.0</c:v>
                </c:pt>
                <c:pt idx="613">
                  <c:v>35050.0</c:v>
                </c:pt>
                <c:pt idx="614">
                  <c:v>36168.0</c:v>
                </c:pt>
                <c:pt idx="615">
                  <c:v>35239.0</c:v>
                </c:pt>
                <c:pt idx="616">
                  <c:v>34942.0</c:v>
                </c:pt>
                <c:pt idx="617">
                  <c:v>35557.0</c:v>
                </c:pt>
                <c:pt idx="618">
                  <c:v>35407.0</c:v>
                </c:pt>
                <c:pt idx="619">
                  <c:v>34388.0</c:v>
                </c:pt>
                <c:pt idx="620">
                  <c:v>33679.0</c:v>
                </c:pt>
                <c:pt idx="621">
                  <c:v>33107.0</c:v>
                </c:pt>
                <c:pt idx="622">
                  <c:v>32203.0</c:v>
                </c:pt>
                <c:pt idx="623">
                  <c:v>31465.0</c:v>
                </c:pt>
                <c:pt idx="624">
                  <c:v>33577.0</c:v>
                </c:pt>
                <c:pt idx="625">
                  <c:v>32640.0</c:v>
                </c:pt>
                <c:pt idx="626">
                  <c:v>32168.0</c:v>
                </c:pt>
                <c:pt idx="627">
                  <c:v>34830.0</c:v>
                </c:pt>
                <c:pt idx="628">
                  <c:v>33296.0</c:v>
                </c:pt>
                <c:pt idx="629">
                  <c:v>33453.0</c:v>
                </c:pt>
                <c:pt idx="630">
                  <c:v>29279.0</c:v>
                </c:pt>
                <c:pt idx="631">
                  <c:v>31734.0</c:v>
                </c:pt>
                <c:pt idx="632">
                  <c:v>27941.0</c:v>
                </c:pt>
                <c:pt idx="633">
                  <c:v>23481.0</c:v>
                </c:pt>
                <c:pt idx="634">
                  <c:v>30677.0</c:v>
                </c:pt>
                <c:pt idx="635">
                  <c:v>30775.0</c:v>
                </c:pt>
                <c:pt idx="636">
                  <c:v>27403.0</c:v>
                </c:pt>
                <c:pt idx="637">
                  <c:v>33039.0</c:v>
                </c:pt>
                <c:pt idx="638">
                  <c:v>28706.0</c:v>
                </c:pt>
                <c:pt idx="639">
                  <c:v>30518.0</c:v>
                </c:pt>
                <c:pt idx="640">
                  <c:v>21148.0</c:v>
                </c:pt>
                <c:pt idx="641">
                  <c:v>24085.0</c:v>
                </c:pt>
                <c:pt idx="642">
                  <c:v>24151.0</c:v>
                </c:pt>
                <c:pt idx="643">
                  <c:v>26548.0</c:v>
                </c:pt>
                <c:pt idx="644">
                  <c:v>24099.0</c:v>
                </c:pt>
                <c:pt idx="645">
                  <c:v>26770.0</c:v>
                </c:pt>
                <c:pt idx="646">
                  <c:v>24545.0</c:v>
                </c:pt>
                <c:pt idx="647">
                  <c:v>27938.0</c:v>
                </c:pt>
                <c:pt idx="648">
                  <c:v>18902.0</c:v>
                </c:pt>
                <c:pt idx="649">
                  <c:v>21692.0</c:v>
                </c:pt>
                <c:pt idx="650">
                  <c:v>20406.0</c:v>
                </c:pt>
                <c:pt idx="651">
                  <c:v>12696.0</c:v>
                </c:pt>
                <c:pt idx="652">
                  <c:v>16559.0</c:v>
                </c:pt>
                <c:pt idx="653">
                  <c:v>8464.0</c:v>
                </c:pt>
                <c:pt idx="654">
                  <c:v>7029.0</c:v>
                </c:pt>
                <c:pt idx="655">
                  <c:v>9285.0</c:v>
                </c:pt>
                <c:pt idx="656">
                  <c:v>12530.0</c:v>
                </c:pt>
                <c:pt idx="657">
                  <c:v>11400.0</c:v>
                </c:pt>
                <c:pt idx="658">
                  <c:v>10980.0</c:v>
                </c:pt>
                <c:pt idx="659">
                  <c:v>9948.0</c:v>
                </c:pt>
                <c:pt idx="660">
                  <c:v>11168.0</c:v>
                </c:pt>
                <c:pt idx="661">
                  <c:v>12118.0</c:v>
                </c:pt>
                <c:pt idx="662">
                  <c:v>10085.0</c:v>
                </c:pt>
                <c:pt idx="663">
                  <c:v>5888.0</c:v>
                </c:pt>
                <c:pt idx="664">
                  <c:v>9147.0</c:v>
                </c:pt>
                <c:pt idx="665">
                  <c:v>3564.0</c:v>
                </c:pt>
                <c:pt idx="666">
                  <c:v>3524.0</c:v>
                </c:pt>
                <c:pt idx="667">
                  <c:v>2671.0</c:v>
                </c:pt>
                <c:pt idx="668">
                  <c:v>2944.0</c:v>
                </c:pt>
                <c:pt idx="669">
                  <c:v>1341.0</c:v>
                </c:pt>
                <c:pt idx="670">
                  <c:v>1326.0</c:v>
                </c:pt>
                <c:pt idx="671">
                  <c:v>7.0</c:v>
                </c:pt>
                <c:pt idx="672">
                  <c:v>1.0</c:v>
                </c:pt>
                <c:pt idx="673">
                  <c:v>1279.0</c:v>
                </c:pt>
                <c:pt idx="674">
                  <c:v>1406.0</c:v>
                </c:pt>
                <c:pt idx="675">
                  <c:v>2756.0</c:v>
                </c:pt>
                <c:pt idx="676">
                  <c:v>2731.0</c:v>
                </c:pt>
                <c:pt idx="677">
                  <c:v>3401.0</c:v>
                </c:pt>
                <c:pt idx="678">
                  <c:v>4263.0</c:v>
                </c:pt>
                <c:pt idx="679">
                  <c:v>6415.0</c:v>
                </c:pt>
                <c:pt idx="680">
                  <c:v>6404.0</c:v>
                </c:pt>
                <c:pt idx="681">
                  <c:v>8811.0</c:v>
                </c:pt>
                <c:pt idx="682">
                  <c:v>9289.0</c:v>
                </c:pt>
                <c:pt idx="683">
                  <c:v>8679.0</c:v>
                </c:pt>
                <c:pt idx="684">
                  <c:v>8231.0</c:v>
                </c:pt>
                <c:pt idx="685">
                  <c:v>9988.0</c:v>
                </c:pt>
                <c:pt idx="686">
                  <c:v>10972.0</c:v>
                </c:pt>
                <c:pt idx="687">
                  <c:v>12011.0</c:v>
                </c:pt>
                <c:pt idx="688">
                  <c:v>12466.0</c:v>
                </c:pt>
                <c:pt idx="689">
                  <c:v>19167.0</c:v>
                </c:pt>
                <c:pt idx="690">
                  <c:v>14232.0</c:v>
                </c:pt>
                <c:pt idx="691">
                  <c:v>24734.0</c:v>
                </c:pt>
                <c:pt idx="692">
                  <c:v>14265.0</c:v>
                </c:pt>
                <c:pt idx="693">
                  <c:v>16368.0</c:v>
                </c:pt>
                <c:pt idx="694">
                  <c:v>15454.0</c:v>
                </c:pt>
                <c:pt idx="695">
                  <c:v>18651.0</c:v>
                </c:pt>
                <c:pt idx="696">
                  <c:v>24172.0</c:v>
                </c:pt>
                <c:pt idx="697">
                  <c:v>18226.0</c:v>
                </c:pt>
                <c:pt idx="698">
                  <c:v>19704.0</c:v>
                </c:pt>
                <c:pt idx="699">
                  <c:v>18845.0</c:v>
                </c:pt>
                <c:pt idx="700">
                  <c:v>23837.0</c:v>
                </c:pt>
                <c:pt idx="701">
                  <c:v>20302.0</c:v>
                </c:pt>
                <c:pt idx="702">
                  <c:v>21676.0</c:v>
                </c:pt>
                <c:pt idx="703">
                  <c:v>25539.0</c:v>
                </c:pt>
                <c:pt idx="704">
                  <c:v>16.0</c:v>
                </c:pt>
                <c:pt idx="705">
                  <c:v>710.0</c:v>
                </c:pt>
                <c:pt idx="706">
                  <c:v>1431.0</c:v>
                </c:pt>
                <c:pt idx="707">
                  <c:v>2142.0</c:v>
                </c:pt>
                <c:pt idx="708">
                  <c:v>2831.0</c:v>
                </c:pt>
                <c:pt idx="709">
                  <c:v>3544.0</c:v>
                </c:pt>
                <c:pt idx="710">
                  <c:v>4257.0</c:v>
                </c:pt>
                <c:pt idx="711">
                  <c:v>5544.0</c:v>
                </c:pt>
                <c:pt idx="712">
                  <c:v>5690.0</c:v>
                </c:pt>
                <c:pt idx="713">
                  <c:v>6457.0</c:v>
                </c:pt>
                <c:pt idx="714">
                  <c:v>7184.0</c:v>
                </c:pt>
                <c:pt idx="715">
                  <c:v>7870.0</c:v>
                </c:pt>
                <c:pt idx="716">
                  <c:v>8582.0</c:v>
                </c:pt>
                <c:pt idx="717">
                  <c:v>9312.0</c:v>
                </c:pt>
                <c:pt idx="718">
                  <c:v>10045.0</c:v>
                </c:pt>
                <c:pt idx="719">
                  <c:v>10775.0</c:v>
                </c:pt>
                <c:pt idx="720">
                  <c:v>11512.0</c:v>
                </c:pt>
                <c:pt idx="721">
                  <c:v>15307.0</c:v>
                </c:pt>
                <c:pt idx="722">
                  <c:v>14111.0</c:v>
                </c:pt>
                <c:pt idx="723">
                  <c:v>17631.0</c:v>
                </c:pt>
                <c:pt idx="724">
                  <c:v>14467.0</c:v>
                </c:pt>
                <c:pt idx="725">
                  <c:v>15986.0</c:v>
                </c:pt>
                <c:pt idx="726">
                  <c:v>15952.0</c:v>
                </c:pt>
                <c:pt idx="727">
                  <c:v>17622.0</c:v>
                </c:pt>
                <c:pt idx="728">
                  <c:v>17671.0</c:v>
                </c:pt>
                <c:pt idx="729">
                  <c:v>18220.0</c:v>
                </c:pt>
                <c:pt idx="730">
                  <c:v>19713.0</c:v>
                </c:pt>
                <c:pt idx="731">
                  <c:v>19718.0</c:v>
                </c:pt>
                <c:pt idx="732">
                  <c:v>20615.0</c:v>
                </c:pt>
                <c:pt idx="733">
                  <c:v>21232.0</c:v>
                </c:pt>
                <c:pt idx="734">
                  <c:v>21998.0</c:v>
                </c:pt>
                <c:pt idx="735">
                  <c:v>22768.0</c:v>
                </c:pt>
                <c:pt idx="736">
                  <c:v>22768.0</c:v>
                </c:pt>
                <c:pt idx="737">
                  <c:v>22078.0</c:v>
                </c:pt>
                <c:pt idx="738">
                  <c:v>21376.0</c:v>
                </c:pt>
                <c:pt idx="739">
                  <c:v>20667.0</c:v>
                </c:pt>
                <c:pt idx="740">
                  <c:v>19953.0</c:v>
                </c:pt>
                <c:pt idx="741">
                  <c:v>19233.0</c:v>
                </c:pt>
                <c:pt idx="742">
                  <c:v>18523.0</c:v>
                </c:pt>
                <c:pt idx="743">
                  <c:v>17801.0</c:v>
                </c:pt>
                <c:pt idx="744">
                  <c:v>17106.0</c:v>
                </c:pt>
                <c:pt idx="745">
                  <c:v>16354.0</c:v>
                </c:pt>
                <c:pt idx="746">
                  <c:v>15628.0</c:v>
                </c:pt>
                <c:pt idx="747">
                  <c:v>14937.0</c:v>
                </c:pt>
                <c:pt idx="748">
                  <c:v>14201.0</c:v>
                </c:pt>
                <c:pt idx="749">
                  <c:v>13465.0</c:v>
                </c:pt>
                <c:pt idx="750">
                  <c:v>12723.0</c:v>
                </c:pt>
                <c:pt idx="751">
                  <c:v>12005.0</c:v>
                </c:pt>
                <c:pt idx="752">
                  <c:v>11265.0</c:v>
                </c:pt>
                <c:pt idx="753">
                  <c:v>10534.0</c:v>
                </c:pt>
                <c:pt idx="754">
                  <c:v>9790.0</c:v>
                </c:pt>
                <c:pt idx="755">
                  <c:v>9049.0</c:v>
                </c:pt>
                <c:pt idx="756">
                  <c:v>8306.0</c:v>
                </c:pt>
                <c:pt idx="757">
                  <c:v>7561.0</c:v>
                </c:pt>
                <c:pt idx="758">
                  <c:v>6813.0</c:v>
                </c:pt>
                <c:pt idx="759">
                  <c:v>6064.0</c:v>
                </c:pt>
                <c:pt idx="760">
                  <c:v>5313.0</c:v>
                </c:pt>
                <c:pt idx="761">
                  <c:v>4562.0</c:v>
                </c:pt>
                <c:pt idx="762">
                  <c:v>3805.0</c:v>
                </c:pt>
                <c:pt idx="763">
                  <c:v>3048.0</c:v>
                </c:pt>
                <c:pt idx="764">
                  <c:v>2289.0</c:v>
                </c:pt>
                <c:pt idx="765">
                  <c:v>1530.0</c:v>
                </c:pt>
                <c:pt idx="766">
                  <c:v>766.0</c:v>
                </c:pt>
                <c:pt idx="767">
                  <c:v>0.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36359928"/>
        <c:axId val="1029541672"/>
      </c:scatterChart>
      <c:scatterChart>
        <c:scatterStyle val="lineMarker"/>
        <c:varyColors val="0"/>
        <c:ser>
          <c:idx val="0"/>
          <c:order val="0"/>
          <c:tx>
            <c:strRef>
              <c:f>cholesky_32_static_prefetch_64.!$B$1</c:f>
              <c:strCache>
                <c:ptCount val="1"/>
                <c:pt idx="0">
                  <c:v>miss</c:v>
                </c:pt>
              </c:strCache>
            </c:strRef>
          </c:tx>
          <c:spPr>
            <a:ln w="25400">
              <a:noFill/>
            </a:ln>
          </c:spPr>
          <c:marker>
            <c:symbol val="diamond"/>
            <c:size val="2"/>
          </c:marker>
          <c:xVal>
            <c:numRef>
              <c:f>cholesky_32_static_prefetch_64.!$H$2:$H$770</c:f>
              <c:numCache>
                <c:formatCode>General</c:formatCode>
                <c:ptCount val="769"/>
                <c:pt idx="0">
                  <c:v>0.0</c:v>
                </c:pt>
                <c:pt idx="1">
                  <c:v>0.189509868621826</c:v>
                </c:pt>
                <c:pt idx="2">
                  <c:v>0.27498984336853</c:v>
                </c:pt>
                <c:pt idx="3">
                  <c:v>0.489149808883667</c:v>
                </c:pt>
                <c:pt idx="4">
                  <c:v>0.550079822540283</c:v>
                </c:pt>
                <c:pt idx="5">
                  <c:v>0.636149883270264</c:v>
                </c:pt>
                <c:pt idx="6">
                  <c:v>0.709450006484985</c:v>
                </c:pt>
                <c:pt idx="7">
                  <c:v>0.748409986495972</c:v>
                </c:pt>
                <c:pt idx="8">
                  <c:v>0.870319843292236</c:v>
                </c:pt>
                <c:pt idx="9">
                  <c:v>0.947709798812866</c:v>
                </c:pt>
                <c:pt idx="10">
                  <c:v>1.646989822387695</c:v>
                </c:pt>
                <c:pt idx="11">
                  <c:v>1.751259803771973</c:v>
                </c:pt>
                <c:pt idx="12">
                  <c:v>1.918519973754883</c:v>
                </c:pt>
                <c:pt idx="13">
                  <c:v>2.087129831314087</c:v>
                </c:pt>
                <c:pt idx="14">
                  <c:v>2.14394998550415</c:v>
                </c:pt>
                <c:pt idx="15">
                  <c:v>2.262909889221191</c:v>
                </c:pt>
                <c:pt idx="16">
                  <c:v>2.310920000076294</c:v>
                </c:pt>
                <c:pt idx="17">
                  <c:v>2.410209894180296</c:v>
                </c:pt>
                <c:pt idx="18">
                  <c:v>2.520509958267212</c:v>
                </c:pt>
                <c:pt idx="19">
                  <c:v>2.647629976272583</c:v>
                </c:pt>
                <c:pt idx="20">
                  <c:v>2.772559881210327</c:v>
                </c:pt>
                <c:pt idx="21">
                  <c:v>2.846789836883544</c:v>
                </c:pt>
                <c:pt idx="22">
                  <c:v>3.389050006866455</c:v>
                </c:pt>
                <c:pt idx="23">
                  <c:v>3.623199939727783</c:v>
                </c:pt>
                <c:pt idx="24">
                  <c:v>3.729629993438718</c:v>
                </c:pt>
                <c:pt idx="25">
                  <c:v>3.78996992111206</c:v>
                </c:pt>
                <c:pt idx="26">
                  <c:v>3.831339836120605</c:v>
                </c:pt>
                <c:pt idx="27">
                  <c:v>3.911569833755493</c:v>
                </c:pt>
                <c:pt idx="28">
                  <c:v>4.101229906082153</c:v>
                </c:pt>
                <c:pt idx="29">
                  <c:v>4.156169891357422</c:v>
                </c:pt>
                <c:pt idx="30">
                  <c:v>4.227190017700194</c:v>
                </c:pt>
                <c:pt idx="31">
                  <c:v>4.304319858551024</c:v>
                </c:pt>
                <c:pt idx="32">
                  <c:v>4.311949968338009</c:v>
                </c:pt>
                <c:pt idx="33">
                  <c:v>4.384969949722286</c:v>
                </c:pt>
                <c:pt idx="34">
                  <c:v>4.991209983825688</c:v>
                </c:pt>
                <c:pt idx="35">
                  <c:v>5.102999925613402</c:v>
                </c:pt>
                <c:pt idx="36">
                  <c:v>5.206959962844848</c:v>
                </c:pt>
                <c:pt idx="37">
                  <c:v>5.278450012207031</c:v>
                </c:pt>
                <c:pt idx="38">
                  <c:v>5.35725998878479</c:v>
                </c:pt>
                <c:pt idx="39">
                  <c:v>5.462529897689818</c:v>
                </c:pt>
                <c:pt idx="40">
                  <c:v>6.035830020904541</c:v>
                </c:pt>
                <c:pt idx="41">
                  <c:v>6.085709810256954</c:v>
                </c:pt>
                <c:pt idx="42">
                  <c:v>6.206869840621948</c:v>
                </c:pt>
                <c:pt idx="43">
                  <c:v>6.24382996559143</c:v>
                </c:pt>
                <c:pt idx="44">
                  <c:v>6.327459812164307</c:v>
                </c:pt>
                <c:pt idx="45">
                  <c:v>6.427500009536738</c:v>
                </c:pt>
                <c:pt idx="46">
                  <c:v>6.46222996711731</c:v>
                </c:pt>
                <c:pt idx="47">
                  <c:v>6.551819801330566</c:v>
                </c:pt>
                <c:pt idx="48">
                  <c:v>7.141860008239746</c:v>
                </c:pt>
                <c:pt idx="49">
                  <c:v>7.307809829711909</c:v>
                </c:pt>
                <c:pt idx="50">
                  <c:v>7.323799848556515</c:v>
                </c:pt>
                <c:pt idx="51">
                  <c:v>7.973039865493777</c:v>
                </c:pt>
                <c:pt idx="52">
                  <c:v>7.99507999420166</c:v>
                </c:pt>
                <c:pt idx="53">
                  <c:v>8.930909872055053</c:v>
                </c:pt>
                <c:pt idx="54">
                  <c:v>8.954229831695557</c:v>
                </c:pt>
                <c:pt idx="55">
                  <c:v>9.10190987586975</c:v>
                </c:pt>
                <c:pt idx="56">
                  <c:v>9.35267996788025</c:v>
                </c:pt>
                <c:pt idx="57">
                  <c:v>9.51777982711792</c:v>
                </c:pt>
                <c:pt idx="58">
                  <c:v>9.9656298160553</c:v>
                </c:pt>
                <c:pt idx="59">
                  <c:v>10.26837992668152</c:v>
                </c:pt>
                <c:pt idx="60">
                  <c:v>10.38437986373901</c:v>
                </c:pt>
                <c:pt idx="61">
                  <c:v>11.00867986679077</c:v>
                </c:pt>
                <c:pt idx="62">
                  <c:v>11.4045798778534</c:v>
                </c:pt>
                <c:pt idx="63">
                  <c:v>11.51495981216431</c:v>
                </c:pt>
                <c:pt idx="64">
                  <c:v>11.88532996177673</c:v>
                </c:pt>
                <c:pt idx="65">
                  <c:v>12.17335987091064</c:v>
                </c:pt>
                <c:pt idx="66">
                  <c:v>12.20753002166748</c:v>
                </c:pt>
                <c:pt idx="67">
                  <c:v>12.26275992393494</c:v>
                </c:pt>
                <c:pt idx="68">
                  <c:v>13.00047993659973</c:v>
                </c:pt>
                <c:pt idx="69">
                  <c:v>13.68704986572266</c:v>
                </c:pt>
                <c:pt idx="70">
                  <c:v>13.7154200077057</c:v>
                </c:pt>
                <c:pt idx="71">
                  <c:v>14.31826996803284</c:v>
                </c:pt>
                <c:pt idx="72">
                  <c:v>15.79238986968994</c:v>
                </c:pt>
                <c:pt idx="73">
                  <c:v>15.7762598991394</c:v>
                </c:pt>
                <c:pt idx="74">
                  <c:v>15.84920001029968</c:v>
                </c:pt>
                <c:pt idx="75">
                  <c:v>16.0452299118042</c:v>
                </c:pt>
                <c:pt idx="76">
                  <c:v>16.68813991546628</c:v>
                </c:pt>
                <c:pt idx="77">
                  <c:v>16.71254992485046</c:v>
                </c:pt>
                <c:pt idx="78">
                  <c:v>17.06504988670345</c:v>
                </c:pt>
                <c:pt idx="79">
                  <c:v>17.09904980659485</c:v>
                </c:pt>
                <c:pt idx="80">
                  <c:v>18.43701982498169</c:v>
                </c:pt>
                <c:pt idx="81">
                  <c:v>18.68348979949951</c:v>
                </c:pt>
                <c:pt idx="82">
                  <c:v>18.71312999725342</c:v>
                </c:pt>
                <c:pt idx="83">
                  <c:v>19.8264799118042</c:v>
                </c:pt>
                <c:pt idx="84">
                  <c:v>19.85887980461121</c:v>
                </c:pt>
                <c:pt idx="85">
                  <c:v>20.67369985580444</c:v>
                </c:pt>
                <c:pt idx="86">
                  <c:v>20.70386981964111</c:v>
                </c:pt>
                <c:pt idx="87">
                  <c:v>20.87624979019165</c:v>
                </c:pt>
                <c:pt idx="88">
                  <c:v>21.96025991439819</c:v>
                </c:pt>
                <c:pt idx="89">
                  <c:v>21.98464989662166</c:v>
                </c:pt>
                <c:pt idx="90">
                  <c:v>22.16230988502498</c:v>
                </c:pt>
                <c:pt idx="91">
                  <c:v>23.16128993034362</c:v>
                </c:pt>
                <c:pt idx="92">
                  <c:v>23.19703984260559</c:v>
                </c:pt>
                <c:pt idx="93">
                  <c:v>23.56581997871398</c:v>
                </c:pt>
                <c:pt idx="94">
                  <c:v>24.07648992538452</c:v>
                </c:pt>
                <c:pt idx="95">
                  <c:v>24.10492992401123</c:v>
                </c:pt>
                <c:pt idx="96">
                  <c:v>24.2061398029327</c:v>
                </c:pt>
                <c:pt idx="97">
                  <c:v>25.47508978843689</c:v>
                </c:pt>
                <c:pt idx="98">
                  <c:v>25.87204980850218</c:v>
                </c:pt>
                <c:pt idx="99">
                  <c:v>26.17374992370605</c:v>
                </c:pt>
                <c:pt idx="100">
                  <c:v>27.30142998695374</c:v>
                </c:pt>
                <c:pt idx="101">
                  <c:v>27.33779978752136</c:v>
                </c:pt>
                <c:pt idx="102">
                  <c:v>27.50747990608215</c:v>
                </c:pt>
                <c:pt idx="103">
                  <c:v>29.3531398773193</c:v>
                </c:pt>
                <c:pt idx="104">
                  <c:v>29.37154984474178</c:v>
                </c:pt>
                <c:pt idx="105">
                  <c:v>29.47537994384766</c:v>
                </c:pt>
                <c:pt idx="106">
                  <c:v>30.38068985939026</c:v>
                </c:pt>
                <c:pt idx="107">
                  <c:v>30.39801001548767</c:v>
                </c:pt>
                <c:pt idx="108">
                  <c:v>32.18175983428955</c:v>
                </c:pt>
                <c:pt idx="109">
                  <c:v>32.21939992904662</c:v>
                </c:pt>
                <c:pt idx="110">
                  <c:v>33.02891993522644</c:v>
                </c:pt>
                <c:pt idx="111">
                  <c:v>33.590430021286</c:v>
                </c:pt>
                <c:pt idx="112">
                  <c:v>33.60982990264893</c:v>
                </c:pt>
                <c:pt idx="113">
                  <c:v>33.72109985351562</c:v>
                </c:pt>
                <c:pt idx="114">
                  <c:v>33.8228600025177</c:v>
                </c:pt>
                <c:pt idx="115">
                  <c:v>35.77053999900817</c:v>
                </c:pt>
                <c:pt idx="116">
                  <c:v>35.79749989509582</c:v>
                </c:pt>
                <c:pt idx="117">
                  <c:v>35.90170001983639</c:v>
                </c:pt>
                <c:pt idx="118">
                  <c:v>36.00669980049133</c:v>
                </c:pt>
                <c:pt idx="119">
                  <c:v>37.94285988807678</c:v>
                </c:pt>
                <c:pt idx="120">
                  <c:v>38.5363998413086</c:v>
                </c:pt>
                <c:pt idx="121">
                  <c:v>38.55970978736877</c:v>
                </c:pt>
                <c:pt idx="122">
                  <c:v>38.632239818573</c:v>
                </c:pt>
                <c:pt idx="123">
                  <c:v>38.73031997680664</c:v>
                </c:pt>
                <c:pt idx="124">
                  <c:v>38.79263997077941</c:v>
                </c:pt>
                <c:pt idx="125">
                  <c:v>39.40744996070858</c:v>
                </c:pt>
                <c:pt idx="126">
                  <c:v>42.39500999450683</c:v>
                </c:pt>
                <c:pt idx="127">
                  <c:v>42.54148983955383</c:v>
                </c:pt>
                <c:pt idx="128">
                  <c:v>42.7005398273468</c:v>
                </c:pt>
                <c:pt idx="129">
                  <c:v>42.76965999603271</c:v>
                </c:pt>
                <c:pt idx="130">
                  <c:v>42.83143997192383</c:v>
                </c:pt>
                <c:pt idx="131">
                  <c:v>43.2112398147583</c:v>
                </c:pt>
                <c:pt idx="132">
                  <c:v>44.84360980987549</c:v>
                </c:pt>
                <c:pt idx="133">
                  <c:v>44.87835001945495</c:v>
                </c:pt>
                <c:pt idx="134">
                  <c:v>44.94271993637088</c:v>
                </c:pt>
                <c:pt idx="135">
                  <c:v>47.33467984199524</c:v>
                </c:pt>
                <c:pt idx="136">
                  <c:v>47.79046988487244</c:v>
                </c:pt>
                <c:pt idx="137">
                  <c:v>47.81340980529781</c:v>
                </c:pt>
                <c:pt idx="138">
                  <c:v>48.44913983345032</c:v>
                </c:pt>
                <c:pt idx="139">
                  <c:v>48.4919400215149</c:v>
                </c:pt>
                <c:pt idx="140">
                  <c:v>51.7993998527527</c:v>
                </c:pt>
                <c:pt idx="141">
                  <c:v>51.8236598968506</c:v>
                </c:pt>
                <c:pt idx="142">
                  <c:v>52.85289978981014</c:v>
                </c:pt>
                <c:pt idx="143">
                  <c:v>52.88969993591309</c:v>
                </c:pt>
                <c:pt idx="144">
                  <c:v>52.98523998260498</c:v>
                </c:pt>
                <c:pt idx="145">
                  <c:v>53.07728981971734</c:v>
                </c:pt>
                <c:pt idx="146">
                  <c:v>53.19301986694336</c:v>
                </c:pt>
                <c:pt idx="147">
                  <c:v>55.13745999336239</c:v>
                </c:pt>
                <c:pt idx="148">
                  <c:v>55.17015981674195</c:v>
                </c:pt>
                <c:pt idx="149">
                  <c:v>55.54252982139587</c:v>
                </c:pt>
                <c:pt idx="150">
                  <c:v>55.64716982841492</c:v>
                </c:pt>
                <c:pt idx="151">
                  <c:v>58.27231979370117</c:v>
                </c:pt>
                <c:pt idx="152">
                  <c:v>60.29536986351013</c:v>
                </c:pt>
                <c:pt idx="153">
                  <c:v>60.34098982810974</c:v>
                </c:pt>
                <c:pt idx="154">
                  <c:v>60.43585991859436</c:v>
                </c:pt>
                <c:pt idx="155">
                  <c:v>60.53356981277466</c:v>
                </c:pt>
                <c:pt idx="156">
                  <c:v>60.63045001029968</c:v>
                </c:pt>
                <c:pt idx="157">
                  <c:v>60.71955990791321</c:v>
                </c:pt>
                <c:pt idx="158">
                  <c:v>63.7409999370575</c:v>
                </c:pt>
                <c:pt idx="159">
                  <c:v>63.78395986557007</c:v>
                </c:pt>
                <c:pt idx="160">
                  <c:v>63.79297995567322</c:v>
                </c:pt>
                <c:pt idx="161">
                  <c:v>65.79924988746643</c:v>
                </c:pt>
                <c:pt idx="162">
                  <c:v>65.84803986549375</c:v>
                </c:pt>
                <c:pt idx="163">
                  <c:v>65.9749498367309</c:v>
                </c:pt>
                <c:pt idx="164">
                  <c:v>66.01840996742248</c:v>
                </c:pt>
                <c:pt idx="165">
                  <c:v>66.60733985900875</c:v>
                </c:pt>
                <c:pt idx="166">
                  <c:v>66.7471699714661</c:v>
                </c:pt>
                <c:pt idx="167">
                  <c:v>70.94369983673095</c:v>
                </c:pt>
                <c:pt idx="168">
                  <c:v>71.03859996795654</c:v>
                </c:pt>
                <c:pt idx="169">
                  <c:v>71.0771198272705</c:v>
                </c:pt>
                <c:pt idx="170">
                  <c:v>71.16734981536865</c:v>
                </c:pt>
                <c:pt idx="171">
                  <c:v>71.21121001243591</c:v>
                </c:pt>
                <c:pt idx="172">
                  <c:v>72.57457995414733</c:v>
                </c:pt>
                <c:pt idx="173">
                  <c:v>72.62036991119385</c:v>
                </c:pt>
                <c:pt idx="174">
                  <c:v>73.05478000640859</c:v>
                </c:pt>
                <c:pt idx="175">
                  <c:v>73.0912799835205</c:v>
                </c:pt>
                <c:pt idx="176">
                  <c:v>75.52745985984802</c:v>
                </c:pt>
                <c:pt idx="177">
                  <c:v>77.54788994789123</c:v>
                </c:pt>
                <c:pt idx="178">
                  <c:v>77.57375001907343</c:v>
                </c:pt>
                <c:pt idx="179">
                  <c:v>80.62857985496515</c:v>
                </c:pt>
                <c:pt idx="180">
                  <c:v>80.66751980781556</c:v>
                </c:pt>
                <c:pt idx="181">
                  <c:v>80.77258992195128</c:v>
                </c:pt>
                <c:pt idx="182">
                  <c:v>80.90199995040893</c:v>
                </c:pt>
                <c:pt idx="183">
                  <c:v>81.02737998962401</c:v>
                </c:pt>
                <c:pt idx="184">
                  <c:v>81.99810981750483</c:v>
                </c:pt>
                <c:pt idx="185">
                  <c:v>82.035640001297</c:v>
                </c:pt>
                <c:pt idx="186">
                  <c:v>82.091059923172</c:v>
                </c:pt>
                <c:pt idx="187">
                  <c:v>83.62452983856201</c:v>
                </c:pt>
                <c:pt idx="188">
                  <c:v>83.66072988510131</c:v>
                </c:pt>
                <c:pt idx="189">
                  <c:v>84.29436993598937</c:v>
                </c:pt>
                <c:pt idx="190">
                  <c:v>85.15358996391296</c:v>
                </c:pt>
                <c:pt idx="191">
                  <c:v>85.23017978668213</c:v>
                </c:pt>
                <c:pt idx="192">
                  <c:v>86.94970989227294</c:v>
                </c:pt>
                <c:pt idx="193">
                  <c:v>89.39209985733031</c:v>
                </c:pt>
                <c:pt idx="194">
                  <c:v>89.4441199302673</c:v>
                </c:pt>
                <c:pt idx="195">
                  <c:v>89.50089001655567</c:v>
                </c:pt>
                <c:pt idx="196">
                  <c:v>89.55241990089417</c:v>
                </c:pt>
                <c:pt idx="197">
                  <c:v>90.7851297855377</c:v>
                </c:pt>
                <c:pt idx="198">
                  <c:v>90.92874979972838</c:v>
                </c:pt>
                <c:pt idx="199">
                  <c:v>95.93098998069768</c:v>
                </c:pt>
                <c:pt idx="200">
                  <c:v>96.0302698612213</c:v>
                </c:pt>
                <c:pt idx="201">
                  <c:v>96.09692001342771</c:v>
                </c:pt>
                <c:pt idx="202">
                  <c:v>97.16037988662714</c:v>
                </c:pt>
                <c:pt idx="203">
                  <c:v>97.17936992645255</c:v>
                </c:pt>
                <c:pt idx="204">
                  <c:v>97.65435981750477</c:v>
                </c:pt>
                <c:pt idx="205">
                  <c:v>97.67361998558044</c:v>
                </c:pt>
                <c:pt idx="206">
                  <c:v>98.56803989410398</c:v>
                </c:pt>
                <c:pt idx="207">
                  <c:v>98.62005996704101</c:v>
                </c:pt>
                <c:pt idx="208">
                  <c:v>101.3014998435974</c:v>
                </c:pt>
                <c:pt idx="209">
                  <c:v>103.2573800086975</c:v>
                </c:pt>
                <c:pt idx="210">
                  <c:v>103.3007099628448</c:v>
                </c:pt>
                <c:pt idx="211">
                  <c:v>106.8610398769379</c:v>
                </c:pt>
                <c:pt idx="212">
                  <c:v>106.904909849167</c:v>
                </c:pt>
                <c:pt idx="213">
                  <c:v>107.0179798603058</c:v>
                </c:pt>
                <c:pt idx="214">
                  <c:v>107.109659910202</c:v>
                </c:pt>
                <c:pt idx="215">
                  <c:v>107.5365099906921</c:v>
                </c:pt>
                <c:pt idx="216">
                  <c:v>108.8822100162506</c:v>
                </c:pt>
                <c:pt idx="217">
                  <c:v>108.9199998378754</c:v>
                </c:pt>
                <c:pt idx="218">
                  <c:v>109.0580899715424</c:v>
                </c:pt>
                <c:pt idx="219">
                  <c:v>110.9096698760986</c:v>
                </c:pt>
                <c:pt idx="220">
                  <c:v>110.9504899978638</c:v>
                </c:pt>
                <c:pt idx="221">
                  <c:v>113.0622198581696</c:v>
                </c:pt>
                <c:pt idx="222">
                  <c:v>113.1000199317932</c:v>
                </c:pt>
                <c:pt idx="223">
                  <c:v>113.1897699832916</c:v>
                </c:pt>
                <c:pt idx="224">
                  <c:v>113.6382598876953</c:v>
                </c:pt>
                <c:pt idx="225">
                  <c:v>115.271399974823</c:v>
                </c:pt>
                <c:pt idx="226">
                  <c:v>117.8183498382568</c:v>
                </c:pt>
                <c:pt idx="227">
                  <c:v>117.8703799247742</c:v>
                </c:pt>
                <c:pt idx="228">
                  <c:v>118.7735698223114</c:v>
                </c:pt>
                <c:pt idx="229">
                  <c:v>118.7931098937988</c:v>
                </c:pt>
                <c:pt idx="230">
                  <c:v>118.8869998455048</c:v>
                </c:pt>
                <c:pt idx="231">
                  <c:v>122.1775498390198</c:v>
                </c:pt>
                <c:pt idx="232">
                  <c:v>122.3657898902893</c:v>
                </c:pt>
                <c:pt idx="233">
                  <c:v>122.3854999542236</c:v>
                </c:pt>
                <c:pt idx="234">
                  <c:v>123.4585800170898</c:v>
                </c:pt>
                <c:pt idx="235">
                  <c:v>123.5014898777008</c:v>
                </c:pt>
                <c:pt idx="236">
                  <c:v>128.7999799251556</c:v>
                </c:pt>
                <c:pt idx="237">
                  <c:v>128.829649925232</c:v>
                </c:pt>
                <c:pt idx="238">
                  <c:v>128.94863986969</c:v>
                </c:pt>
                <c:pt idx="239">
                  <c:v>129.0612699985504</c:v>
                </c:pt>
                <c:pt idx="240">
                  <c:v>129.9076797962189</c:v>
                </c:pt>
                <c:pt idx="241">
                  <c:v>129.992649793625</c:v>
                </c:pt>
                <c:pt idx="242">
                  <c:v>130.0547800064087</c:v>
                </c:pt>
                <c:pt idx="243">
                  <c:v>132.3514499664306</c:v>
                </c:pt>
                <c:pt idx="244">
                  <c:v>132.3922698497772</c:v>
                </c:pt>
                <c:pt idx="245">
                  <c:v>135.5974698066711</c:v>
                </c:pt>
                <c:pt idx="246">
                  <c:v>135.6488299369812</c:v>
                </c:pt>
                <c:pt idx="247">
                  <c:v>136.2377598285675</c:v>
                </c:pt>
                <c:pt idx="248">
                  <c:v>139.3463499546051</c:v>
                </c:pt>
                <c:pt idx="249">
                  <c:v>139.3902900218964</c:v>
                </c:pt>
                <c:pt idx="250">
                  <c:v>139.520359992981</c:v>
                </c:pt>
                <c:pt idx="251">
                  <c:v>139.586399793625</c:v>
                </c:pt>
                <c:pt idx="252">
                  <c:v>139.649919986725</c:v>
                </c:pt>
                <c:pt idx="253">
                  <c:v>139.9824299812317</c:v>
                </c:pt>
                <c:pt idx="254">
                  <c:v>143.4100399017334</c:v>
                </c:pt>
                <c:pt idx="255">
                  <c:v>143.4668300151825</c:v>
                </c:pt>
                <c:pt idx="256">
                  <c:v>144.1092998981476</c:v>
                </c:pt>
                <c:pt idx="257">
                  <c:v>144.1943299770355</c:v>
                </c:pt>
                <c:pt idx="258">
                  <c:v>147.0898699760437</c:v>
                </c:pt>
                <c:pt idx="259">
                  <c:v>147.1330699920654</c:v>
                </c:pt>
                <c:pt idx="260">
                  <c:v>148.0661399364471</c:v>
                </c:pt>
                <c:pt idx="261">
                  <c:v>148.0897297859192</c:v>
                </c:pt>
                <c:pt idx="262">
                  <c:v>148.1646900177002</c:v>
                </c:pt>
                <c:pt idx="263">
                  <c:v>151.7784998416901</c:v>
                </c:pt>
                <c:pt idx="264">
                  <c:v>151.8970799446106</c:v>
                </c:pt>
                <c:pt idx="265">
                  <c:v>151.9198198318481</c:v>
                </c:pt>
                <c:pt idx="266">
                  <c:v>153.1113498210907</c:v>
                </c:pt>
                <c:pt idx="267">
                  <c:v>153.1395499706268</c:v>
                </c:pt>
                <c:pt idx="268">
                  <c:v>158.8371999263763</c:v>
                </c:pt>
                <c:pt idx="269">
                  <c:v>158.855789899826</c:v>
                </c:pt>
                <c:pt idx="270">
                  <c:v>159.1299498081207</c:v>
                </c:pt>
                <c:pt idx="271">
                  <c:v>159.2743399143219</c:v>
                </c:pt>
                <c:pt idx="272">
                  <c:v>159.946499824524</c:v>
                </c:pt>
                <c:pt idx="273">
                  <c:v>160.5301299095154</c:v>
                </c:pt>
                <c:pt idx="274">
                  <c:v>160.5601799488068</c:v>
                </c:pt>
                <c:pt idx="275">
                  <c:v>163.3086898326874</c:v>
                </c:pt>
                <c:pt idx="276">
                  <c:v>163.3555300235748</c:v>
                </c:pt>
                <c:pt idx="277">
                  <c:v>166.821009874344</c:v>
                </c:pt>
                <c:pt idx="278">
                  <c:v>166.8694198131561</c:v>
                </c:pt>
                <c:pt idx="279">
                  <c:v>167.7558100223541</c:v>
                </c:pt>
                <c:pt idx="280">
                  <c:v>170.9690699577331</c:v>
                </c:pt>
                <c:pt idx="281">
                  <c:v>171.0107100009918</c:v>
                </c:pt>
                <c:pt idx="282">
                  <c:v>171.0784199237823</c:v>
                </c:pt>
                <c:pt idx="283">
                  <c:v>171.1422598361969</c:v>
                </c:pt>
                <c:pt idx="284">
                  <c:v>171.4355800151825</c:v>
                </c:pt>
                <c:pt idx="285">
                  <c:v>172.0671799182892</c:v>
                </c:pt>
                <c:pt idx="286">
                  <c:v>175.5848298072815</c:v>
                </c:pt>
                <c:pt idx="287">
                  <c:v>175.6128199100494</c:v>
                </c:pt>
                <c:pt idx="288">
                  <c:v>175.9139499664307</c:v>
                </c:pt>
                <c:pt idx="289">
                  <c:v>178.6343998908997</c:v>
                </c:pt>
                <c:pt idx="290">
                  <c:v>178.6600298881531</c:v>
                </c:pt>
                <c:pt idx="291">
                  <c:v>178.7293598651886</c:v>
                </c:pt>
                <c:pt idx="292">
                  <c:v>179.1630399227142</c:v>
                </c:pt>
                <c:pt idx="293">
                  <c:v>180.2120199203491</c:v>
                </c:pt>
                <c:pt idx="294">
                  <c:v>180.3652999401093</c:v>
                </c:pt>
                <c:pt idx="295">
                  <c:v>186.0041899681091</c:v>
                </c:pt>
                <c:pt idx="296">
                  <c:v>186.0930998325348</c:v>
                </c:pt>
                <c:pt idx="297">
                  <c:v>186.1225500106812</c:v>
                </c:pt>
                <c:pt idx="298">
                  <c:v>187.8383297920227</c:v>
                </c:pt>
                <c:pt idx="299">
                  <c:v>187.8616797924042</c:v>
                </c:pt>
                <c:pt idx="300">
                  <c:v>188.3267300128937</c:v>
                </c:pt>
                <c:pt idx="301">
                  <c:v>188.3473699092865</c:v>
                </c:pt>
                <c:pt idx="302">
                  <c:v>189.519369840622</c:v>
                </c:pt>
                <c:pt idx="303">
                  <c:v>189.5871498584747</c:v>
                </c:pt>
                <c:pt idx="304">
                  <c:v>192.5015299320221</c:v>
                </c:pt>
                <c:pt idx="305">
                  <c:v>194.784789800644</c:v>
                </c:pt>
                <c:pt idx="306">
                  <c:v>194.8093898296356</c:v>
                </c:pt>
                <c:pt idx="307">
                  <c:v>198.5604898929596</c:v>
                </c:pt>
                <c:pt idx="308">
                  <c:v>198.5979998111725</c:v>
                </c:pt>
                <c:pt idx="309">
                  <c:v>198.6648299694061</c:v>
                </c:pt>
                <c:pt idx="310">
                  <c:v>198.7927899360657</c:v>
                </c:pt>
                <c:pt idx="311">
                  <c:v>199.4568598270416</c:v>
                </c:pt>
                <c:pt idx="312">
                  <c:v>203.002939939499</c:v>
                </c:pt>
                <c:pt idx="313">
                  <c:v>203.0446798801422</c:v>
                </c:pt>
                <c:pt idx="314">
                  <c:v>203.18500995636</c:v>
                </c:pt>
                <c:pt idx="315">
                  <c:v>203.2759699821472</c:v>
                </c:pt>
                <c:pt idx="316">
                  <c:v>203.478269815445</c:v>
                </c:pt>
                <c:pt idx="317">
                  <c:v>206.2305397987366</c:v>
                </c:pt>
                <c:pt idx="318">
                  <c:v>206.265499830246</c:v>
                </c:pt>
                <c:pt idx="319">
                  <c:v>206.4370498657227</c:v>
                </c:pt>
                <c:pt idx="320">
                  <c:v>208.0654199123383</c:v>
                </c:pt>
                <c:pt idx="321">
                  <c:v>210.5975999832153</c:v>
                </c:pt>
                <c:pt idx="322">
                  <c:v>210.6436698436737</c:v>
                </c:pt>
                <c:pt idx="323">
                  <c:v>210.7020499706268</c:v>
                </c:pt>
                <c:pt idx="324">
                  <c:v>211.4661898612976</c:v>
                </c:pt>
                <c:pt idx="325">
                  <c:v>212.5195097923279</c:v>
                </c:pt>
                <c:pt idx="326">
                  <c:v>212.7230098247528</c:v>
                </c:pt>
                <c:pt idx="327">
                  <c:v>218.718249797821</c:v>
                </c:pt>
                <c:pt idx="328">
                  <c:v>218.8055999279022</c:v>
                </c:pt>
                <c:pt idx="329">
                  <c:v>218.8111100196838</c:v>
                </c:pt>
                <c:pt idx="330">
                  <c:v>220.9144699573517</c:v>
                </c:pt>
                <c:pt idx="331">
                  <c:v>220.965569972992</c:v>
                </c:pt>
                <c:pt idx="332">
                  <c:v>221.6629598140717</c:v>
                </c:pt>
                <c:pt idx="333">
                  <c:v>221.705549955368</c:v>
                </c:pt>
                <c:pt idx="334">
                  <c:v>222.8828098773956</c:v>
                </c:pt>
                <c:pt idx="335">
                  <c:v>222.9330499172211</c:v>
                </c:pt>
                <c:pt idx="336">
                  <c:v>225.9128499031067</c:v>
                </c:pt>
                <c:pt idx="337">
                  <c:v>228.4194498062134</c:v>
                </c:pt>
                <c:pt idx="338">
                  <c:v>228.4455499649048</c:v>
                </c:pt>
                <c:pt idx="339">
                  <c:v>232.8309299945831</c:v>
                </c:pt>
                <c:pt idx="340">
                  <c:v>232.8786199092865</c:v>
                </c:pt>
                <c:pt idx="341">
                  <c:v>232.9791498184204</c:v>
                </c:pt>
                <c:pt idx="342">
                  <c:v>233.137319803238</c:v>
                </c:pt>
                <c:pt idx="343">
                  <c:v>233.7373600006104</c:v>
                </c:pt>
                <c:pt idx="344">
                  <c:v>237.76162981987</c:v>
                </c:pt>
                <c:pt idx="345">
                  <c:v>237.8046798706055</c:v>
                </c:pt>
                <c:pt idx="346">
                  <c:v>238.5681598186493</c:v>
                </c:pt>
                <c:pt idx="347">
                  <c:v>238.5835897922516</c:v>
                </c:pt>
                <c:pt idx="348">
                  <c:v>238.6828298568726</c:v>
                </c:pt>
                <c:pt idx="349">
                  <c:v>241.2340598106384</c:v>
                </c:pt>
                <c:pt idx="350">
                  <c:v>241.2714200019836</c:v>
                </c:pt>
                <c:pt idx="351">
                  <c:v>241.456149816513</c:v>
                </c:pt>
                <c:pt idx="352">
                  <c:v>242.5118999481201</c:v>
                </c:pt>
                <c:pt idx="353">
                  <c:v>243.4637198448181</c:v>
                </c:pt>
                <c:pt idx="354">
                  <c:v>246.5249598026276</c:v>
                </c:pt>
                <c:pt idx="355">
                  <c:v>246.5685799121857</c:v>
                </c:pt>
                <c:pt idx="356">
                  <c:v>247.9853999614716</c:v>
                </c:pt>
                <c:pt idx="357">
                  <c:v>251.2069599628448</c:v>
                </c:pt>
                <c:pt idx="358">
                  <c:v>251.2521998882293</c:v>
                </c:pt>
                <c:pt idx="359">
                  <c:v>253.5881998538971</c:v>
                </c:pt>
                <c:pt idx="360">
                  <c:v>253.6096298694611</c:v>
                </c:pt>
                <c:pt idx="361">
                  <c:v>253.7372598648071</c:v>
                </c:pt>
                <c:pt idx="362">
                  <c:v>253.8064699172973</c:v>
                </c:pt>
                <c:pt idx="363">
                  <c:v>253.8665499687195</c:v>
                </c:pt>
                <c:pt idx="364">
                  <c:v>259.445349931717</c:v>
                </c:pt>
                <c:pt idx="365">
                  <c:v>259.4647498130798</c:v>
                </c:pt>
                <c:pt idx="366">
                  <c:v>259.702969789505</c:v>
                </c:pt>
                <c:pt idx="367">
                  <c:v>259.8404397964478</c:v>
                </c:pt>
                <c:pt idx="368">
                  <c:v>260.0027599334717</c:v>
                </c:pt>
                <c:pt idx="369">
                  <c:v>260.686649799347</c:v>
                </c:pt>
                <c:pt idx="370">
                  <c:v>260.990089893341</c:v>
                </c:pt>
                <c:pt idx="371">
                  <c:v>264.1016998291015</c:v>
                </c:pt>
                <c:pt idx="372">
                  <c:v>264.1222498416901</c:v>
                </c:pt>
                <c:pt idx="373">
                  <c:v>267.5349400043487</c:v>
                </c:pt>
                <c:pt idx="374">
                  <c:v>267.6661398410791</c:v>
                </c:pt>
                <c:pt idx="375">
                  <c:v>268.5934000015259</c:v>
                </c:pt>
                <c:pt idx="376">
                  <c:v>271.3015398979186</c:v>
                </c:pt>
                <c:pt idx="377">
                  <c:v>271.3454699516296</c:v>
                </c:pt>
                <c:pt idx="378">
                  <c:v>271.4747798442837</c:v>
                </c:pt>
                <c:pt idx="379">
                  <c:v>271.5619399547576</c:v>
                </c:pt>
                <c:pt idx="380">
                  <c:v>272.2264099121089</c:v>
                </c:pt>
                <c:pt idx="381">
                  <c:v>272.7832398414612</c:v>
                </c:pt>
                <c:pt idx="382">
                  <c:v>276.6135900020599</c:v>
                </c:pt>
                <c:pt idx="383">
                  <c:v>276.718249797821</c:v>
                </c:pt>
                <c:pt idx="384">
                  <c:v>277.0669000148773</c:v>
                </c:pt>
                <c:pt idx="385">
                  <c:v>279.3560199737549</c:v>
                </c:pt>
                <c:pt idx="386">
                  <c:v>280.1483998298645</c:v>
                </c:pt>
                <c:pt idx="387">
                  <c:v>280.1880798339844</c:v>
                </c:pt>
                <c:pt idx="388">
                  <c:v>281.7339899539944</c:v>
                </c:pt>
                <c:pt idx="389">
                  <c:v>286.1546199321746</c:v>
                </c:pt>
                <c:pt idx="390">
                  <c:v>286.2003898620605</c:v>
                </c:pt>
                <c:pt idx="391">
                  <c:v>288.0749099254608</c:v>
                </c:pt>
                <c:pt idx="392">
                  <c:v>288.1013598442074</c:v>
                </c:pt>
                <c:pt idx="393">
                  <c:v>288.1834199428556</c:v>
                </c:pt>
                <c:pt idx="394">
                  <c:v>288.2492399215698</c:v>
                </c:pt>
                <c:pt idx="395">
                  <c:v>288.3443999290466</c:v>
                </c:pt>
                <c:pt idx="396">
                  <c:v>293.7911899089809</c:v>
                </c:pt>
                <c:pt idx="397">
                  <c:v>293.8371198177338</c:v>
                </c:pt>
                <c:pt idx="398">
                  <c:v>293.9780898094177</c:v>
                </c:pt>
                <c:pt idx="399">
                  <c:v>294.1007800102234</c:v>
                </c:pt>
                <c:pt idx="400">
                  <c:v>294.4285399913784</c:v>
                </c:pt>
                <c:pt idx="401">
                  <c:v>295.8071198463439</c:v>
                </c:pt>
                <c:pt idx="402">
                  <c:v>295.9479598999023</c:v>
                </c:pt>
                <c:pt idx="403">
                  <c:v>299.364739894867</c:v>
                </c:pt>
                <c:pt idx="404">
                  <c:v>299.3934400081635</c:v>
                </c:pt>
                <c:pt idx="405">
                  <c:v>302.4803698062893</c:v>
                </c:pt>
                <c:pt idx="406">
                  <c:v>303.2809998989105</c:v>
                </c:pt>
                <c:pt idx="407">
                  <c:v>304.2507498264312</c:v>
                </c:pt>
                <c:pt idx="408">
                  <c:v>307.0174598693848</c:v>
                </c:pt>
                <c:pt idx="409">
                  <c:v>307.0667798519135</c:v>
                </c:pt>
                <c:pt idx="410">
                  <c:v>307.122279882431</c:v>
                </c:pt>
                <c:pt idx="411">
                  <c:v>307.2548899650574</c:v>
                </c:pt>
                <c:pt idx="412">
                  <c:v>308.1040399074554</c:v>
                </c:pt>
                <c:pt idx="413">
                  <c:v>308.6322197914124</c:v>
                </c:pt>
                <c:pt idx="414">
                  <c:v>311.866389989853</c:v>
                </c:pt>
                <c:pt idx="415">
                  <c:v>312.2052597999573</c:v>
                </c:pt>
                <c:pt idx="416">
                  <c:v>313.2482500076292</c:v>
                </c:pt>
                <c:pt idx="417">
                  <c:v>315.043949842453</c:v>
                </c:pt>
                <c:pt idx="418">
                  <c:v>315.0900099277496</c:v>
                </c:pt>
                <c:pt idx="419">
                  <c:v>315.5195999145508</c:v>
                </c:pt>
                <c:pt idx="420">
                  <c:v>315.9681899547576</c:v>
                </c:pt>
                <c:pt idx="421">
                  <c:v>316.7109298706055</c:v>
                </c:pt>
                <c:pt idx="422">
                  <c:v>317.0735998153686</c:v>
                </c:pt>
                <c:pt idx="423">
                  <c:v>322.879359960556</c:v>
                </c:pt>
                <c:pt idx="424">
                  <c:v>322.9625999927521</c:v>
                </c:pt>
                <c:pt idx="425">
                  <c:v>323.5952198505402</c:v>
                </c:pt>
                <c:pt idx="426">
                  <c:v>325.2208998203278</c:v>
                </c:pt>
                <c:pt idx="427">
                  <c:v>325.2666499614716</c:v>
                </c:pt>
                <c:pt idx="428">
                  <c:v>326.1470198631286</c:v>
                </c:pt>
                <c:pt idx="429">
                  <c:v>326.1927499771118</c:v>
                </c:pt>
                <c:pt idx="430">
                  <c:v>326.901969909668</c:v>
                </c:pt>
                <c:pt idx="431">
                  <c:v>326.9562699794769</c:v>
                </c:pt>
                <c:pt idx="432">
                  <c:v>329.097839832306</c:v>
                </c:pt>
                <c:pt idx="433">
                  <c:v>332.1692199707031</c:v>
                </c:pt>
                <c:pt idx="434">
                  <c:v>332.2063198089596</c:v>
                </c:pt>
                <c:pt idx="435">
                  <c:v>336.7038998603821</c:v>
                </c:pt>
                <c:pt idx="436">
                  <c:v>336.7483098506923</c:v>
                </c:pt>
                <c:pt idx="437">
                  <c:v>336.8354699611664</c:v>
                </c:pt>
                <c:pt idx="438">
                  <c:v>337.5549499988556</c:v>
                </c:pt>
                <c:pt idx="439">
                  <c:v>337.6793098449706</c:v>
                </c:pt>
                <c:pt idx="440">
                  <c:v>342.7362499237061</c:v>
                </c:pt>
                <c:pt idx="441">
                  <c:v>342.7760999202723</c:v>
                </c:pt>
                <c:pt idx="442">
                  <c:v>345.145359992981</c:v>
                </c:pt>
                <c:pt idx="443">
                  <c:v>345.1847097873688</c:v>
                </c:pt>
                <c:pt idx="444">
                  <c:v>345.3186299800872</c:v>
                </c:pt>
                <c:pt idx="445">
                  <c:v>345.4757599830626</c:v>
                </c:pt>
                <c:pt idx="446">
                  <c:v>345.5939400196075</c:v>
                </c:pt>
                <c:pt idx="447">
                  <c:v>345.6949899196625</c:v>
                </c:pt>
                <c:pt idx="448">
                  <c:v>347.7802197933196</c:v>
                </c:pt>
                <c:pt idx="449">
                  <c:v>347.8553597927094</c:v>
                </c:pt>
                <c:pt idx="450">
                  <c:v>347.9177598953247</c:v>
                </c:pt>
                <c:pt idx="451">
                  <c:v>348.8808698654175</c:v>
                </c:pt>
                <c:pt idx="452">
                  <c:v>349.3651199340819</c:v>
                </c:pt>
                <c:pt idx="453">
                  <c:v>350.1622200012207</c:v>
                </c:pt>
                <c:pt idx="454">
                  <c:v>350.3245098590851</c:v>
                </c:pt>
                <c:pt idx="455">
                  <c:v>356.4021899700165</c:v>
                </c:pt>
                <c:pt idx="456">
                  <c:v>356.5060498714446</c:v>
                </c:pt>
                <c:pt idx="457">
                  <c:v>357.3402698040008</c:v>
                </c:pt>
                <c:pt idx="458">
                  <c:v>359.0720999240875</c:v>
                </c:pt>
                <c:pt idx="459">
                  <c:v>359.1203899383545</c:v>
                </c:pt>
                <c:pt idx="460">
                  <c:v>359.8444697856903</c:v>
                </c:pt>
                <c:pt idx="461">
                  <c:v>359.8871998786922</c:v>
                </c:pt>
                <c:pt idx="462">
                  <c:v>361.068589925766</c:v>
                </c:pt>
                <c:pt idx="463">
                  <c:v>361.1838898658752</c:v>
                </c:pt>
                <c:pt idx="464">
                  <c:v>363.1044998168945</c:v>
                </c:pt>
                <c:pt idx="465">
                  <c:v>366.3479299545288</c:v>
                </c:pt>
                <c:pt idx="466">
                  <c:v>366.3825099468231</c:v>
                </c:pt>
                <c:pt idx="467">
                  <c:v>370.8826699256896</c:v>
                </c:pt>
                <c:pt idx="468">
                  <c:v>370.9163298606868</c:v>
                </c:pt>
                <c:pt idx="469">
                  <c:v>371.0398600101471</c:v>
                </c:pt>
                <c:pt idx="470">
                  <c:v>371.7568500041962</c:v>
                </c:pt>
                <c:pt idx="471">
                  <c:v>371.849900007248</c:v>
                </c:pt>
                <c:pt idx="472">
                  <c:v>378.2970099449154</c:v>
                </c:pt>
                <c:pt idx="473">
                  <c:v>378.3349599838257</c:v>
                </c:pt>
                <c:pt idx="474">
                  <c:v>380.0058698654175</c:v>
                </c:pt>
                <c:pt idx="475">
                  <c:v>380.0260999202723</c:v>
                </c:pt>
                <c:pt idx="476">
                  <c:v>380.1833097934722</c:v>
                </c:pt>
                <c:pt idx="477">
                  <c:v>380.2790699005126</c:v>
                </c:pt>
                <c:pt idx="478">
                  <c:v>380.4101297855373</c:v>
                </c:pt>
                <c:pt idx="479">
                  <c:v>380.4950900077819</c:v>
                </c:pt>
                <c:pt idx="480">
                  <c:v>381.1236000061035</c:v>
                </c:pt>
                <c:pt idx="481">
                  <c:v>381.1460099220276</c:v>
                </c:pt>
                <c:pt idx="482">
                  <c:v>384.3995099067688</c:v>
                </c:pt>
                <c:pt idx="483">
                  <c:v>384.4156999588012</c:v>
                </c:pt>
                <c:pt idx="484">
                  <c:v>385.3357298374176</c:v>
                </c:pt>
                <c:pt idx="485">
                  <c:v>391.1505398750305</c:v>
                </c:pt>
                <c:pt idx="486">
                  <c:v>391.1712799072266</c:v>
                </c:pt>
                <c:pt idx="487">
                  <c:v>393.6602098941803</c:v>
                </c:pt>
                <c:pt idx="488">
                  <c:v>393.6976399421688</c:v>
                </c:pt>
                <c:pt idx="489">
                  <c:v>393.7886798381801</c:v>
                </c:pt>
                <c:pt idx="490">
                  <c:v>393.8849699497223</c:v>
                </c:pt>
                <c:pt idx="491">
                  <c:v>394.0166399478908</c:v>
                </c:pt>
                <c:pt idx="492">
                  <c:v>396.2927098274231</c:v>
                </c:pt>
                <c:pt idx="493">
                  <c:v>396.5098400115966</c:v>
                </c:pt>
                <c:pt idx="494">
                  <c:v>396.7905600070952</c:v>
                </c:pt>
                <c:pt idx="495">
                  <c:v>397.0545699596405</c:v>
                </c:pt>
                <c:pt idx="496">
                  <c:v>397.8777499198914</c:v>
                </c:pt>
                <c:pt idx="497">
                  <c:v>398.5605299472804</c:v>
                </c:pt>
                <c:pt idx="498">
                  <c:v>398.6353099346161</c:v>
                </c:pt>
                <c:pt idx="499">
                  <c:v>399.7875800132751</c:v>
                </c:pt>
                <c:pt idx="500">
                  <c:v>401.3030998706818</c:v>
                </c:pt>
                <c:pt idx="501">
                  <c:v>403.6072499752045</c:v>
                </c:pt>
                <c:pt idx="502">
                  <c:v>404.372039794922</c:v>
                </c:pt>
                <c:pt idx="503">
                  <c:v>405.2199199199677</c:v>
                </c:pt>
                <c:pt idx="504">
                  <c:v>407.5684199333191</c:v>
                </c:pt>
                <c:pt idx="505">
                  <c:v>407.5992999076839</c:v>
                </c:pt>
                <c:pt idx="506">
                  <c:v>407.6916799545288</c:v>
                </c:pt>
                <c:pt idx="507">
                  <c:v>407.8293898105621</c:v>
                </c:pt>
                <c:pt idx="508">
                  <c:v>407.9116399288173</c:v>
                </c:pt>
                <c:pt idx="509">
                  <c:v>408.2888298034668</c:v>
                </c:pt>
                <c:pt idx="510">
                  <c:v>410.4544899463654</c:v>
                </c:pt>
                <c:pt idx="511">
                  <c:v>413.1980400085449</c:v>
                </c:pt>
                <c:pt idx="512">
                  <c:v>413.234629869461</c:v>
                </c:pt>
                <c:pt idx="513">
                  <c:v>413.9505898952484</c:v>
                </c:pt>
                <c:pt idx="514">
                  <c:v>415.1245398521422</c:v>
                </c:pt>
                <c:pt idx="515">
                  <c:v>416.8653600215912</c:v>
                </c:pt>
                <c:pt idx="516">
                  <c:v>417.3379399776455</c:v>
                </c:pt>
                <c:pt idx="517">
                  <c:v>422.1222999095917</c:v>
                </c:pt>
                <c:pt idx="518">
                  <c:v>422.148509979248</c:v>
                </c:pt>
                <c:pt idx="519">
                  <c:v>425.0537397861481</c:v>
                </c:pt>
                <c:pt idx="520">
                  <c:v>425.0781998634338</c:v>
                </c:pt>
                <c:pt idx="521">
                  <c:v>425.1967298984528</c:v>
                </c:pt>
                <c:pt idx="522">
                  <c:v>425.3053798675537</c:v>
                </c:pt>
                <c:pt idx="523">
                  <c:v>425.3596999645233</c:v>
                </c:pt>
                <c:pt idx="524">
                  <c:v>427.581729888916</c:v>
                </c:pt>
                <c:pt idx="525">
                  <c:v>427.6156499385834</c:v>
                </c:pt>
                <c:pt idx="526">
                  <c:v>427.8685200214386</c:v>
                </c:pt>
                <c:pt idx="527">
                  <c:v>428.1139998435974</c:v>
                </c:pt>
                <c:pt idx="528">
                  <c:v>428.9505198001862</c:v>
                </c:pt>
                <c:pt idx="529">
                  <c:v>429.4831199645988</c:v>
                </c:pt>
                <c:pt idx="530">
                  <c:v>429.9844799041744</c:v>
                </c:pt>
                <c:pt idx="531">
                  <c:v>431.4302198886866</c:v>
                </c:pt>
                <c:pt idx="532">
                  <c:v>435.1571898460388</c:v>
                </c:pt>
                <c:pt idx="533">
                  <c:v>435.7634899616239</c:v>
                </c:pt>
                <c:pt idx="534">
                  <c:v>436.2679898738861</c:v>
                </c:pt>
                <c:pt idx="535">
                  <c:v>437.5028297901154</c:v>
                </c:pt>
                <c:pt idx="536">
                  <c:v>439.8185298442837</c:v>
                </c:pt>
                <c:pt idx="537">
                  <c:v>439.8528997898101</c:v>
                </c:pt>
                <c:pt idx="538">
                  <c:v>439.9413199424736</c:v>
                </c:pt>
                <c:pt idx="539">
                  <c:v>440.0121798515319</c:v>
                </c:pt>
                <c:pt idx="540">
                  <c:v>440.0845899581905</c:v>
                </c:pt>
                <c:pt idx="541">
                  <c:v>440.5561900138855</c:v>
                </c:pt>
                <c:pt idx="542">
                  <c:v>442.8873000144958</c:v>
                </c:pt>
                <c:pt idx="543">
                  <c:v>445.3804998397827</c:v>
                </c:pt>
                <c:pt idx="544">
                  <c:v>446.3168399333954</c:v>
                </c:pt>
                <c:pt idx="545">
                  <c:v>446.3377599716183</c:v>
                </c:pt>
                <c:pt idx="546">
                  <c:v>446.4005498886106</c:v>
                </c:pt>
                <c:pt idx="547">
                  <c:v>446.5237698554992</c:v>
                </c:pt>
                <c:pt idx="548">
                  <c:v>446.5699799060822</c:v>
                </c:pt>
                <c:pt idx="549">
                  <c:v>446.8723299503326</c:v>
                </c:pt>
                <c:pt idx="550">
                  <c:v>447.1071197986602</c:v>
                </c:pt>
                <c:pt idx="551">
                  <c:v>453.1025698184967</c:v>
                </c:pt>
                <c:pt idx="552">
                  <c:v>453.192059993744</c:v>
                </c:pt>
                <c:pt idx="553">
                  <c:v>453.5178399085995</c:v>
                </c:pt>
                <c:pt idx="554">
                  <c:v>455.0483899116516</c:v>
                </c:pt>
                <c:pt idx="555">
                  <c:v>456.835189819336</c:v>
                </c:pt>
                <c:pt idx="556">
                  <c:v>456.8600499629972</c:v>
                </c:pt>
                <c:pt idx="557">
                  <c:v>456.9453599452967</c:v>
                </c:pt>
                <c:pt idx="558">
                  <c:v>457.2918097972866</c:v>
                </c:pt>
                <c:pt idx="559">
                  <c:v>457.7967898845673</c:v>
                </c:pt>
                <c:pt idx="560">
                  <c:v>458.0522499084473</c:v>
                </c:pt>
                <c:pt idx="561">
                  <c:v>460.1813099384306</c:v>
                </c:pt>
                <c:pt idx="562">
                  <c:v>460.2157099246975</c:v>
                </c:pt>
                <c:pt idx="563">
                  <c:v>463.9062898159027</c:v>
                </c:pt>
                <c:pt idx="564">
                  <c:v>463.9703199863432</c:v>
                </c:pt>
                <c:pt idx="565">
                  <c:v>464.1115698814392</c:v>
                </c:pt>
                <c:pt idx="566">
                  <c:v>464.2720098495483</c:v>
                </c:pt>
                <c:pt idx="567">
                  <c:v>464.439889907837</c:v>
                </c:pt>
                <c:pt idx="568">
                  <c:v>471.769229888916</c:v>
                </c:pt>
                <c:pt idx="569">
                  <c:v>471.7934498786922</c:v>
                </c:pt>
                <c:pt idx="570">
                  <c:v>472.605139970779</c:v>
                </c:pt>
                <c:pt idx="571">
                  <c:v>473.063619852066</c:v>
                </c:pt>
                <c:pt idx="572">
                  <c:v>473.1782598495483</c:v>
                </c:pt>
                <c:pt idx="573">
                  <c:v>473.7798697948455</c:v>
                </c:pt>
                <c:pt idx="574">
                  <c:v>475.2766599655147</c:v>
                </c:pt>
                <c:pt idx="575">
                  <c:v>475.3750100135803</c:v>
                </c:pt>
                <c:pt idx="576">
                  <c:v>475.4999699592589</c:v>
                </c:pt>
                <c:pt idx="577">
                  <c:v>476.0247898101807</c:v>
                </c:pt>
                <c:pt idx="578">
                  <c:v>476.1275599002834</c:v>
                </c:pt>
                <c:pt idx="579">
                  <c:v>476.7612099647522</c:v>
                </c:pt>
                <c:pt idx="580">
                  <c:v>476.954789876938</c:v>
                </c:pt>
                <c:pt idx="581">
                  <c:v>477.0744998455048</c:v>
                </c:pt>
                <c:pt idx="582">
                  <c:v>479.902599811554</c:v>
                </c:pt>
                <c:pt idx="583">
                  <c:v>480.1895198822019</c:v>
                </c:pt>
                <c:pt idx="584">
                  <c:v>480.2645299434662</c:v>
                </c:pt>
                <c:pt idx="585">
                  <c:v>481.4330999851223</c:v>
                </c:pt>
                <c:pt idx="586">
                  <c:v>482.215080022812</c:v>
                </c:pt>
                <c:pt idx="587">
                  <c:v>484.0091199874874</c:v>
                </c:pt>
                <c:pt idx="588">
                  <c:v>484.0594899654388</c:v>
                </c:pt>
                <c:pt idx="589">
                  <c:v>484.204209804535</c:v>
                </c:pt>
                <c:pt idx="590">
                  <c:v>484.331729888916</c:v>
                </c:pt>
                <c:pt idx="591">
                  <c:v>484.7446098327637</c:v>
                </c:pt>
                <c:pt idx="592">
                  <c:v>484.8626899719238</c:v>
                </c:pt>
                <c:pt idx="593">
                  <c:v>486.935309886932</c:v>
                </c:pt>
                <c:pt idx="594">
                  <c:v>487.9528799057007</c:v>
                </c:pt>
                <c:pt idx="595">
                  <c:v>491.357659816742</c:v>
                </c:pt>
                <c:pt idx="596">
                  <c:v>491.4087498188019</c:v>
                </c:pt>
                <c:pt idx="597">
                  <c:v>491.6630799770355</c:v>
                </c:pt>
                <c:pt idx="598">
                  <c:v>491.7946298122406</c:v>
                </c:pt>
                <c:pt idx="599">
                  <c:v>494.1797997951508</c:v>
                </c:pt>
                <c:pt idx="600">
                  <c:v>500.1671898365021</c:v>
                </c:pt>
                <c:pt idx="601">
                  <c:v>500.190299987793</c:v>
                </c:pt>
                <c:pt idx="602">
                  <c:v>500.349319934845</c:v>
                </c:pt>
                <c:pt idx="603">
                  <c:v>500.4091198444366</c:v>
                </c:pt>
                <c:pt idx="604">
                  <c:v>501.105819940567</c:v>
                </c:pt>
                <c:pt idx="605">
                  <c:v>501.1301000118256</c:v>
                </c:pt>
                <c:pt idx="606">
                  <c:v>501.263119935989</c:v>
                </c:pt>
                <c:pt idx="607">
                  <c:v>501.5202798843384</c:v>
                </c:pt>
                <c:pt idx="608">
                  <c:v>501.5264699459072</c:v>
                </c:pt>
                <c:pt idx="609">
                  <c:v>501.6292200088501</c:v>
                </c:pt>
                <c:pt idx="610">
                  <c:v>501.7996900081635</c:v>
                </c:pt>
                <c:pt idx="611">
                  <c:v>506.6840097904205</c:v>
                </c:pt>
                <c:pt idx="612">
                  <c:v>506.7427699565886</c:v>
                </c:pt>
                <c:pt idx="613">
                  <c:v>506.885890007019</c:v>
                </c:pt>
                <c:pt idx="614">
                  <c:v>506.9431099891663</c:v>
                </c:pt>
                <c:pt idx="615">
                  <c:v>511.1913399696346</c:v>
                </c:pt>
                <c:pt idx="616">
                  <c:v>511.279219865799</c:v>
                </c:pt>
                <c:pt idx="617">
                  <c:v>512.048049926758</c:v>
                </c:pt>
                <c:pt idx="618">
                  <c:v>512.3402299880976</c:v>
                </c:pt>
                <c:pt idx="619">
                  <c:v>513.6209199428558</c:v>
                </c:pt>
                <c:pt idx="620">
                  <c:v>513.8453199863434</c:v>
                </c:pt>
                <c:pt idx="621">
                  <c:v>515.9164698123927</c:v>
                </c:pt>
                <c:pt idx="622">
                  <c:v>516.3901598453522</c:v>
                </c:pt>
                <c:pt idx="623">
                  <c:v>516.597729921341</c:v>
                </c:pt>
                <c:pt idx="624">
                  <c:v>516.783360004425</c:v>
                </c:pt>
                <c:pt idx="625">
                  <c:v>517.227499961853</c:v>
                </c:pt>
                <c:pt idx="626">
                  <c:v>517.764179944992</c:v>
                </c:pt>
                <c:pt idx="627">
                  <c:v>517.8989498615264</c:v>
                </c:pt>
                <c:pt idx="628">
                  <c:v>520.127820014953</c:v>
                </c:pt>
                <c:pt idx="629">
                  <c:v>524.0641498565673</c:v>
                </c:pt>
                <c:pt idx="630">
                  <c:v>534.1969900131225</c:v>
                </c:pt>
                <c:pt idx="631">
                  <c:v>534.5569598674774</c:v>
                </c:pt>
                <c:pt idx="632">
                  <c:v>534.987779855728</c:v>
                </c:pt>
                <c:pt idx="633">
                  <c:v>536.716199874878</c:v>
                </c:pt>
                <c:pt idx="634">
                  <c:v>536.9404599666595</c:v>
                </c:pt>
                <c:pt idx="635">
                  <c:v>537.1654098033904</c:v>
                </c:pt>
                <c:pt idx="636">
                  <c:v>538.3533999919887</c:v>
                </c:pt>
                <c:pt idx="637">
                  <c:v>538.5621798038477</c:v>
                </c:pt>
                <c:pt idx="638">
                  <c:v>539.5655899047852</c:v>
                </c:pt>
                <c:pt idx="639">
                  <c:v>539.8066799640656</c:v>
                </c:pt>
                <c:pt idx="640">
                  <c:v>541.2336900234222</c:v>
                </c:pt>
                <c:pt idx="641">
                  <c:v>541.4011399745941</c:v>
                </c:pt>
                <c:pt idx="642">
                  <c:v>541.6532299518584</c:v>
                </c:pt>
                <c:pt idx="643">
                  <c:v>542.0528600215912</c:v>
                </c:pt>
                <c:pt idx="644">
                  <c:v>543.2656400203704</c:v>
                </c:pt>
                <c:pt idx="645">
                  <c:v>543.3630797863007</c:v>
                </c:pt>
                <c:pt idx="646">
                  <c:v>543.8113799095153</c:v>
                </c:pt>
                <c:pt idx="647">
                  <c:v>543.9409599304195</c:v>
                </c:pt>
                <c:pt idx="648">
                  <c:v>545.3579199314111</c:v>
                </c:pt>
                <c:pt idx="649">
                  <c:v>545.4793298244474</c:v>
                </c:pt>
                <c:pt idx="650">
                  <c:v>546.5349099636077</c:v>
                </c:pt>
                <c:pt idx="651">
                  <c:v>548.6998000144958</c:v>
                </c:pt>
                <c:pt idx="652">
                  <c:v>548.9299399852753</c:v>
                </c:pt>
                <c:pt idx="653">
                  <c:v>560.178679943085</c:v>
                </c:pt>
                <c:pt idx="654">
                  <c:v>560.939440011978</c:v>
                </c:pt>
                <c:pt idx="655">
                  <c:v>561.1923098564148</c:v>
                </c:pt>
                <c:pt idx="656">
                  <c:v>565.699509859085</c:v>
                </c:pt>
                <c:pt idx="657">
                  <c:v>566.580109834671</c:v>
                </c:pt>
                <c:pt idx="658">
                  <c:v>566.8590099811554</c:v>
                </c:pt>
                <c:pt idx="659">
                  <c:v>566.9565498828879</c:v>
                </c:pt>
                <c:pt idx="660">
                  <c:v>567.0266499519344</c:v>
                </c:pt>
                <c:pt idx="661">
                  <c:v>568.1422498226161</c:v>
                </c:pt>
                <c:pt idx="662">
                  <c:v>568.479689836502</c:v>
                </c:pt>
                <c:pt idx="663">
                  <c:v>568.6376597881314</c:v>
                </c:pt>
                <c:pt idx="664">
                  <c:v>569.452479839325</c:v>
                </c:pt>
                <c:pt idx="665">
                  <c:v>569.6010599136352</c:v>
                </c:pt>
                <c:pt idx="666">
                  <c:v>569.7620899677276</c:v>
                </c:pt>
                <c:pt idx="667">
                  <c:v>569.9042298793793</c:v>
                </c:pt>
                <c:pt idx="668">
                  <c:v>570.0385999679565</c:v>
                </c:pt>
                <c:pt idx="669">
                  <c:v>570.1551699638367</c:v>
                </c:pt>
                <c:pt idx="670">
                  <c:v>570.2732498645782</c:v>
                </c:pt>
                <c:pt idx="671">
                  <c:v>570.375109910965</c:v>
                </c:pt>
                <c:pt idx="672">
                  <c:v>570.3843898773195</c:v>
                </c:pt>
                <c:pt idx="673">
                  <c:v>570.4971499443054</c:v>
                </c:pt>
                <c:pt idx="674">
                  <c:v>571.212939977646</c:v>
                </c:pt>
                <c:pt idx="675">
                  <c:v>571.268019914627</c:v>
                </c:pt>
                <c:pt idx="676">
                  <c:v>571.3329298496241</c:v>
                </c:pt>
                <c:pt idx="677">
                  <c:v>571.378289937973</c:v>
                </c:pt>
                <c:pt idx="678">
                  <c:v>571.589709997177</c:v>
                </c:pt>
                <c:pt idx="679">
                  <c:v>572.2335197925568</c:v>
                </c:pt>
                <c:pt idx="680">
                  <c:v>572.362249851226</c:v>
                </c:pt>
                <c:pt idx="681">
                  <c:v>572.4492399692534</c:v>
                </c:pt>
                <c:pt idx="682">
                  <c:v>573.585599899292</c:v>
                </c:pt>
                <c:pt idx="683">
                  <c:v>573.7366797924035</c:v>
                </c:pt>
                <c:pt idx="684">
                  <c:v>573.803279876709</c:v>
                </c:pt>
                <c:pt idx="685">
                  <c:v>573.8568198680878</c:v>
                </c:pt>
                <c:pt idx="686">
                  <c:v>573.9809699058533</c:v>
                </c:pt>
                <c:pt idx="687">
                  <c:v>574.0550498962398</c:v>
                </c:pt>
                <c:pt idx="688">
                  <c:v>574.672629833221</c:v>
                </c:pt>
                <c:pt idx="689">
                  <c:v>575.190850019455</c:v>
                </c:pt>
                <c:pt idx="690">
                  <c:v>575.3104100227354</c:v>
                </c:pt>
                <c:pt idx="691">
                  <c:v>576.7498998641967</c:v>
                </c:pt>
                <c:pt idx="692">
                  <c:v>576.8378498554222</c:v>
                </c:pt>
                <c:pt idx="693">
                  <c:v>576.936509847641</c:v>
                </c:pt>
                <c:pt idx="694">
                  <c:v>577.0394999980926</c:v>
                </c:pt>
                <c:pt idx="695">
                  <c:v>577.1641099452972</c:v>
                </c:pt>
                <c:pt idx="696">
                  <c:v>577.773609876633</c:v>
                </c:pt>
                <c:pt idx="697">
                  <c:v>577.8520298004138</c:v>
                </c:pt>
                <c:pt idx="698">
                  <c:v>577.9059898853297</c:v>
                </c:pt>
                <c:pt idx="699">
                  <c:v>577.9874398708343</c:v>
                </c:pt>
                <c:pt idx="700">
                  <c:v>578.9142699241634</c:v>
                </c:pt>
                <c:pt idx="701">
                  <c:v>579.003979921341</c:v>
                </c:pt>
                <c:pt idx="702">
                  <c:v>579.0727698802943</c:v>
                </c:pt>
                <c:pt idx="703">
                  <c:v>579.174749851227</c:v>
                </c:pt>
                <c:pt idx="704">
                  <c:v>579.2902498245235</c:v>
                </c:pt>
                <c:pt idx="705">
                  <c:v>579.3363399505615</c:v>
                </c:pt>
                <c:pt idx="706">
                  <c:v>579.4032800197601</c:v>
                </c:pt>
                <c:pt idx="707">
                  <c:v>579.4665298461914</c:v>
                </c:pt>
                <c:pt idx="708">
                  <c:v>579.5100498199463</c:v>
                </c:pt>
                <c:pt idx="709">
                  <c:v>579.5536198616028</c:v>
                </c:pt>
                <c:pt idx="710">
                  <c:v>579.6026799678805</c:v>
                </c:pt>
                <c:pt idx="711">
                  <c:v>579.6626298427573</c:v>
                </c:pt>
                <c:pt idx="712">
                  <c:v>579.7618198394774</c:v>
                </c:pt>
                <c:pt idx="713">
                  <c:v>580.2129600048064</c:v>
                </c:pt>
                <c:pt idx="714">
                  <c:v>580.261579990387</c:v>
                </c:pt>
                <c:pt idx="715">
                  <c:v>580.3246498107906</c:v>
                </c:pt>
                <c:pt idx="716">
                  <c:v>580.3762798309324</c:v>
                </c:pt>
                <c:pt idx="717">
                  <c:v>580.4249198436734</c:v>
                </c:pt>
                <c:pt idx="718">
                  <c:v>580.4768199920654</c:v>
                </c:pt>
                <c:pt idx="719">
                  <c:v>580.5351498126984</c:v>
                </c:pt>
                <c:pt idx="720">
                  <c:v>580.5897200107575</c:v>
                </c:pt>
                <c:pt idx="721">
                  <c:v>580.6698999404907</c:v>
                </c:pt>
                <c:pt idx="722">
                  <c:v>580.8490698337548</c:v>
                </c:pt>
                <c:pt idx="723">
                  <c:v>583.0102698802939</c:v>
                </c:pt>
                <c:pt idx="724">
                  <c:v>583.1276199817651</c:v>
                </c:pt>
                <c:pt idx="725">
                  <c:v>583.1710498332977</c:v>
                </c:pt>
                <c:pt idx="726">
                  <c:v>583.2226998805993</c:v>
                </c:pt>
                <c:pt idx="727">
                  <c:v>583.296499967575</c:v>
                </c:pt>
                <c:pt idx="728">
                  <c:v>583.3354198932637</c:v>
                </c:pt>
                <c:pt idx="729">
                  <c:v>583.4075999259943</c:v>
                </c:pt>
                <c:pt idx="730">
                  <c:v>583.4498000144954</c:v>
                </c:pt>
                <c:pt idx="731">
                  <c:v>583.514069795608</c:v>
                </c:pt>
                <c:pt idx="732">
                  <c:v>584.8582699298859</c:v>
                </c:pt>
                <c:pt idx="733">
                  <c:v>584.9481399059291</c:v>
                </c:pt>
                <c:pt idx="734">
                  <c:v>584.9988198280334</c:v>
                </c:pt>
                <c:pt idx="735">
                  <c:v>585.0554399490356</c:v>
                </c:pt>
                <c:pt idx="736">
                  <c:v>585.0617198944082</c:v>
                </c:pt>
                <c:pt idx="737">
                  <c:v>585.1366198062892</c:v>
                </c:pt>
                <c:pt idx="738">
                  <c:v>585.1668498516083</c:v>
                </c:pt>
                <c:pt idx="739">
                  <c:v>585.206239938736</c:v>
                </c:pt>
                <c:pt idx="740">
                  <c:v>585.2626199722285</c:v>
                </c:pt>
                <c:pt idx="741">
                  <c:v>585.288879871369</c:v>
                </c:pt>
                <c:pt idx="742">
                  <c:v>585.3232898712154</c:v>
                </c:pt>
                <c:pt idx="743">
                  <c:v>585.3519599437714</c:v>
                </c:pt>
                <c:pt idx="744">
                  <c:v>585.8469297885887</c:v>
                </c:pt>
                <c:pt idx="745">
                  <c:v>585.8725299835199</c:v>
                </c:pt>
                <c:pt idx="746">
                  <c:v>585.93549990654</c:v>
                </c:pt>
                <c:pt idx="747">
                  <c:v>586.0149598121643</c:v>
                </c:pt>
                <c:pt idx="748">
                  <c:v>586.0363898277283</c:v>
                </c:pt>
                <c:pt idx="749">
                  <c:v>586.053739786148</c:v>
                </c:pt>
                <c:pt idx="750">
                  <c:v>586.0821499824524</c:v>
                </c:pt>
                <c:pt idx="751">
                  <c:v>586.1193699836731</c:v>
                </c:pt>
                <c:pt idx="752">
                  <c:v>586.1360998153681</c:v>
                </c:pt>
                <c:pt idx="753">
                  <c:v>586.1612098217003</c:v>
                </c:pt>
                <c:pt idx="754">
                  <c:v>586.1935698986053</c:v>
                </c:pt>
                <c:pt idx="755">
                  <c:v>586.2262098789214</c:v>
                </c:pt>
                <c:pt idx="756">
                  <c:v>586.2502598762512</c:v>
                </c:pt>
                <c:pt idx="757">
                  <c:v>586.2767398357391</c:v>
                </c:pt>
                <c:pt idx="758">
                  <c:v>586.3130798339844</c:v>
                </c:pt>
                <c:pt idx="759">
                  <c:v>586.3974199295044</c:v>
                </c:pt>
                <c:pt idx="760">
                  <c:v>586.3585398197174</c:v>
                </c:pt>
                <c:pt idx="761">
                  <c:v>586.3791799545288</c:v>
                </c:pt>
                <c:pt idx="762">
                  <c:v>586.3965799808502</c:v>
                </c:pt>
                <c:pt idx="763">
                  <c:v>586.4118299484253</c:v>
                </c:pt>
                <c:pt idx="764">
                  <c:v>586.429379940033</c:v>
                </c:pt>
                <c:pt idx="765">
                  <c:v>586.4444198608394</c:v>
                </c:pt>
                <c:pt idx="766">
                  <c:v>586.458649873733</c:v>
                </c:pt>
                <c:pt idx="767">
                  <c:v>586.4791498184204</c:v>
                </c:pt>
              </c:numCache>
            </c:numRef>
          </c:xVal>
          <c:yVal>
            <c:numRef>
              <c:f>cholesky_32_static_prefetch_64.!$B$2:$B$770</c:f>
              <c:numCache>
                <c:formatCode>General</c:formatCode>
                <c:ptCount val="769"/>
                <c:pt idx="0">
                  <c:v>0.0</c:v>
                </c:pt>
                <c:pt idx="1">
                  <c:v>5.0</c:v>
                </c:pt>
                <c:pt idx="2">
                  <c:v>2.0</c:v>
                </c:pt>
                <c:pt idx="3">
                  <c:v>9.0</c:v>
                </c:pt>
                <c:pt idx="4">
                  <c:v>7.0</c:v>
                </c:pt>
                <c:pt idx="5">
                  <c:v>1.0</c:v>
                </c:pt>
                <c:pt idx="6">
                  <c:v>2.0</c:v>
                </c:pt>
                <c:pt idx="7">
                  <c:v>1.0</c:v>
                </c:pt>
                <c:pt idx="8">
                  <c:v>1.0</c:v>
                </c:pt>
                <c:pt idx="9">
                  <c:v>2.0</c:v>
                </c:pt>
                <c:pt idx="10">
                  <c:v>2.0</c:v>
                </c:pt>
                <c:pt idx="11">
                  <c:v>8.0</c:v>
                </c:pt>
                <c:pt idx="12">
                  <c:v>10.0</c:v>
                </c:pt>
                <c:pt idx="13">
                  <c:v>8.0</c:v>
                </c:pt>
                <c:pt idx="14">
                  <c:v>2.0</c:v>
                </c:pt>
                <c:pt idx="15">
                  <c:v>1.0</c:v>
                </c:pt>
                <c:pt idx="16">
                  <c:v>8.0</c:v>
                </c:pt>
                <c:pt idx="17">
                  <c:v>3.0</c:v>
                </c:pt>
                <c:pt idx="18">
                  <c:v>1.0</c:v>
                </c:pt>
                <c:pt idx="19">
                  <c:v>4.0</c:v>
                </c:pt>
                <c:pt idx="20">
                  <c:v>6.0</c:v>
                </c:pt>
                <c:pt idx="21">
                  <c:v>10.0</c:v>
                </c:pt>
                <c:pt idx="22">
                  <c:v>2.0</c:v>
                </c:pt>
                <c:pt idx="23">
                  <c:v>9.0</c:v>
                </c:pt>
                <c:pt idx="24">
                  <c:v>1.0</c:v>
                </c:pt>
                <c:pt idx="25">
                  <c:v>1.0</c:v>
                </c:pt>
                <c:pt idx="26">
                  <c:v>3.0</c:v>
                </c:pt>
                <c:pt idx="27">
                  <c:v>8.0</c:v>
                </c:pt>
                <c:pt idx="28">
                  <c:v>5.0</c:v>
                </c:pt>
                <c:pt idx="29">
                  <c:v>1.0</c:v>
                </c:pt>
                <c:pt idx="30">
                  <c:v>5.0</c:v>
                </c:pt>
                <c:pt idx="31">
                  <c:v>7.0</c:v>
                </c:pt>
                <c:pt idx="32">
                  <c:v>0.0</c:v>
                </c:pt>
                <c:pt idx="33">
                  <c:v>0.0</c:v>
                </c:pt>
                <c:pt idx="34">
                  <c:v>0.0</c:v>
                </c:pt>
                <c:pt idx="35">
                  <c:v>0.0</c:v>
                </c:pt>
                <c:pt idx="36">
                  <c:v>0.0</c:v>
                </c:pt>
                <c:pt idx="37">
                  <c:v>0.0</c:v>
                </c:pt>
                <c:pt idx="38">
                  <c:v>0.0</c:v>
                </c:pt>
                <c:pt idx="39">
                  <c:v>0.0</c:v>
                </c:pt>
                <c:pt idx="40">
                  <c:v>0.0</c:v>
                </c:pt>
                <c:pt idx="41">
                  <c:v>0.0</c:v>
                </c:pt>
                <c:pt idx="42">
                  <c:v>0.0</c:v>
                </c:pt>
                <c:pt idx="43">
                  <c:v>0.0</c:v>
                </c:pt>
                <c:pt idx="44">
                  <c:v>0.0</c:v>
                </c:pt>
                <c:pt idx="45">
                  <c:v>0.0</c:v>
                </c:pt>
                <c:pt idx="46">
                  <c:v>0.0</c:v>
                </c:pt>
                <c:pt idx="47">
                  <c:v>0.0</c:v>
                </c:pt>
                <c:pt idx="48">
                  <c:v>0.0</c:v>
                </c:pt>
                <c:pt idx="49">
                  <c:v>0.0</c:v>
                </c:pt>
                <c:pt idx="50">
                  <c:v>0.0</c:v>
                </c:pt>
                <c:pt idx="51">
                  <c:v>0.0</c:v>
                </c:pt>
                <c:pt idx="52">
                  <c:v>0.0</c:v>
                </c:pt>
                <c:pt idx="53">
                  <c:v>0.0</c:v>
                </c:pt>
                <c:pt idx="54">
                  <c:v>0.0</c:v>
                </c:pt>
                <c:pt idx="55">
                  <c:v>0.0</c:v>
                </c:pt>
                <c:pt idx="56">
                  <c:v>0.0</c:v>
                </c:pt>
                <c:pt idx="57">
                  <c:v>0.0</c:v>
                </c:pt>
                <c:pt idx="58">
                  <c:v>0.0</c:v>
                </c:pt>
                <c:pt idx="59">
                  <c:v>0.0</c:v>
                </c:pt>
                <c:pt idx="60">
                  <c:v>0.0</c:v>
                </c:pt>
                <c:pt idx="61">
                  <c:v>0.0</c:v>
                </c:pt>
                <c:pt idx="62">
                  <c:v>0.0</c:v>
                </c:pt>
                <c:pt idx="63">
                  <c:v>1.0</c:v>
                </c:pt>
                <c:pt idx="64">
                  <c:v>0.0</c:v>
                </c:pt>
                <c:pt idx="65">
                  <c:v>0.0</c:v>
                </c:pt>
                <c:pt idx="66">
                  <c:v>0.0</c:v>
                </c:pt>
                <c:pt idx="67">
                  <c:v>0.0</c:v>
                </c:pt>
                <c:pt idx="68">
                  <c:v>0.0</c:v>
                </c:pt>
                <c:pt idx="69">
                  <c:v>0.0</c:v>
                </c:pt>
                <c:pt idx="70">
                  <c:v>0.0</c:v>
                </c:pt>
                <c:pt idx="71">
                  <c:v>0.0</c:v>
                </c:pt>
                <c:pt idx="72">
                  <c:v>0.0</c:v>
                </c:pt>
                <c:pt idx="73">
                  <c:v>0.0</c:v>
                </c:pt>
                <c:pt idx="74">
                  <c:v>0.0</c:v>
                </c:pt>
                <c:pt idx="75">
                  <c:v>0.0</c:v>
                </c:pt>
                <c:pt idx="76">
                  <c:v>0.0</c:v>
                </c:pt>
                <c:pt idx="77">
                  <c:v>0.0</c:v>
                </c:pt>
                <c:pt idx="78">
                  <c:v>0.0</c:v>
                </c:pt>
                <c:pt idx="79">
                  <c:v>0.0</c:v>
                </c:pt>
                <c:pt idx="80">
                  <c:v>0.0</c:v>
                </c:pt>
                <c:pt idx="81">
                  <c:v>0.0</c:v>
                </c:pt>
                <c:pt idx="82">
                  <c:v>0.0</c:v>
                </c:pt>
                <c:pt idx="83">
                  <c:v>0.0</c:v>
                </c:pt>
                <c:pt idx="84">
                  <c:v>0.0</c:v>
                </c:pt>
                <c:pt idx="85">
                  <c:v>0.0</c:v>
                </c:pt>
                <c:pt idx="86">
                  <c:v>0.0</c:v>
                </c:pt>
                <c:pt idx="87">
                  <c:v>0.0</c:v>
                </c:pt>
                <c:pt idx="88">
                  <c:v>0.0</c:v>
                </c:pt>
                <c:pt idx="89">
                  <c:v>0.0</c:v>
                </c:pt>
                <c:pt idx="90">
                  <c:v>0.0</c:v>
                </c:pt>
                <c:pt idx="91">
                  <c:v>0.0</c:v>
                </c:pt>
                <c:pt idx="92">
                  <c:v>0.0</c:v>
                </c:pt>
                <c:pt idx="93">
                  <c:v>0.0</c:v>
                </c:pt>
                <c:pt idx="94">
                  <c:v>0.0</c:v>
                </c:pt>
                <c:pt idx="95">
                  <c:v>0.0</c:v>
                </c:pt>
                <c:pt idx="96">
                  <c:v>0.0</c:v>
                </c:pt>
                <c:pt idx="97">
                  <c:v>0.0</c:v>
                </c:pt>
                <c:pt idx="98">
                  <c:v>0.0</c:v>
                </c:pt>
                <c:pt idx="99">
                  <c:v>0.0</c:v>
                </c:pt>
                <c:pt idx="100">
                  <c:v>0.0</c:v>
                </c:pt>
                <c:pt idx="101">
                  <c:v>0.0</c:v>
                </c:pt>
                <c:pt idx="102">
                  <c:v>0.0</c:v>
                </c:pt>
                <c:pt idx="103">
                  <c:v>0.0</c:v>
                </c:pt>
                <c:pt idx="104">
                  <c:v>0.0</c:v>
                </c:pt>
                <c:pt idx="105">
                  <c:v>0.0</c:v>
                </c:pt>
                <c:pt idx="106">
                  <c:v>0.0</c:v>
                </c:pt>
                <c:pt idx="107">
                  <c:v>0.0</c:v>
                </c:pt>
                <c:pt idx="108">
                  <c:v>0.0</c:v>
                </c:pt>
                <c:pt idx="109">
                  <c:v>0.0</c:v>
                </c:pt>
                <c:pt idx="110">
                  <c:v>0.0</c:v>
                </c:pt>
                <c:pt idx="111">
                  <c:v>0.0</c:v>
                </c:pt>
                <c:pt idx="112">
                  <c:v>0.0</c:v>
                </c:pt>
                <c:pt idx="113">
                  <c:v>0.0</c:v>
                </c:pt>
                <c:pt idx="114">
                  <c:v>0.0</c:v>
                </c:pt>
                <c:pt idx="115">
                  <c:v>0.0</c:v>
                </c:pt>
                <c:pt idx="116">
                  <c:v>0.0</c:v>
                </c:pt>
                <c:pt idx="117">
                  <c:v>0.0</c:v>
                </c:pt>
                <c:pt idx="118">
                  <c:v>0.0</c:v>
                </c:pt>
                <c:pt idx="119">
                  <c:v>0.0</c:v>
                </c:pt>
                <c:pt idx="120">
                  <c:v>0.0</c:v>
                </c:pt>
                <c:pt idx="121">
                  <c:v>0.0</c:v>
                </c:pt>
                <c:pt idx="122">
                  <c:v>0.0</c:v>
                </c:pt>
                <c:pt idx="123">
                  <c:v>0.0</c:v>
                </c:pt>
                <c:pt idx="124">
                  <c:v>0.0</c:v>
                </c:pt>
                <c:pt idx="125">
                  <c:v>0.0</c:v>
                </c:pt>
                <c:pt idx="126">
                  <c:v>0.0</c:v>
                </c:pt>
                <c:pt idx="127">
                  <c:v>0.0</c:v>
                </c:pt>
                <c:pt idx="128">
                  <c:v>0.0</c:v>
                </c:pt>
                <c:pt idx="129">
                  <c:v>0.0</c:v>
                </c:pt>
                <c:pt idx="130">
                  <c:v>0.0</c:v>
                </c:pt>
                <c:pt idx="131">
                  <c:v>0.0</c:v>
                </c:pt>
                <c:pt idx="132">
                  <c:v>0.0</c:v>
                </c:pt>
                <c:pt idx="133">
                  <c:v>0.0</c:v>
                </c:pt>
                <c:pt idx="134">
                  <c:v>0.0</c:v>
                </c:pt>
                <c:pt idx="135">
                  <c:v>0.0</c:v>
                </c:pt>
                <c:pt idx="136">
                  <c:v>0.0</c:v>
                </c:pt>
                <c:pt idx="137">
                  <c:v>0.0</c:v>
                </c:pt>
                <c:pt idx="138">
                  <c:v>0.0</c:v>
                </c:pt>
                <c:pt idx="139">
                  <c:v>0.0</c:v>
                </c:pt>
                <c:pt idx="140">
                  <c:v>0.0</c:v>
                </c:pt>
                <c:pt idx="141">
                  <c:v>0.0</c:v>
                </c:pt>
                <c:pt idx="142">
                  <c:v>0.0</c:v>
                </c:pt>
                <c:pt idx="143">
                  <c:v>0.0</c:v>
                </c:pt>
                <c:pt idx="144">
                  <c:v>0.0</c:v>
                </c:pt>
                <c:pt idx="145">
                  <c:v>0.0</c:v>
                </c:pt>
                <c:pt idx="146">
                  <c:v>0.0</c:v>
                </c:pt>
                <c:pt idx="147">
                  <c:v>0.0</c:v>
                </c:pt>
                <c:pt idx="148">
                  <c:v>0.0</c:v>
                </c:pt>
                <c:pt idx="149">
                  <c:v>0.0</c:v>
                </c:pt>
                <c:pt idx="150">
                  <c:v>0.0</c:v>
                </c:pt>
                <c:pt idx="151">
                  <c:v>0.0</c:v>
                </c:pt>
                <c:pt idx="152">
                  <c:v>0.0</c:v>
                </c:pt>
                <c:pt idx="153">
                  <c:v>0.0</c:v>
                </c:pt>
                <c:pt idx="154">
                  <c:v>0.0</c:v>
                </c:pt>
                <c:pt idx="155">
                  <c:v>0.0</c:v>
                </c:pt>
                <c:pt idx="156">
                  <c:v>0.0</c:v>
                </c:pt>
                <c:pt idx="157">
                  <c:v>0.0</c:v>
                </c:pt>
                <c:pt idx="158">
                  <c:v>0.0</c:v>
                </c:pt>
                <c:pt idx="159">
                  <c:v>0.0</c:v>
                </c:pt>
                <c:pt idx="160">
                  <c:v>0.0</c:v>
                </c:pt>
                <c:pt idx="161">
                  <c:v>0.0</c:v>
                </c:pt>
                <c:pt idx="162">
                  <c:v>0.0</c:v>
                </c:pt>
                <c:pt idx="163">
                  <c:v>0.0</c:v>
                </c:pt>
                <c:pt idx="164">
                  <c:v>0.0</c:v>
                </c:pt>
                <c:pt idx="165">
                  <c:v>0.0</c:v>
                </c:pt>
                <c:pt idx="166">
                  <c:v>0.0</c:v>
                </c:pt>
                <c:pt idx="167">
                  <c:v>0.0</c:v>
                </c:pt>
                <c:pt idx="168">
                  <c:v>0.0</c:v>
                </c:pt>
                <c:pt idx="169">
                  <c:v>0.0</c:v>
                </c:pt>
                <c:pt idx="170">
                  <c:v>0.0</c:v>
                </c:pt>
                <c:pt idx="171">
                  <c:v>0.0</c:v>
                </c:pt>
                <c:pt idx="172">
                  <c:v>0.0</c:v>
                </c:pt>
                <c:pt idx="173">
                  <c:v>0.0</c:v>
                </c:pt>
                <c:pt idx="174">
                  <c:v>0.0</c:v>
                </c:pt>
                <c:pt idx="175">
                  <c:v>0.0</c:v>
                </c:pt>
                <c:pt idx="176">
                  <c:v>0.0</c:v>
                </c:pt>
                <c:pt idx="177">
                  <c:v>0.0</c:v>
                </c:pt>
                <c:pt idx="178">
                  <c:v>0.0</c:v>
                </c:pt>
                <c:pt idx="179">
                  <c:v>0.0</c:v>
                </c:pt>
                <c:pt idx="180">
                  <c:v>0.0</c:v>
                </c:pt>
                <c:pt idx="181">
                  <c:v>0.0</c:v>
                </c:pt>
                <c:pt idx="182">
                  <c:v>0.0</c:v>
                </c:pt>
                <c:pt idx="183">
                  <c:v>0.0</c:v>
                </c:pt>
                <c:pt idx="184">
                  <c:v>0.0</c:v>
                </c:pt>
                <c:pt idx="185">
                  <c:v>0.0</c:v>
                </c:pt>
                <c:pt idx="186">
                  <c:v>0.0</c:v>
                </c:pt>
                <c:pt idx="187">
                  <c:v>0.0</c:v>
                </c:pt>
                <c:pt idx="188">
                  <c:v>0.0</c:v>
                </c:pt>
                <c:pt idx="189">
                  <c:v>0.0</c:v>
                </c:pt>
                <c:pt idx="190">
                  <c:v>0.0</c:v>
                </c:pt>
                <c:pt idx="191">
                  <c:v>0.0</c:v>
                </c:pt>
                <c:pt idx="192">
                  <c:v>0.0</c:v>
                </c:pt>
                <c:pt idx="193">
                  <c:v>0.0</c:v>
                </c:pt>
                <c:pt idx="194">
                  <c:v>0.0</c:v>
                </c:pt>
                <c:pt idx="195">
                  <c:v>0.0</c:v>
                </c:pt>
                <c:pt idx="196">
                  <c:v>0.0</c:v>
                </c:pt>
                <c:pt idx="197">
                  <c:v>0.0</c:v>
                </c:pt>
                <c:pt idx="198">
                  <c:v>0.0</c:v>
                </c:pt>
                <c:pt idx="199">
                  <c:v>0.0</c:v>
                </c:pt>
                <c:pt idx="200">
                  <c:v>0.0</c:v>
                </c:pt>
                <c:pt idx="201">
                  <c:v>0.0</c:v>
                </c:pt>
                <c:pt idx="202">
                  <c:v>0.0</c:v>
                </c:pt>
                <c:pt idx="203">
                  <c:v>0.0</c:v>
                </c:pt>
                <c:pt idx="204">
                  <c:v>0.0</c:v>
                </c:pt>
                <c:pt idx="205">
                  <c:v>0.0</c:v>
                </c:pt>
                <c:pt idx="206">
                  <c:v>0.0</c:v>
                </c:pt>
                <c:pt idx="207">
                  <c:v>0.0</c:v>
                </c:pt>
                <c:pt idx="208">
                  <c:v>0.0</c:v>
                </c:pt>
                <c:pt idx="209">
                  <c:v>0.0</c:v>
                </c:pt>
                <c:pt idx="210">
                  <c:v>0.0</c:v>
                </c:pt>
                <c:pt idx="211">
                  <c:v>0.0</c:v>
                </c:pt>
                <c:pt idx="212">
                  <c:v>0.0</c:v>
                </c:pt>
                <c:pt idx="213">
                  <c:v>0.0</c:v>
                </c:pt>
                <c:pt idx="214">
                  <c:v>0.0</c:v>
                </c:pt>
                <c:pt idx="215">
                  <c:v>0.0</c:v>
                </c:pt>
                <c:pt idx="216">
                  <c:v>0.0</c:v>
                </c:pt>
                <c:pt idx="217">
                  <c:v>0.0</c:v>
                </c:pt>
                <c:pt idx="218">
                  <c:v>0.0</c:v>
                </c:pt>
                <c:pt idx="219">
                  <c:v>0.0</c:v>
                </c:pt>
                <c:pt idx="220">
                  <c:v>0.0</c:v>
                </c:pt>
                <c:pt idx="221">
                  <c:v>0.0</c:v>
                </c:pt>
                <c:pt idx="222">
                  <c:v>0.0</c:v>
                </c:pt>
                <c:pt idx="223">
                  <c:v>0.0</c:v>
                </c:pt>
                <c:pt idx="224">
                  <c:v>0.0</c:v>
                </c:pt>
                <c:pt idx="225">
                  <c:v>0.0</c:v>
                </c:pt>
                <c:pt idx="226">
                  <c:v>0.0</c:v>
                </c:pt>
                <c:pt idx="227">
                  <c:v>0.0</c:v>
                </c:pt>
                <c:pt idx="228">
                  <c:v>0.0</c:v>
                </c:pt>
                <c:pt idx="229">
                  <c:v>0.0</c:v>
                </c:pt>
                <c:pt idx="230">
                  <c:v>0.0</c:v>
                </c:pt>
                <c:pt idx="231">
                  <c:v>0.0</c:v>
                </c:pt>
                <c:pt idx="232">
                  <c:v>0.0</c:v>
                </c:pt>
                <c:pt idx="233">
                  <c:v>0.0</c:v>
                </c:pt>
                <c:pt idx="234">
                  <c:v>0.0</c:v>
                </c:pt>
                <c:pt idx="235">
                  <c:v>0.0</c:v>
                </c:pt>
                <c:pt idx="236">
                  <c:v>0.0</c:v>
                </c:pt>
                <c:pt idx="237">
                  <c:v>0.0</c:v>
                </c:pt>
                <c:pt idx="238">
                  <c:v>0.0</c:v>
                </c:pt>
                <c:pt idx="239">
                  <c:v>0.0</c:v>
                </c:pt>
                <c:pt idx="240">
                  <c:v>0.0</c:v>
                </c:pt>
                <c:pt idx="241">
                  <c:v>0.0</c:v>
                </c:pt>
                <c:pt idx="242">
                  <c:v>0.0</c:v>
                </c:pt>
                <c:pt idx="243">
                  <c:v>0.0</c:v>
                </c:pt>
                <c:pt idx="244">
                  <c:v>0.0</c:v>
                </c:pt>
                <c:pt idx="245">
                  <c:v>0.0</c:v>
                </c:pt>
                <c:pt idx="246">
                  <c:v>0.0</c:v>
                </c:pt>
                <c:pt idx="247">
                  <c:v>0.0</c:v>
                </c:pt>
                <c:pt idx="248">
                  <c:v>0.0</c:v>
                </c:pt>
                <c:pt idx="249">
                  <c:v>0.0</c:v>
                </c:pt>
                <c:pt idx="250">
                  <c:v>0.0</c:v>
                </c:pt>
                <c:pt idx="251">
                  <c:v>0.0</c:v>
                </c:pt>
                <c:pt idx="252">
                  <c:v>0.0</c:v>
                </c:pt>
                <c:pt idx="253">
                  <c:v>0.0</c:v>
                </c:pt>
                <c:pt idx="254">
                  <c:v>0.0</c:v>
                </c:pt>
                <c:pt idx="255">
                  <c:v>0.0</c:v>
                </c:pt>
                <c:pt idx="256">
                  <c:v>0.0</c:v>
                </c:pt>
                <c:pt idx="257">
                  <c:v>0.0</c:v>
                </c:pt>
                <c:pt idx="258">
                  <c:v>0.0</c:v>
                </c:pt>
                <c:pt idx="259">
                  <c:v>0.0</c:v>
                </c:pt>
                <c:pt idx="260">
                  <c:v>0.0</c:v>
                </c:pt>
                <c:pt idx="261">
                  <c:v>0.0</c:v>
                </c:pt>
                <c:pt idx="262">
                  <c:v>0.0</c:v>
                </c:pt>
                <c:pt idx="263">
                  <c:v>0.0</c:v>
                </c:pt>
                <c:pt idx="264">
                  <c:v>0.0</c:v>
                </c:pt>
                <c:pt idx="265">
                  <c:v>0.0</c:v>
                </c:pt>
                <c:pt idx="266">
                  <c:v>0.0</c:v>
                </c:pt>
                <c:pt idx="267">
                  <c:v>0.0</c:v>
                </c:pt>
                <c:pt idx="268">
                  <c:v>0.0</c:v>
                </c:pt>
                <c:pt idx="269">
                  <c:v>0.0</c:v>
                </c:pt>
                <c:pt idx="270">
                  <c:v>0.0</c:v>
                </c:pt>
                <c:pt idx="271">
                  <c:v>0.0</c:v>
                </c:pt>
                <c:pt idx="272">
                  <c:v>0.0</c:v>
                </c:pt>
                <c:pt idx="273">
                  <c:v>0.0</c:v>
                </c:pt>
                <c:pt idx="274">
                  <c:v>0.0</c:v>
                </c:pt>
                <c:pt idx="275">
                  <c:v>0.0</c:v>
                </c:pt>
                <c:pt idx="276">
                  <c:v>0.0</c:v>
                </c:pt>
                <c:pt idx="277">
                  <c:v>0.0</c:v>
                </c:pt>
                <c:pt idx="278">
                  <c:v>0.0</c:v>
                </c:pt>
                <c:pt idx="279">
                  <c:v>0.0</c:v>
                </c:pt>
                <c:pt idx="280">
                  <c:v>0.0</c:v>
                </c:pt>
                <c:pt idx="281">
                  <c:v>0.0</c:v>
                </c:pt>
                <c:pt idx="282">
                  <c:v>0.0</c:v>
                </c:pt>
                <c:pt idx="283">
                  <c:v>0.0</c:v>
                </c:pt>
                <c:pt idx="284">
                  <c:v>0.0</c:v>
                </c:pt>
                <c:pt idx="285">
                  <c:v>0.0</c:v>
                </c:pt>
                <c:pt idx="286">
                  <c:v>0.0</c:v>
                </c:pt>
                <c:pt idx="287">
                  <c:v>0.0</c:v>
                </c:pt>
                <c:pt idx="288">
                  <c:v>0.0</c:v>
                </c:pt>
                <c:pt idx="289">
                  <c:v>0.0</c:v>
                </c:pt>
                <c:pt idx="290">
                  <c:v>0.0</c:v>
                </c:pt>
                <c:pt idx="291">
                  <c:v>0.0</c:v>
                </c:pt>
                <c:pt idx="292">
                  <c:v>0.0</c:v>
                </c:pt>
                <c:pt idx="293">
                  <c:v>0.0</c:v>
                </c:pt>
                <c:pt idx="294">
                  <c:v>0.0</c:v>
                </c:pt>
                <c:pt idx="295">
                  <c:v>0.0</c:v>
                </c:pt>
                <c:pt idx="296">
                  <c:v>0.0</c:v>
                </c:pt>
                <c:pt idx="297">
                  <c:v>0.0</c:v>
                </c:pt>
                <c:pt idx="298">
                  <c:v>0.0</c:v>
                </c:pt>
                <c:pt idx="299">
                  <c:v>0.0</c:v>
                </c:pt>
                <c:pt idx="300">
                  <c:v>0.0</c:v>
                </c:pt>
                <c:pt idx="301">
                  <c:v>0.0</c:v>
                </c:pt>
                <c:pt idx="302">
                  <c:v>0.0</c:v>
                </c:pt>
                <c:pt idx="303">
                  <c:v>0.0</c:v>
                </c:pt>
                <c:pt idx="304">
                  <c:v>0.0</c:v>
                </c:pt>
                <c:pt idx="305">
                  <c:v>0.0</c:v>
                </c:pt>
                <c:pt idx="306">
                  <c:v>0.0</c:v>
                </c:pt>
                <c:pt idx="307">
                  <c:v>0.0</c:v>
                </c:pt>
                <c:pt idx="308">
                  <c:v>0.0</c:v>
                </c:pt>
                <c:pt idx="309">
                  <c:v>0.0</c:v>
                </c:pt>
                <c:pt idx="310">
                  <c:v>0.0</c:v>
                </c:pt>
                <c:pt idx="311">
                  <c:v>0.0</c:v>
                </c:pt>
                <c:pt idx="312">
                  <c:v>0.0</c:v>
                </c:pt>
                <c:pt idx="313">
                  <c:v>0.0</c:v>
                </c:pt>
                <c:pt idx="314">
                  <c:v>0.0</c:v>
                </c:pt>
                <c:pt idx="315">
                  <c:v>0.0</c:v>
                </c:pt>
                <c:pt idx="316">
                  <c:v>0.0</c:v>
                </c:pt>
                <c:pt idx="317">
                  <c:v>0.0</c:v>
                </c:pt>
                <c:pt idx="318">
                  <c:v>0.0</c:v>
                </c:pt>
                <c:pt idx="319">
                  <c:v>0.0</c:v>
                </c:pt>
                <c:pt idx="320">
                  <c:v>0.0</c:v>
                </c:pt>
                <c:pt idx="321">
                  <c:v>0.0</c:v>
                </c:pt>
                <c:pt idx="322">
                  <c:v>0.0</c:v>
                </c:pt>
                <c:pt idx="323">
                  <c:v>0.0</c:v>
                </c:pt>
                <c:pt idx="324">
                  <c:v>0.0</c:v>
                </c:pt>
                <c:pt idx="325">
                  <c:v>0.0</c:v>
                </c:pt>
                <c:pt idx="326">
                  <c:v>0.0</c:v>
                </c:pt>
                <c:pt idx="327">
                  <c:v>0.0</c:v>
                </c:pt>
                <c:pt idx="328">
                  <c:v>0.0</c:v>
                </c:pt>
                <c:pt idx="329">
                  <c:v>0.0</c:v>
                </c:pt>
                <c:pt idx="330">
                  <c:v>0.0</c:v>
                </c:pt>
                <c:pt idx="331">
                  <c:v>0.0</c:v>
                </c:pt>
                <c:pt idx="332">
                  <c:v>0.0</c:v>
                </c:pt>
                <c:pt idx="333">
                  <c:v>0.0</c:v>
                </c:pt>
                <c:pt idx="334">
                  <c:v>0.0</c:v>
                </c:pt>
                <c:pt idx="335">
                  <c:v>0.0</c:v>
                </c:pt>
                <c:pt idx="336">
                  <c:v>0.0</c:v>
                </c:pt>
                <c:pt idx="337">
                  <c:v>0.0</c:v>
                </c:pt>
                <c:pt idx="338">
                  <c:v>0.0</c:v>
                </c:pt>
                <c:pt idx="339">
                  <c:v>0.0</c:v>
                </c:pt>
                <c:pt idx="340">
                  <c:v>0.0</c:v>
                </c:pt>
                <c:pt idx="341">
                  <c:v>0.0</c:v>
                </c:pt>
                <c:pt idx="342">
                  <c:v>0.0</c:v>
                </c:pt>
                <c:pt idx="343">
                  <c:v>0.0</c:v>
                </c:pt>
                <c:pt idx="344">
                  <c:v>0.0</c:v>
                </c:pt>
                <c:pt idx="345">
                  <c:v>0.0</c:v>
                </c:pt>
                <c:pt idx="346">
                  <c:v>0.0</c:v>
                </c:pt>
                <c:pt idx="347">
                  <c:v>0.0</c:v>
                </c:pt>
                <c:pt idx="348">
                  <c:v>0.0</c:v>
                </c:pt>
                <c:pt idx="349">
                  <c:v>0.0</c:v>
                </c:pt>
                <c:pt idx="350">
                  <c:v>0.0</c:v>
                </c:pt>
                <c:pt idx="351">
                  <c:v>0.0</c:v>
                </c:pt>
                <c:pt idx="352">
                  <c:v>0.0</c:v>
                </c:pt>
                <c:pt idx="353">
                  <c:v>0.0</c:v>
                </c:pt>
                <c:pt idx="354">
                  <c:v>0.0</c:v>
                </c:pt>
                <c:pt idx="355">
                  <c:v>0.0</c:v>
                </c:pt>
                <c:pt idx="356">
                  <c:v>0.0</c:v>
                </c:pt>
                <c:pt idx="357">
                  <c:v>0.0</c:v>
                </c:pt>
                <c:pt idx="358">
                  <c:v>0.0</c:v>
                </c:pt>
                <c:pt idx="359">
                  <c:v>0.0</c:v>
                </c:pt>
                <c:pt idx="360">
                  <c:v>0.0</c:v>
                </c:pt>
                <c:pt idx="361">
                  <c:v>0.0</c:v>
                </c:pt>
                <c:pt idx="362">
                  <c:v>0.0</c:v>
                </c:pt>
                <c:pt idx="363">
                  <c:v>0.0</c:v>
                </c:pt>
                <c:pt idx="364">
                  <c:v>0.0</c:v>
                </c:pt>
                <c:pt idx="365">
                  <c:v>0.0</c:v>
                </c:pt>
                <c:pt idx="366">
                  <c:v>0.0</c:v>
                </c:pt>
                <c:pt idx="367">
                  <c:v>0.0</c:v>
                </c:pt>
                <c:pt idx="368">
                  <c:v>0.0</c:v>
                </c:pt>
                <c:pt idx="369">
                  <c:v>0.0</c:v>
                </c:pt>
                <c:pt idx="370">
                  <c:v>0.0</c:v>
                </c:pt>
                <c:pt idx="371">
                  <c:v>0.0</c:v>
                </c:pt>
                <c:pt idx="372">
                  <c:v>0.0</c:v>
                </c:pt>
                <c:pt idx="373">
                  <c:v>0.0</c:v>
                </c:pt>
                <c:pt idx="374">
                  <c:v>0.0</c:v>
                </c:pt>
                <c:pt idx="375">
                  <c:v>0.0</c:v>
                </c:pt>
                <c:pt idx="376">
                  <c:v>0.0</c:v>
                </c:pt>
                <c:pt idx="377">
                  <c:v>0.0</c:v>
                </c:pt>
                <c:pt idx="378">
                  <c:v>0.0</c:v>
                </c:pt>
                <c:pt idx="379">
                  <c:v>0.0</c:v>
                </c:pt>
                <c:pt idx="380">
                  <c:v>0.0</c:v>
                </c:pt>
                <c:pt idx="381">
                  <c:v>0.0</c:v>
                </c:pt>
                <c:pt idx="382">
                  <c:v>0.0</c:v>
                </c:pt>
                <c:pt idx="383">
                  <c:v>0.0</c:v>
                </c:pt>
                <c:pt idx="384">
                  <c:v>0.0</c:v>
                </c:pt>
                <c:pt idx="385">
                  <c:v>0.0</c:v>
                </c:pt>
                <c:pt idx="386">
                  <c:v>0.0</c:v>
                </c:pt>
                <c:pt idx="387">
                  <c:v>0.0</c:v>
                </c:pt>
                <c:pt idx="388">
                  <c:v>0.0</c:v>
                </c:pt>
                <c:pt idx="389">
                  <c:v>0.0</c:v>
                </c:pt>
                <c:pt idx="390">
                  <c:v>0.0</c:v>
                </c:pt>
                <c:pt idx="391">
                  <c:v>0.0</c:v>
                </c:pt>
                <c:pt idx="392">
                  <c:v>0.0</c:v>
                </c:pt>
                <c:pt idx="393">
                  <c:v>0.0</c:v>
                </c:pt>
                <c:pt idx="394">
                  <c:v>0.0</c:v>
                </c:pt>
                <c:pt idx="395">
                  <c:v>0.0</c:v>
                </c:pt>
                <c:pt idx="396">
                  <c:v>0.0</c:v>
                </c:pt>
                <c:pt idx="397">
                  <c:v>0.0</c:v>
                </c:pt>
                <c:pt idx="398">
                  <c:v>0.0</c:v>
                </c:pt>
                <c:pt idx="399">
                  <c:v>0.0</c:v>
                </c:pt>
                <c:pt idx="400">
                  <c:v>0.0</c:v>
                </c:pt>
                <c:pt idx="401">
                  <c:v>0.0</c:v>
                </c:pt>
                <c:pt idx="402">
                  <c:v>0.0</c:v>
                </c:pt>
                <c:pt idx="403">
                  <c:v>0.0</c:v>
                </c:pt>
                <c:pt idx="404">
                  <c:v>0.0</c:v>
                </c:pt>
                <c:pt idx="405">
                  <c:v>0.0</c:v>
                </c:pt>
                <c:pt idx="406">
                  <c:v>0.0</c:v>
                </c:pt>
                <c:pt idx="407">
                  <c:v>0.0</c:v>
                </c:pt>
                <c:pt idx="408">
                  <c:v>0.0</c:v>
                </c:pt>
                <c:pt idx="409">
                  <c:v>0.0</c:v>
                </c:pt>
                <c:pt idx="410">
                  <c:v>0.0</c:v>
                </c:pt>
                <c:pt idx="411">
                  <c:v>0.0</c:v>
                </c:pt>
                <c:pt idx="412">
                  <c:v>0.0</c:v>
                </c:pt>
                <c:pt idx="413">
                  <c:v>0.0</c:v>
                </c:pt>
                <c:pt idx="414">
                  <c:v>0.0</c:v>
                </c:pt>
                <c:pt idx="415">
                  <c:v>0.0</c:v>
                </c:pt>
                <c:pt idx="416">
                  <c:v>0.0</c:v>
                </c:pt>
                <c:pt idx="417">
                  <c:v>0.0</c:v>
                </c:pt>
                <c:pt idx="418">
                  <c:v>0.0</c:v>
                </c:pt>
                <c:pt idx="419">
                  <c:v>0.0</c:v>
                </c:pt>
                <c:pt idx="420">
                  <c:v>0.0</c:v>
                </c:pt>
                <c:pt idx="421">
                  <c:v>0.0</c:v>
                </c:pt>
                <c:pt idx="422">
                  <c:v>0.0</c:v>
                </c:pt>
                <c:pt idx="423">
                  <c:v>0.0</c:v>
                </c:pt>
                <c:pt idx="424">
                  <c:v>0.0</c:v>
                </c:pt>
                <c:pt idx="425">
                  <c:v>0.0</c:v>
                </c:pt>
                <c:pt idx="426">
                  <c:v>0.0</c:v>
                </c:pt>
                <c:pt idx="427">
                  <c:v>0.0</c:v>
                </c:pt>
                <c:pt idx="428">
                  <c:v>0.0</c:v>
                </c:pt>
                <c:pt idx="429">
                  <c:v>0.0</c:v>
                </c:pt>
                <c:pt idx="430">
                  <c:v>0.0</c:v>
                </c:pt>
                <c:pt idx="431">
                  <c:v>0.0</c:v>
                </c:pt>
                <c:pt idx="432">
                  <c:v>0.0</c:v>
                </c:pt>
                <c:pt idx="433">
                  <c:v>0.0</c:v>
                </c:pt>
                <c:pt idx="434">
                  <c:v>0.0</c:v>
                </c:pt>
                <c:pt idx="435">
                  <c:v>0.0</c:v>
                </c:pt>
                <c:pt idx="436">
                  <c:v>0.0</c:v>
                </c:pt>
                <c:pt idx="437">
                  <c:v>0.0</c:v>
                </c:pt>
                <c:pt idx="438">
                  <c:v>0.0</c:v>
                </c:pt>
                <c:pt idx="439">
                  <c:v>0.0</c:v>
                </c:pt>
                <c:pt idx="440">
                  <c:v>0.0</c:v>
                </c:pt>
                <c:pt idx="441">
                  <c:v>0.0</c:v>
                </c:pt>
                <c:pt idx="442">
                  <c:v>0.0</c:v>
                </c:pt>
                <c:pt idx="443">
                  <c:v>0.0</c:v>
                </c:pt>
                <c:pt idx="444">
                  <c:v>0.0</c:v>
                </c:pt>
                <c:pt idx="445">
                  <c:v>0.0</c:v>
                </c:pt>
                <c:pt idx="446">
                  <c:v>0.0</c:v>
                </c:pt>
                <c:pt idx="447">
                  <c:v>0.0</c:v>
                </c:pt>
                <c:pt idx="448">
                  <c:v>0.0</c:v>
                </c:pt>
                <c:pt idx="449">
                  <c:v>0.0</c:v>
                </c:pt>
                <c:pt idx="450">
                  <c:v>0.0</c:v>
                </c:pt>
                <c:pt idx="451">
                  <c:v>0.0</c:v>
                </c:pt>
                <c:pt idx="452">
                  <c:v>0.0</c:v>
                </c:pt>
                <c:pt idx="453">
                  <c:v>0.0</c:v>
                </c:pt>
                <c:pt idx="454">
                  <c:v>0.0</c:v>
                </c:pt>
                <c:pt idx="455">
                  <c:v>0.0</c:v>
                </c:pt>
                <c:pt idx="456">
                  <c:v>0.0</c:v>
                </c:pt>
                <c:pt idx="457">
                  <c:v>0.0</c:v>
                </c:pt>
                <c:pt idx="458">
                  <c:v>0.0</c:v>
                </c:pt>
                <c:pt idx="459">
                  <c:v>0.0</c:v>
                </c:pt>
                <c:pt idx="460">
                  <c:v>0.0</c:v>
                </c:pt>
                <c:pt idx="461">
                  <c:v>0.0</c:v>
                </c:pt>
                <c:pt idx="462">
                  <c:v>0.0</c:v>
                </c:pt>
                <c:pt idx="463">
                  <c:v>0.0</c:v>
                </c:pt>
                <c:pt idx="464">
                  <c:v>0.0</c:v>
                </c:pt>
                <c:pt idx="465">
                  <c:v>0.0</c:v>
                </c:pt>
                <c:pt idx="466">
                  <c:v>0.0</c:v>
                </c:pt>
                <c:pt idx="467">
                  <c:v>0.0</c:v>
                </c:pt>
                <c:pt idx="468">
                  <c:v>0.0</c:v>
                </c:pt>
                <c:pt idx="469">
                  <c:v>0.0</c:v>
                </c:pt>
                <c:pt idx="470">
                  <c:v>0.0</c:v>
                </c:pt>
                <c:pt idx="471">
                  <c:v>0.0</c:v>
                </c:pt>
                <c:pt idx="472">
                  <c:v>0.0</c:v>
                </c:pt>
                <c:pt idx="473">
                  <c:v>0.0</c:v>
                </c:pt>
                <c:pt idx="474">
                  <c:v>0.0</c:v>
                </c:pt>
                <c:pt idx="475">
                  <c:v>0.0</c:v>
                </c:pt>
                <c:pt idx="476">
                  <c:v>0.0</c:v>
                </c:pt>
                <c:pt idx="477">
                  <c:v>0.0</c:v>
                </c:pt>
                <c:pt idx="478">
                  <c:v>0.0</c:v>
                </c:pt>
                <c:pt idx="479">
                  <c:v>0.0</c:v>
                </c:pt>
                <c:pt idx="480">
                  <c:v>0.0</c:v>
                </c:pt>
                <c:pt idx="481">
                  <c:v>0.0</c:v>
                </c:pt>
                <c:pt idx="482">
                  <c:v>0.0</c:v>
                </c:pt>
                <c:pt idx="483">
                  <c:v>0.0</c:v>
                </c:pt>
                <c:pt idx="484">
                  <c:v>0.0</c:v>
                </c:pt>
                <c:pt idx="485">
                  <c:v>0.0</c:v>
                </c:pt>
                <c:pt idx="486">
                  <c:v>0.0</c:v>
                </c:pt>
                <c:pt idx="487">
                  <c:v>0.0</c:v>
                </c:pt>
                <c:pt idx="488">
                  <c:v>0.0</c:v>
                </c:pt>
                <c:pt idx="489">
                  <c:v>0.0</c:v>
                </c:pt>
                <c:pt idx="490">
                  <c:v>0.0</c:v>
                </c:pt>
                <c:pt idx="491">
                  <c:v>0.0</c:v>
                </c:pt>
                <c:pt idx="492">
                  <c:v>0.0</c:v>
                </c:pt>
                <c:pt idx="493">
                  <c:v>0.0</c:v>
                </c:pt>
                <c:pt idx="494">
                  <c:v>0.0</c:v>
                </c:pt>
                <c:pt idx="495">
                  <c:v>0.0</c:v>
                </c:pt>
                <c:pt idx="496">
                  <c:v>0.0</c:v>
                </c:pt>
                <c:pt idx="497">
                  <c:v>0.0</c:v>
                </c:pt>
                <c:pt idx="498">
                  <c:v>0.0</c:v>
                </c:pt>
                <c:pt idx="499">
                  <c:v>0.0</c:v>
                </c:pt>
                <c:pt idx="500">
                  <c:v>0.0</c:v>
                </c:pt>
                <c:pt idx="501">
                  <c:v>0.0</c:v>
                </c:pt>
                <c:pt idx="502">
                  <c:v>0.0</c:v>
                </c:pt>
                <c:pt idx="503">
                  <c:v>0.0</c:v>
                </c:pt>
                <c:pt idx="504">
                  <c:v>0.0</c:v>
                </c:pt>
                <c:pt idx="505">
                  <c:v>0.0</c:v>
                </c:pt>
                <c:pt idx="506">
                  <c:v>0.0</c:v>
                </c:pt>
                <c:pt idx="507">
                  <c:v>0.0</c:v>
                </c:pt>
                <c:pt idx="508">
                  <c:v>0.0</c:v>
                </c:pt>
                <c:pt idx="509">
                  <c:v>0.0</c:v>
                </c:pt>
                <c:pt idx="510">
                  <c:v>0.0</c:v>
                </c:pt>
                <c:pt idx="511">
                  <c:v>0.0</c:v>
                </c:pt>
                <c:pt idx="512">
                  <c:v>0.0</c:v>
                </c:pt>
                <c:pt idx="513">
                  <c:v>0.0</c:v>
                </c:pt>
                <c:pt idx="514">
                  <c:v>0.0</c:v>
                </c:pt>
                <c:pt idx="515">
                  <c:v>0.0</c:v>
                </c:pt>
                <c:pt idx="516">
                  <c:v>0.0</c:v>
                </c:pt>
                <c:pt idx="517">
                  <c:v>0.0</c:v>
                </c:pt>
                <c:pt idx="518">
                  <c:v>0.0</c:v>
                </c:pt>
                <c:pt idx="519">
                  <c:v>0.0</c:v>
                </c:pt>
                <c:pt idx="520">
                  <c:v>0.0</c:v>
                </c:pt>
                <c:pt idx="521">
                  <c:v>0.0</c:v>
                </c:pt>
                <c:pt idx="522">
                  <c:v>0.0</c:v>
                </c:pt>
                <c:pt idx="523">
                  <c:v>0.0</c:v>
                </c:pt>
                <c:pt idx="524">
                  <c:v>0.0</c:v>
                </c:pt>
                <c:pt idx="525">
                  <c:v>0.0</c:v>
                </c:pt>
                <c:pt idx="526">
                  <c:v>0.0</c:v>
                </c:pt>
                <c:pt idx="527">
                  <c:v>0.0</c:v>
                </c:pt>
                <c:pt idx="528">
                  <c:v>0.0</c:v>
                </c:pt>
                <c:pt idx="529">
                  <c:v>0.0</c:v>
                </c:pt>
                <c:pt idx="530">
                  <c:v>0.0</c:v>
                </c:pt>
                <c:pt idx="531">
                  <c:v>0.0</c:v>
                </c:pt>
                <c:pt idx="532">
                  <c:v>0.0</c:v>
                </c:pt>
                <c:pt idx="533">
                  <c:v>0.0</c:v>
                </c:pt>
                <c:pt idx="534">
                  <c:v>0.0</c:v>
                </c:pt>
                <c:pt idx="535">
                  <c:v>0.0</c:v>
                </c:pt>
                <c:pt idx="536">
                  <c:v>0.0</c:v>
                </c:pt>
                <c:pt idx="537">
                  <c:v>0.0</c:v>
                </c:pt>
                <c:pt idx="538">
                  <c:v>0.0</c:v>
                </c:pt>
                <c:pt idx="539">
                  <c:v>0.0</c:v>
                </c:pt>
                <c:pt idx="540">
                  <c:v>0.0</c:v>
                </c:pt>
                <c:pt idx="541">
                  <c:v>0.0</c:v>
                </c:pt>
                <c:pt idx="542">
                  <c:v>0.0</c:v>
                </c:pt>
                <c:pt idx="543">
                  <c:v>0.0</c:v>
                </c:pt>
                <c:pt idx="544">
                  <c:v>0.0</c:v>
                </c:pt>
                <c:pt idx="545">
                  <c:v>0.0</c:v>
                </c:pt>
                <c:pt idx="546">
                  <c:v>0.0</c:v>
                </c:pt>
                <c:pt idx="547">
                  <c:v>0.0</c:v>
                </c:pt>
                <c:pt idx="548">
                  <c:v>0.0</c:v>
                </c:pt>
                <c:pt idx="549">
                  <c:v>0.0</c:v>
                </c:pt>
                <c:pt idx="550">
                  <c:v>0.0</c:v>
                </c:pt>
                <c:pt idx="551">
                  <c:v>0.0</c:v>
                </c:pt>
                <c:pt idx="552">
                  <c:v>0.0</c:v>
                </c:pt>
                <c:pt idx="553">
                  <c:v>0.0</c:v>
                </c:pt>
                <c:pt idx="554">
                  <c:v>0.0</c:v>
                </c:pt>
                <c:pt idx="555">
                  <c:v>0.0</c:v>
                </c:pt>
                <c:pt idx="556">
                  <c:v>0.0</c:v>
                </c:pt>
                <c:pt idx="557">
                  <c:v>0.0</c:v>
                </c:pt>
                <c:pt idx="558">
                  <c:v>0.0</c:v>
                </c:pt>
                <c:pt idx="559">
                  <c:v>0.0</c:v>
                </c:pt>
                <c:pt idx="560">
                  <c:v>0.0</c:v>
                </c:pt>
                <c:pt idx="561">
                  <c:v>0.0</c:v>
                </c:pt>
                <c:pt idx="562">
                  <c:v>0.0</c:v>
                </c:pt>
                <c:pt idx="563">
                  <c:v>0.0</c:v>
                </c:pt>
                <c:pt idx="564">
                  <c:v>0.0</c:v>
                </c:pt>
                <c:pt idx="565">
                  <c:v>0.0</c:v>
                </c:pt>
                <c:pt idx="566">
                  <c:v>0.0</c:v>
                </c:pt>
                <c:pt idx="567">
                  <c:v>0.0</c:v>
                </c:pt>
                <c:pt idx="568">
                  <c:v>0.0</c:v>
                </c:pt>
                <c:pt idx="569">
                  <c:v>0.0</c:v>
                </c:pt>
                <c:pt idx="570">
                  <c:v>0.0</c:v>
                </c:pt>
                <c:pt idx="571">
                  <c:v>0.0</c:v>
                </c:pt>
                <c:pt idx="572">
                  <c:v>0.0</c:v>
                </c:pt>
                <c:pt idx="573">
                  <c:v>0.0</c:v>
                </c:pt>
                <c:pt idx="574">
                  <c:v>0.0</c:v>
                </c:pt>
                <c:pt idx="575">
                  <c:v>0.0</c:v>
                </c:pt>
                <c:pt idx="576">
                  <c:v>0.0</c:v>
                </c:pt>
                <c:pt idx="577">
                  <c:v>0.0</c:v>
                </c:pt>
                <c:pt idx="578">
                  <c:v>0.0</c:v>
                </c:pt>
                <c:pt idx="579">
                  <c:v>0.0</c:v>
                </c:pt>
                <c:pt idx="580">
                  <c:v>0.0</c:v>
                </c:pt>
                <c:pt idx="581">
                  <c:v>0.0</c:v>
                </c:pt>
                <c:pt idx="582">
                  <c:v>0.0</c:v>
                </c:pt>
                <c:pt idx="583">
                  <c:v>0.0</c:v>
                </c:pt>
                <c:pt idx="584">
                  <c:v>0.0</c:v>
                </c:pt>
                <c:pt idx="585">
                  <c:v>0.0</c:v>
                </c:pt>
                <c:pt idx="586">
                  <c:v>0.0</c:v>
                </c:pt>
                <c:pt idx="587">
                  <c:v>0.0</c:v>
                </c:pt>
                <c:pt idx="588">
                  <c:v>0.0</c:v>
                </c:pt>
                <c:pt idx="589">
                  <c:v>0.0</c:v>
                </c:pt>
                <c:pt idx="590">
                  <c:v>0.0</c:v>
                </c:pt>
                <c:pt idx="591">
                  <c:v>0.0</c:v>
                </c:pt>
                <c:pt idx="592">
                  <c:v>0.0</c:v>
                </c:pt>
                <c:pt idx="593">
                  <c:v>0.0</c:v>
                </c:pt>
                <c:pt idx="594">
                  <c:v>0.0</c:v>
                </c:pt>
                <c:pt idx="595">
                  <c:v>0.0</c:v>
                </c:pt>
                <c:pt idx="596">
                  <c:v>0.0</c:v>
                </c:pt>
                <c:pt idx="597">
                  <c:v>0.0</c:v>
                </c:pt>
                <c:pt idx="598">
                  <c:v>0.0</c:v>
                </c:pt>
                <c:pt idx="599">
                  <c:v>0.0</c:v>
                </c:pt>
                <c:pt idx="600">
                  <c:v>0.0</c:v>
                </c:pt>
                <c:pt idx="601">
                  <c:v>0.0</c:v>
                </c:pt>
                <c:pt idx="602">
                  <c:v>0.0</c:v>
                </c:pt>
                <c:pt idx="603">
                  <c:v>0.0</c:v>
                </c:pt>
                <c:pt idx="604">
                  <c:v>0.0</c:v>
                </c:pt>
                <c:pt idx="605">
                  <c:v>0.0</c:v>
                </c:pt>
                <c:pt idx="606">
                  <c:v>0.0</c:v>
                </c:pt>
                <c:pt idx="607">
                  <c:v>0.0</c:v>
                </c:pt>
                <c:pt idx="608">
                  <c:v>0.0</c:v>
                </c:pt>
                <c:pt idx="609">
                  <c:v>0.0</c:v>
                </c:pt>
                <c:pt idx="610">
                  <c:v>0.0</c:v>
                </c:pt>
                <c:pt idx="611">
                  <c:v>0.0</c:v>
                </c:pt>
                <c:pt idx="612">
                  <c:v>0.0</c:v>
                </c:pt>
                <c:pt idx="613">
                  <c:v>0.0</c:v>
                </c:pt>
                <c:pt idx="614">
                  <c:v>0.0</c:v>
                </c:pt>
                <c:pt idx="615">
                  <c:v>0.0</c:v>
                </c:pt>
                <c:pt idx="616">
                  <c:v>0.0</c:v>
                </c:pt>
                <c:pt idx="617">
                  <c:v>0.0</c:v>
                </c:pt>
                <c:pt idx="618">
                  <c:v>0.0</c:v>
                </c:pt>
                <c:pt idx="619">
                  <c:v>0.0</c:v>
                </c:pt>
                <c:pt idx="620">
                  <c:v>0.0</c:v>
                </c:pt>
                <c:pt idx="621">
                  <c:v>0.0</c:v>
                </c:pt>
                <c:pt idx="622">
                  <c:v>0.0</c:v>
                </c:pt>
                <c:pt idx="623">
                  <c:v>0.0</c:v>
                </c:pt>
                <c:pt idx="624">
                  <c:v>0.0</c:v>
                </c:pt>
                <c:pt idx="625">
                  <c:v>0.0</c:v>
                </c:pt>
                <c:pt idx="626">
                  <c:v>0.0</c:v>
                </c:pt>
                <c:pt idx="627">
                  <c:v>0.0</c:v>
                </c:pt>
                <c:pt idx="628">
                  <c:v>0.0</c:v>
                </c:pt>
                <c:pt idx="629">
                  <c:v>0.0</c:v>
                </c:pt>
                <c:pt idx="630">
                  <c:v>0.0</c:v>
                </c:pt>
                <c:pt idx="631">
                  <c:v>0.0</c:v>
                </c:pt>
                <c:pt idx="632">
                  <c:v>0.0</c:v>
                </c:pt>
                <c:pt idx="633">
                  <c:v>0.0</c:v>
                </c:pt>
                <c:pt idx="634">
                  <c:v>0.0</c:v>
                </c:pt>
                <c:pt idx="635">
                  <c:v>0.0</c:v>
                </c:pt>
                <c:pt idx="636">
                  <c:v>0.0</c:v>
                </c:pt>
                <c:pt idx="637">
                  <c:v>0.0</c:v>
                </c:pt>
                <c:pt idx="638">
                  <c:v>0.0</c:v>
                </c:pt>
                <c:pt idx="639">
                  <c:v>0.0</c:v>
                </c:pt>
                <c:pt idx="640">
                  <c:v>0.0</c:v>
                </c:pt>
                <c:pt idx="641">
                  <c:v>0.0</c:v>
                </c:pt>
                <c:pt idx="642">
                  <c:v>0.0</c:v>
                </c:pt>
                <c:pt idx="643">
                  <c:v>0.0</c:v>
                </c:pt>
                <c:pt idx="644">
                  <c:v>0.0</c:v>
                </c:pt>
                <c:pt idx="645">
                  <c:v>0.0</c:v>
                </c:pt>
                <c:pt idx="646">
                  <c:v>0.0</c:v>
                </c:pt>
                <c:pt idx="647">
                  <c:v>0.0</c:v>
                </c:pt>
                <c:pt idx="648">
                  <c:v>0.0</c:v>
                </c:pt>
                <c:pt idx="649">
                  <c:v>0.0</c:v>
                </c:pt>
                <c:pt idx="650">
                  <c:v>0.0</c:v>
                </c:pt>
                <c:pt idx="651">
                  <c:v>0.0</c:v>
                </c:pt>
                <c:pt idx="652">
                  <c:v>0.0</c:v>
                </c:pt>
                <c:pt idx="653">
                  <c:v>12999.0</c:v>
                </c:pt>
                <c:pt idx="654">
                  <c:v>13185.0</c:v>
                </c:pt>
                <c:pt idx="655">
                  <c:v>15637.0</c:v>
                </c:pt>
                <c:pt idx="656">
                  <c:v>18436.0</c:v>
                </c:pt>
                <c:pt idx="657">
                  <c:v>17153.0</c:v>
                </c:pt>
                <c:pt idx="658">
                  <c:v>24849.0</c:v>
                </c:pt>
                <c:pt idx="659">
                  <c:v>14511.0</c:v>
                </c:pt>
                <c:pt idx="660">
                  <c:v>13870.0</c:v>
                </c:pt>
                <c:pt idx="661">
                  <c:v>23428.0</c:v>
                </c:pt>
                <c:pt idx="662">
                  <c:v>24857.0</c:v>
                </c:pt>
                <c:pt idx="663">
                  <c:v>16304.0</c:v>
                </c:pt>
                <c:pt idx="664">
                  <c:v>27654.0</c:v>
                </c:pt>
                <c:pt idx="665">
                  <c:v>33688.0</c:v>
                </c:pt>
                <c:pt idx="666">
                  <c:v>27572.0</c:v>
                </c:pt>
                <c:pt idx="667">
                  <c:v>26758.0</c:v>
                </c:pt>
                <c:pt idx="668">
                  <c:v>36570.0</c:v>
                </c:pt>
                <c:pt idx="669">
                  <c:v>24003.0</c:v>
                </c:pt>
                <c:pt idx="670">
                  <c:v>38097.0</c:v>
                </c:pt>
                <c:pt idx="671">
                  <c:v>33874.0</c:v>
                </c:pt>
                <c:pt idx="672">
                  <c:v>9.0</c:v>
                </c:pt>
                <c:pt idx="673">
                  <c:v>219.0</c:v>
                </c:pt>
                <c:pt idx="674">
                  <c:v>438.0</c:v>
                </c:pt>
                <c:pt idx="675">
                  <c:v>899.0</c:v>
                </c:pt>
                <c:pt idx="676">
                  <c:v>675.0</c:v>
                </c:pt>
                <c:pt idx="677">
                  <c:v>1031.0</c:v>
                </c:pt>
                <c:pt idx="678">
                  <c:v>625.0</c:v>
                </c:pt>
                <c:pt idx="679">
                  <c:v>4165.0</c:v>
                </c:pt>
                <c:pt idx="680">
                  <c:v>1612.0</c:v>
                </c:pt>
                <c:pt idx="681">
                  <c:v>5106.0</c:v>
                </c:pt>
                <c:pt idx="682">
                  <c:v>6676.0</c:v>
                </c:pt>
                <c:pt idx="683">
                  <c:v>7814.0</c:v>
                </c:pt>
                <c:pt idx="684">
                  <c:v>5905.0</c:v>
                </c:pt>
                <c:pt idx="685">
                  <c:v>5989.0</c:v>
                </c:pt>
                <c:pt idx="686">
                  <c:v>5854.0</c:v>
                </c:pt>
                <c:pt idx="687">
                  <c:v>4933.0</c:v>
                </c:pt>
                <c:pt idx="688">
                  <c:v>8720.0</c:v>
                </c:pt>
                <c:pt idx="689">
                  <c:v>8739.0</c:v>
                </c:pt>
                <c:pt idx="690">
                  <c:v>13466.0</c:v>
                </c:pt>
                <c:pt idx="691">
                  <c:v>15784.0</c:v>
                </c:pt>
                <c:pt idx="692">
                  <c:v>25666.0</c:v>
                </c:pt>
                <c:pt idx="693">
                  <c:v>26801.0</c:v>
                </c:pt>
                <c:pt idx="694">
                  <c:v>21991.0</c:v>
                </c:pt>
                <c:pt idx="695">
                  <c:v>30682.0</c:v>
                </c:pt>
                <c:pt idx="696">
                  <c:v>22034.0</c:v>
                </c:pt>
                <c:pt idx="697">
                  <c:v>19918.0</c:v>
                </c:pt>
                <c:pt idx="698">
                  <c:v>31947.0</c:v>
                </c:pt>
                <c:pt idx="699">
                  <c:v>23796.0</c:v>
                </c:pt>
                <c:pt idx="700">
                  <c:v>25174.0</c:v>
                </c:pt>
                <c:pt idx="701">
                  <c:v>29262.0</c:v>
                </c:pt>
                <c:pt idx="702">
                  <c:v>30848.0</c:v>
                </c:pt>
                <c:pt idx="703">
                  <c:v>29404.0</c:v>
                </c:pt>
                <c:pt idx="704">
                  <c:v>3093.0</c:v>
                </c:pt>
                <c:pt idx="705">
                  <c:v>3636.0</c:v>
                </c:pt>
                <c:pt idx="706">
                  <c:v>2912.0</c:v>
                </c:pt>
                <c:pt idx="707">
                  <c:v>3740.0</c:v>
                </c:pt>
                <c:pt idx="708">
                  <c:v>2703.0</c:v>
                </c:pt>
                <c:pt idx="709">
                  <c:v>2751.0</c:v>
                </c:pt>
                <c:pt idx="710">
                  <c:v>3260.0</c:v>
                </c:pt>
                <c:pt idx="711">
                  <c:v>4780.0</c:v>
                </c:pt>
                <c:pt idx="712">
                  <c:v>3737.0</c:v>
                </c:pt>
                <c:pt idx="713">
                  <c:v>6182.0</c:v>
                </c:pt>
                <c:pt idx="714">
                  <c:v>6362.0</c:v>
                </c:pt>
                <c:pt idx="715">
                  <c:v>3765.0</c:v>
                </c:pt>
                <c:pt idx="716">
                  <c:v>1931.0</c:v>
                </c:pt>
                <c:pt idx="717">
                  <c:v>3009.0</c:v>
                </c:pt>
                <c:pt idx="718">
                  <c:v>3218.0</c:v>
                </c:pt>
                <c:pt idx="719">
                  <c:v>3539.0</c:v>
                </c:pt>
                <c:pt idx="720">
                  <c:v>2699.0</c:v>
                </c:pt>
                <c:pt idx="721">
                  <c:v>8708.0</c:v>
                </c:pt>
                <c:pt idx="722">
                  <c:v>2557.0</c:v>
                </c:pt>
                <c:pt idx="723">
                  <c:v>9815.0</c:v>
                </c:pt>
                <c:pt idx="724">
                  <c:v>1887.0</c:v>
                </c:pt>
                <c:pt idx="725">
                  <c:v>2951.0</c:v>
                </c:pt>
                <c:pt idx="726">
                  <c:v>1413.0</c:v>
                </c:pt>
                <c:pt idx="727">
                  <c:v>5308.0</c:v>
                </c:pt>
                <c:pt idx="728">
                  <c:v>11092.0</c:v>
                </c:pt>
                <c:pt idx="729">
                  <c:v>1983.0</c:v>
                </c:pt>
                <c:pt idx="730">
                  <c:v>3213.0</c:v>
                </c:pt>
                <c:pt idx="731">
                  <c:v>1060.0</c:v>
                </c:pt>
                <c:pt idx="732">
                  <c:v>11154.0</c:v>
                </c:pt>
                <c:pt idx="733">
                  <c:v>1002.0</c:v>
                </c:pt>
                <c:pt idx="734">
                  <c:v>1568.0</c:v>
                </c:pt>
                <c:pt idx="735">
                  <c:v>10607.0</c:v>
                </c:pt>
                <c:pt idx="736">
                  <c:v>2.0</c:v>
                </c:pt>
                <c:pt idx="737">
                  <c:v>11.0</c:v>
                </c:pt>
                <c:pt idx="738">
                  <c:v>24.0</c:v>
                </c:pt>
                <c:pt idx="739">
                  <c:v>108.0</c:v>
                </c:pt>
                <c:pt idx="740">
                  <c:v>106.0</c:v>
                </c:pt>
                <c:pt idx="741">
                  <c:v>877.0</c:v>
                </c:pt>
                <c:pt idx="742">
                  <c:v>145.0</c:v>
                </c:pt>
                <c:pt idx="743">
                  <c:v>388.0</c:v>
                </c:pt>
                <c:pt idx="744">
                  <c:v>1094.0</c:v>
                </c:pt>
                <c:pt idx="745">
                  <c:v>243.0</c:v>
                </c:pt>
                <c:pt idx="746">
                  <c:v>1064.0</c:v>
                </c:pt>
                <c:pt idx="747">
                  <c:v>322.0</c:v>
                </c:pt>
                <c:pt idx="748">
                  <c:v>3928.0</c:v>
                </c:pt>
                <c:pt idx="749">
                  <c:v>1887.0</c:v>
                </c:pt>
                <c:pt idx="750">
                  <c:v>3523.0</c:v>
                </c:pt>
                <c:pt idx="751">
                  <c:v>598.0</c:v>
                </c:pt>
                <c:pt idx="752">
                  <c:v>635.0</c:v>
                </c:pt>
                <c:pt idx="753">
                  <c:v>712.0</c:v>
                </c:pt>
                <c:pt idx="754">
                  <c:v>778.0</c:v>
                </c:pt>
                <c:pt idx="755">
                  <c:v>828.0</c:v>
                </c:pt>
                <c:pt idx="756">
                  <c:v>880.0</c:v>
                </c:pt>
                <c:pt idx="757">
                  <c:v>1050.0</c:v>
                </c:pt>
                <c:pt idx="758">
                  <c:v>1033.0</c:v>
                </c:pt>
                <c:pt idx="759">
                  <c:v>1245.0</c:v>
                </c:pt>
                <c:pt idx="760">
                  <c:v>1877.0</c:v>
                </c:pt>
                <c:pt idx="761">
                  <c:v>1417.0</c:v>
                </c:pt>
                <c:pt idx="762">
                  <c:v>1477.0</c:v>
                </c:pt>
                <c:pt idx="763">
                  <c:v>1565.0</c:v>
                </c:pt>
                <c:pt idx="764">
                  <c:v>1404.0</c:v>
                </c:pt>
                <c:pt idx="765">
                  <c:v>1724.0</c:v>
                </c:pt>
                <c:pt idx="766">
                  <c:v>1794.0</c:v>
                </c:pt>
                <c:pt idx="767">
                  <c:v>1936.0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cholesky_32_static_prefetch_64.!$F$1</c:f>
              <c:strCache>
                <c:ptCount val="1"/>
                <c:pt idx="0">
                  <c:v>sched</c:v>
                </c:pt>
              </c:strCache>
            </c:strRef>
          </c:tx>
          <c:spPr>
            <a:ln w="25400">
              <a:noFill/>
            </a:ln>
          </c:spPr>
          <c:marker>
            <c:symbol val="triangle"/>
            <c:size val="2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cholesky_32_static_prefetch_64.!$H$2:$H$770</c:f>
              <c:numCache>
                <c:formatCode>General</c:formatCode>
                <c:ptCount val="769"/>
                <c:pt idx="0">
                  <c:v>0.0</c:v>
                </c:pt>
                <c:pt idx="1">
                  <c:v>0.189509868621826</c:v>
                </c:pt>
                <c:pt idx="2">
                  <c:v>0.27498984336853</c:v>
                </c:pt>
                <c:pt idx="3">
                  <c:v>0.489149808883667</c:v>
                </c:pt>
                <c:pt idx="4">
                  <c:v>0.550079822540283</c:v>
                </c:pt>
                <c:pt idx="5">
                  <c:v>0.636149883270264</c:v>
                </c:pt>
                <c:pt idx="6">
                  <c:v>0.709450006484985</c:v>
                </c:pt>
                <c:pt idx="7">
                  <c:v>0.748409986495972</c:v>
                </c:pt>
                <c:pt idx="8">
                  <c:v>0.870319843292236</c:v>
                </c:pt>
                <c:pt idx="9">
                  <c:v>0.947709798812866</c:v>
                </c:pt>
                <c:pt idx="10">
                  <c:v>1.646989822387695</c:v>
                </c:pt>
                <c:pt idx="11">
                  <c:v>1.751259803771973</c:v>
                </c:pt>
                <c:pt idx="12">
                  <c:v>1.918519973754883</c:v>
                </c:pt>
                <c:pt idx="13">
                  <c:v>2.087129831314087</c:v>
                </c:pt>
                <c:pt idx="14">
                  <c:v>2.14394998550415</c:v>
                </c:pt>
                <c:pt idx="15">
                  <c:v>2.262909889221191</c:v>
                </c:pt>
                <c:pt idx="16">
                  <c:v>2.310920000076294</c:v>
                </c:pt>
                <c:pt idx="17">
                  <c:v>2.410209894180296</c:v>
                </c:pt>
                <c:pt idx="18">
                  <c:v>2.520509958267212</c:v>
                </c:pt>
                <c:pt idx="19">
                  <c:v>2.647629976272583</c:v>
                </c:pt>
                <c:pt idx="20">
                  <c:v>2.772559881210327</c:v>
                </c:pt>
                <c:pt idx="21">
                  <c:v>2.846789836883544</c:v>
                </c:pt>
                <c:pt idx="22">
                  <c:v>3.389050006866455</c:v>
                </c:pt>
                <c:pt idx="23">
                  <c:v>3.623199939727783</c:v>
                </c:pt>
                <c:pt idx="24">
                  <c:v>3.729629993438718</c:v>
                </c:pt>
                <c:pt idx="25">
                  <c:v>3.78996992111206</c:v>
                </c:pt>
                <c:pt idx="26">
                  <c:v>3.831339836120605</c:v>
                </c:pt>
                <c:pt idx="27">
                  <c:v>3.911569833755493</c:v>
                </c:pt>
                <c:pt idx="28">
                  <c:v>4.101229906082153</c:v>
                </c:pt>
                <c:pt idx="29">
                  <c:v>4.156169891357422</c:v>
                </c:pt>
                <c:pt idx="30">
                  <c:v>4.227190017700194</c:v>
                </c:pt>
                <c:pt idx="31">
                  <c:v>4.304319858551024</c:v>
                </c:pt>
                <c:pt idx="32">
                  <c:v>4.311949968338009</c:v>
                </c:pt>
                <c:pt idx="33">
                  <c:v>4.384969949722286</c:v>
                </c:pt>
                <c:pt idx="34">
                  <c:v>4.991209983825688</c:v>
                </c:pt>
                <c:pt idx="35">
                  <c:v>5.102999925613402</c:v>
                </c:pt>
                <c:pt idx="36">
                  <c:v>5.206959962844848</c:v>
                </c:pt>
                <c:pt idx="37">
                  <c:v>5.278450012207031</c:v>
                </c:pt>
                <c:pt idx="38">
                  <c:v>5.35725998878479</c:v>
                </c:pt>
                <c:pt idx="39">
                  <c:v>5.462529897689818</c:v>
                </c:pt>
                <c:pt idx="40">
                  <c:v>6.035830020904541</c:v>
                </c:pt>
                <c:pt idx="41">
                  <c:v>6.085709810256954</c:v>
                </c:pt>
                <c:pt idx="42">
                  <c:v>6.206869840621948</c:v>
                </c:pt>
                <c:pt idx="43">
                  <c:v>6.24382996559143</c:v>
                </c:pt>
                <c:pt idx="44">
                  <c:v>6.327459812164307</c:v>
                </c:pt>
                <c:pt idx="45">
                  <c:v>6.427500009536738</c:v>
                </c:pt>
                <c:pt idx="46">
                  <c:v>6.46222996711731</c:v>
                </c:pt>
                <c:pt idx="47">
                  <c:v>6.551819801330566</c:v>
                </c:pt>
                <c:pt idx="48">
                  <c:v>7.141860008239746</c:v>
                </c:pt>
                <c:pt idx="49">
                  <c:v>7.307809829711909</c:v>
                </c:pt>
                <c:pt idx="50">
                  <c:v>7.323799848556515</c:v>
                </c:pt>
                <c:pt idx="51">
                  <c:v>7.973039865493777</c:v>
                </c:pt>
                <c:pt idx="52">
                  <c:v>7.99507999420166</c:v>
                </c:pt>
                <c:pt idx="53">
                  <c:v>8.930909872055053</c:v>
                </c:pt>
                <c:pt idx="54">
                  <c:v>8.954229831695557</c:v>
                </c:pt>
                <c:pt idx="55">
                  <c:v>9.10190987586975</c:v>
                </c:pt>
                <c:pt idx="56">
                  <c:v>9.35267996788025</c:v>
                </c:pt>
                <c:pt idx="57">
                  <c:v>9.51777982711792</c:v>
                </c:pt>
                <c:pt idx="58">
                  <c:v>9.9656298160553</c:v>
                </c:pt>
                <c:pt idx="59">
                  <c:v>10.26837992668152</c:v>
                </c:pt>
                <c:pt idx="60">
                  <c:v>10.38437986373901</c:v>
                </c:pt>
                <c:pt idx="61">
                  <c:v>11.00867986679077</c:v>
                </c:pt>
                <c:pt idx="62">
                  <c:v>11.4045798778534</c:v>
                </c:pt>
                <c:pt idx="63">
                  <c:v>11.51495981216431</c:v>
                </c:pt>
                <c:pt idx="64">
                  <c:v>11.88532996177673</c:v>
                </c:pt>
                <c:pt idx="65">
                  <c:v>12.17335987091064</c:v>
                </c:pt>
                <c:pt idx="66">
                  <c:v>12.20753002166748</c:v>
                </c:pt>
                <c:pt idx="67">
                  <c:v>12.26275992393494</c:v>
                </c:pt>
                <c:pt idx="68">
                  <c:v>13.00047993659973</c:v>
                </c:pt>
                <c:pt idx="69">
                  <c:v>13.68704986572266</c:v>
                </c:pt>
                <c:pt idx="70">
                  <c:v>13.7154200077057</c:v>
                </c:pt>
                <c:pt idx="71">
                  <c:v>14.31826996803284</c:v>
                </c:pt>
                <c:pt idx="72">
                  <c:v>15.79238986968994</c:v>
                </c:pt>
                <c:pt idx="73">
                  <c:v>15.7762598991394</c:v>
                </c:pt>
                <c:pt idx="74">
                  <c:v>15.84920001029968</c:v>
                </c:pt>
                <c:pt idx="75">
                  <c:v>16.0452299118042</c:v>
                </c:pt>
                <c:pt idx="76">
                  <c:v>16.68813991546628</c:v>
                </c:pt>
                <c:pt idx="77">
                  <c:v>16.71254992485046</c:v>
                </c:pt>
                <c:pt idx="78">
                  <c:v>17.06504988670345</c:v>
                </c:pt>
                <c:pt idx="79">
                  <c:v>17.09904980659485</c:v>
                </c:pt>
                <c:pt idx="80">
                  <c:v>18.43701982498169</c:v>
                </c:pt>
                <c:pt idx="81">
                  <c:v>18.68348979949951</c:v>
                </c:pt>
                <c:pt idx="82">
                  <c:v>18.71312999725342</c:v>
                </c:pt>
                <c:pt idx="83">
                  <c:v>19.8264799118042</c:v>
                </c:pt>
                <c:pt idx="84">
                  <c:v>19.85887980461121</c:v>
                </c:pt>
                <c:pt idx="85">
                  <c:v>20.67369985580444</c:v>
                </c:pt>
                <c:pt idx="86">
                  <c:v>20.70386981964111</c:v>
                </c:pt>
                <c:pt idx="87">
                  <c:v>20.87624979019165</c:v>
                </c:pt>
                <c:pt idx="88">
                  <c:v>21.96025991439819</c:v>
                </c:pt>
                <c:pt idx="89">
                  <c:v>21.98464989662166</c:v>
                </c:pt>
                <c:pt idx="90">
                  <c:v>22.16230988502498</c:v>
                </c:pt>
                <c:pt idx="91">
                  <c:v>23.16128993034362</c:v>
                </c:pt>
                <c:pt idx="92">
                  <c:v>23.19703984260559</c:v>
                </c:pt>
                <c:pt idx="93">
                  <c:v>23.56581997871398</c:v>
                </c:pt>
                <c:pt idx="94">
                  <c:v>24.07648992538452</c:v>
                </c:pt>
                <c:pt idx="95">
                  <c:v>24.10492992401123</c:v>
                </c:pt>
                <c:pt idx="96">
                  <c:v>24.2061398029327</c:v>
                </c:pt>
                <c:pt idx="97">
                  <c:v>25.47508978843689</c:v>
                </c:pt>
                <c:pt idx="98">
                  <c:v>25.87204980850218</c:v>
                </c:pt>
                <c:pt idx="99">
                  <c:v>26.17374992370605</c:v>
                </c:pt>
                <c:pt idx="100">
                  <c:v>27.30142998695374</c:v>
                </c:pt>
                <c:pt idx="101">
                  <c:v>27.33779978752136</c:v>
                </c:pt>
                <c:pt idx="102">
                  <c:v>27.50747990608215</c:v>
                </c:pt>
                <c:pt idx="103">
                  <c:v>29.3531398773193</c:v>
                </c:pt>
                <c:pt idx="104">
                  <c:v>29.37154984474178</c:v>
                </c:pt>
                <c:pt idx="105">
                  <c:v>29.47537994384766</c:v>
                </c:pt>
                <c:pt idx="106">
                  <c:v>30.38068985939026</c:v>
                </c:pt>
                <c:pt idx="107">
                  <c:v>30.39801001548767</c:v>
                </c:pt>
                <c:pt idx="108">
                  <c:v>32.18175983428955</c:v>
                </c:pt>
                <c:pt idx="109">
                  <c:v>32.21939992904662</c:v>
                </c:pt>
                <c:pt idx="110">
                  <c:v>33.02891993522644</c:v>
                </c:pt>
                <c:pt idx="111">
                  <c:v>33.590430021286</c:v>
                </c:pt>
                <c:pt idx="112">
                  <c:v>33.60982990264893</c:v>
                </c:pt>
                <c:pt idx="113">
                  <c:v>33.72109985351562</c:v>
                </c:pt>
                <c:pt idx="114">
                  <c:v>33.8228600025177</c:v>
                </c:pt>
                <c:pt idx="115">
                  <c:v>35.77053999900817</c:v>
                </c:pt>
                <c:pt idx="116">
                  <c:v>35.79749989509582</c:v>
                </c:pt>
                <c:pt idx="117">
                  <c:v>35.90170001983639</c:v>
                </c:pt>
                <c:pt idx="118">
                  <c:v>36.00669980049133</c:v>
                </c:pt>
                <c:pt idx="119">
                  <c:v>37.94285988807678</c:v>
                </c:pt>
                <c:pt idx="120">
                  <c:v>38.5363998413086</c:v>
                </c:pt>
                <c:pt idx="121">
                  <c:v>38.55970978736877</c:v>
                </c:pt>
                <c:pt idx="122">
                  <c:v>38.632239818573</c:v>
                </c:pt>
                <c:pt idx="123">
                  <c:v>38.73031997680664</c:v>
                </c:pt>
                <c:pt idx="124">
                  <c:v>38.79263997077941</c:v>
                </c:pt>
                <c:pt idx="125">
                  <c:v>39.40744996070858</c:v>
                </c:pt>
                <c:pt idx="126">
                  <c:v>42.39500999450683</c:v>
                </c:pt>
                <c:pt idx="127">
                  <c:v>42.54148983955383</c:v>
                </c:pt>
                <c:pt idx="128">
                  <c:v>42.7005398273468</c:v>
                </c:pt>
                <c:pt idx="129">
                  <c:v>42.76965999603271</c:v>
                </c:pt>
                <c:pt idx="130">
                  <c:v>42.83143997192383</c:v>
                </c:pt>
                <c:pt idx="131">
                  <c:v>43.2112398147583</c:v>
                </c:pt>
                <c:pt idx="132">
                  <c:v>44.84360980987549</c:v>
                </c:pt>
                <c:pt idx="133">
                  <c:v>44.87835001945495</c:v>
                </c:pt>
                <c:pt idx="134">
                  <c:v>44.94271993637088</c:v>
                </c:pt>
                <c:pt idx="135">
                  <c:v>47.33467984199524</c:v>
                </c:pt>
                <c:pt idx="136">
                  <c:v>47.79046988487244</c:v>
                </c:pt>
                <c:pt idx="137">
                  <c:v>47.81340980529781</c:v>
                </c:pt>
                <c:pt idx="138">
                  <c:v>48.44913983345032</c:v>
                </c:pt>
                <c:pt idx="139">
                  <c:v>48.4919400215149</c:v>
                </c:pt>
                <c:pt idx="140">
                  <c:v>51.7993998527527</c:v>
                </c:pt>
                <c:pt idx="141">
                  <c:v>51.8236598968506</c:v>
                </c:pt>
                <c:pt idx="142">
                  <c:v>52.85289978981014</c:v>
                </c:pt>
                <c:pt idx="143">
                  <c:v>52.88969993591309</c:v>
                </c:pt>
                <c:pt idx="144">
                  <c:v>52.98523998260498</c:v>
                </c:pt>
                <c:pt idx="145">
                  <c:v>53.07728981971734</c:v>
                </c:pt>
                <c:pt idx="146">
                  <c:v>53.19301986694336</c:v>
                </c:pt>
                <c:pt idx="147">
                  <c:v>55.13745999336239</c:v>
                </c:pt>
                <c:pt idx="148">
                  <c:v>55.17015981674195</c:v>
                </c:pt>
                <c:pt idx="149">
                  <c:v>55.54252982139587</c:v>
                </c:pt>
                <c:pt idx="150">
                  <c:v>55.64716982841492</c:v>
                </c:pt>
                <c:pt idx="151">
                  <c:v>58.27231979370117</c:v>
                </c:pt>
                <c:pt idx="152">
                  <c:v>60.29536986351013</c:v>
                </c:pt>
                <c:pt idx="153">
                  <c:v>60.34098982810974</c:v>
                </c:pt>
                <c:pt idx="154">
                  <c:v>60.43585991859436</c:v>
                </c:pt>
                <c:pt idx="155">
                  <c:v>60.53356981277466</c:v>
                </c:pt>
                <c:pt idx="156">
                  <c:v>60.63045001029968</c:v>
                </c:pt>
                <c:pt idx="157">
                  <c:v>60.71955990791321</c:v>
                </c:pt>
                <c:pt idx="158">
                  <c:v>63.7409999370575</c:v>
                </c:pt>
                <c:pt idx="159">
                  <c:v>63.78395986557007</c:v>
                </c:pt>
                <c:pt idx="160">
                  <c:v>63.79297995567322</c:v>
                </c:pt>
                <c:pt idx="161">
                  <c:v>65.79924988746643</c:v>
                </c:pt>
                <c:pt idx="162">
                  <c:v>65.84803986549375</c:v>
                </c:pt>
                <c:pt idx="163">
                  <c:v>65.9749498367309</c:v>
                </c:pt>
                <c:pt idx="164">
                  <c:v>66.01840996742248</c:v>
                </c:pt>
                <c:pt idx="165">
                  <c:v>66.60733985900875</c:v>
                </c:pt>
                <c:pt idx="166">
                  <c:v>66.7471699714661</c:v>
                </c:pt>
                <c:pt idx="167">
                  <c:v>70.94369983673095</c:v>
                </c:pt>
                <c:pt idx="168">
                  <c:v>71.03859996795654</c:v>
                </c:pt>
                <c:pt idx="169">
                  <c:v>71.0771198272705</c:v>
                </c:pt>
                <c:pt idx="170">
                  <c:v>71.16734981536865</c:v>
                </c:pt>
                <c:pt idx="171">
                  <c:v>71.21121001243591</c:v>
                </c:pt>
                <c:pt idx="172">
                  <c:v>72.57457995414733</c:v>
                </c:pt>
                <c:pt idx="173">
                  <c:v>72.62036991119385</c:v>
                </c:pt>
                <c:pt idx="174">
                  <c:v>73.05478000640859</c:v>
                </c:pt>
                <c:pt idx="175">
                  <c:v>73.0912799835205</c:v>
                </c:pt>
                <c:pt idx="176">
                  <c:v>75.52745985984802</c:v>
                </c:pt>
                <c:pt idx="177">
                  <c:v>77.54788994789123</c:v>
                </c:pt>
                <c:pt idx="178">
                  <c:v>77.57375001907343</c:v>
                </c:pt>
                <c:pt idx="179">
                  <c:v>80.62857985496515</c:v>
                </c:pt>
                <c:pt idx="180">
                  <c:v>80.66751980781556</c:v>
                </c:pt>
                <c:pt idx="181">
                  <c:v>80.77258992195128</c:v>
                </c:pt>
                <c:pt idx="182">
                  <c:v>80.90199995040893</c:v>
                </c:pt>
                <c:pt idx="183">
                  <c:v>81.02737998962401</c:v>
                </c:pt>
                <c:pt idx="184">
                  <c:v>81.99810981750483</c:v>
                </c:pt>
                <c:pt idx="185">
                  <c:v>82.035640001297</c:v>
                </c:pt>
                <c:pt idx="186">
                  <c:v>82.091059923172</c:v>
                </c:pt>
                <c:pt idx="187">
                  <c:v>83.62452983856201</c:v>
                </c:pt>
                <c:pt idx="188">
                  <c:v>83.66072988510131</c:v>
                </c:pt>
                <c:pt idx="189">
                  <c:v>84.29436993598937</c:v>
                </c:pt>
                <c:pt idx="190">
                  <c:v>85.15358996391296</c:v>
                </c:pt>
                <c:pt idx="191">
                  <c:v>85.23017978668213</c:v>
                </c:pt>
                <c:pt idx="192">
                  <c:v>86.94970989227294</c:v>
                </c:pt>
                <c:pt idx="193">
                  <c:v>89.39209985733031</c:v>
                </c:pt>
                <c:pt idx="194">
                  <c:v>89.4441199302673</c:v>
                </c:pt>
                <c:pt idx="195">
                  <c:v>89.50089001655567</c:v>
                </c:pt>
                <c:pt idx="196">
                  <c:v>89.55241990089417</c:v>
                </c:pt>
                <c:pt idx="197">
                  <c:v>90.7851297855377</c:v>
                </c:pt>
                <c:pt idx="198">
                  <c:v>90.92874979972838</c:v>
                </c:pt>
                <c:pt idx="199">
                  <c:v>95.93098998069768</c:v>
                </c:pt>
                <c:pt idx="200">
                  <c:v>96.0302698612213</c:v>
                </c:pt>
                <c:pt idx="201">
                  <c:v>96.09692001342771</c:v>
                </c:pt>
                <c:pt idx="202">
                  <c:v>97.16037988662714</c:v>
                </c:pt>
                <c:pt idx="203">
                  <c:v>97.17936992645255</c:v>
                </c:pt>
                <c:pt idx="204">
                  <c:v>97.65435981750477</c:v>
                </c:pt>
                <c:pt idx="205">
                  <c:v>97.67361998558044</c:v>
                </c:pt>
                <c:pt idx="206">
                  <c:v>98.56803989410398</c:v>
                </c:pt>
                <c:pt idx="207">
                  <c:v>98.62005996704101</c:v>
                </c:pt>
                <c:pt idx="208">
                  <c:v>101.3014998435974</c:v>
                </c:pt>
                <c:pt idx="209">
                  <c:v>103.2573800086975</c:v>
                </c:pt>
                <c:pt idx="210">
                  <c:v>103.3007099628448</c:v>
                </c:pt>
                <c:pt idx="211">
                  <c:v>106.8610398769379</c:v>
                </c:pt>
                <c:pt idx="212">
                  <c:v>106.904909849167</c:v>
                </c:pt>
                <c:pt idx="213">
                  <c:v>107.0179798603058</c:v>
                </c:pt>
                <c:pt idx="214">
                  <c:v>107.109659910202</c:v>
                </c:pt>
                <c:pt idx="215">
                  <c:v>107.5365099906921</c:v>
                </c:pt>
                <c:pt idx="216">
                  <c:v>108.8822100162506</c:v>
                </c:pt>
                <c:pt idx="217">
                  <c:v>108.9199998378754</c:v>
                </c:pt>
                <c:pt idx="218">
                  <c:v>109.0580899715424</c:v>
                </c:pt>
                <c:pt idx="219">
                  <c:v>110.9096698760986</c:v>
                </c:pt>
                <c:pt idx="220">
                  <c:v>110.9504899978638</c:v>
                </c:pt>
                <c:pt idx="221">
                  <c:v>113.0622198581696</c:v>
                </c:pt>
                <c:pt idx="222">
                  <c:v>113.1000199317932</c:v>
                </c:pt>
                <c:pt idx="223">
                  <c:v>113.1897699832916</c:v>
                </c:pt>
                <c:pt idx="224">
                  <c:v>113.6382598876953</c:v>
                </c:pt>
                <c:pt idx="225">
                  <c:v>115.271399974823</c:v>
                </c:pt>
                <c:pt idx="226">
                  <c:v>117.8183498382568</c:v>
                </c:pt>
                <c:pt idx="227">
                  <c:v>117.8703799247742</c:v>
                </c:pt>
                <c:pt idx="228">
                  <c:v>118.7735698223114</c:v>
                </c:pt>
                <c:pt idx="229">
                  <c:v>118.7931098937988</c:v>
                </c:pt>
                <c:pt idx="230">
                  <c:v>118.8869998455048</c:v>
                </c:pt>
                <c:pt idx="231">
                  <c:v>122.1775498390198</c:v>
                </c:pt>
                <c:pt idx="232">
                  <c:v>122.3657898902893</c:v>
                </c:pt>
                <c:pt idx="233">
                  <c:v>122.3854999542236</c:v>
                </c:pt>
                <c:pt idx="234">
                  <c:v>123.4585800170898</c:v>
                </c:pt>
                <c:pt idx="235">
                  <c:v>123.5014898777008</c:v>
                </c:pt>
                <c:pt idx="236">
                  <c:v>128.7999799251556</c:v>
                </c:pt>
                <c:pt idx="237">
                  <c:v>128.829649925232</c:v>
                </c:pt>
                <c:pt idx="238">
                  <c:v>128.94863986969</c:v>
                </c:pt>
                <c:pt idx="239">
                  <c:v>129.0612699985504</c:v>
                </c:pt>
                <c:pt idx="240">
                  <c:v>129.9076797962189</c:v>
                </c:pt>
                <c:pt idx="241">
                  <c:v>129.992649793625</c:v>
                </c:pt>
                <c:pt idx="242">
                  <c:v>130.0547800064087</c:v>
                </c:pt>
                <c:pt idx="243">
                  <c:v>132.3514499664306</c:v>
                </c:pt>
                <c:pt idx="244">
                  <c:v>132.3922698497772</c:v>
                </c:pt>
                <c:pt idx="245">
                  <c:v>135.5974698066711</c:v>
                </c:pt>
                <c:pt idx="246">
                  <c:v>135.6488299369812</c:v>
                </c:pt>
                <c:pt idx="247">
                  <c:v>136.2377598285675</c:v>
                </c:pt>
                <c:pt idx="248">
                  <c:v>139.3463499546051</c:v>
                </c:pt>
                <c:pt idx="249">
                  <c:v>139.3902900218964</c:v>
                </c:pt>
                <c:pt idx="250">
                  <c:v>139.520359992981</c:v>
                </c:pt>
                <c:pt idx="251">
                  <c:v>139.586399793625</c:v>
                </c:pt>
                <c:pt idx="252">
                  <c:v>139.649919986725</c:v>
                </c:pt>
                <c:pt idx="253">
                  <c:v>139.9824299812317</c:v>
                </c:pt>
                <c:pt idx="254">
                  <c:v>143.4100399017334</c:v>
                </c:pt>
                <c:pt idx="255">
                  <c:v>143.4668300151825</c:v>
                </c:pt>
                <c:pt idx="256">
                  <c:v>144.1092998981476</c:v>
                </c:pt>
                <c:pt idx="257">
                  <c:v>144.1943299770355</c:v>
                </c:pt>
                <c:pt idx="258">
                  <c:v>147.0898699760437</c:v>
                </c:pt>
                <c:pt idx="259">
                  <c:v>147.1330699920654</c:v>
                </c:pt>
                <c:pt idx="260">
                  <c:v>148.0661399364471</c:v>
                </c:pt>
                <c:pt idx="261">
                  <c:v>148.0897297859192</c:v>
                </c:pt>
                <c:pt idx="262">
                  <c:v>148.1646900177002</c:v>
                </c:pt>
                <c:pt idx="263">
                  <c:v>151.7784998416901</c:v>
                </c:pt>
                <c:pt idx="264">
                  <c:v>151.8970799446106</c:v>
                </c:pt>
                <c:pt idx="265">
                  <c:v>151.9198198318481</c:v>
                </c:pt>
                <c:pt idx="266">
                  <c:v>153.1113498210907</c:v>
                </c:pt>
                <c:pt idx="267">
                  <c:v>153.1395499706268</c:v>
                </c:pt>
                <c:pt idx="268">
                  <c:v>158.8371999263763</c:v>
                </c:pt>
                <c:pt idx="269">
                  <c:v>158.855789899826</c:v>
                </c:pt>
                <c:pt idx="270">
                  <c:v>159.1299498081207</c:v>
                </c:pt>
                <c:pt idx="271">
                  <c:v>159.2743399143219</c:v>
                </c:pt>
                <c:pt idx="272">
                  <c:v>159.946499824524</c:v>
                </c:pt>
                <c:pt idx="273">
                  <c:v>160.5301299095154</c:v>
                </c:pt>
                <c:pt idx="274">
                  <c:v>160.5601799488068</c:v>
                </c:pt>
                <c:pt idx="275">
                  <c:v>163.3086898326874</c:v>
                </c:pt>
                <c:pt idx="276">
                  <c:v>163.3555300235748</c:v>
                </c:pt>
                <c:pt idx="277">
                  <c:v>166.821009874344</c:v>
                </c:pt>
                <c:pt idx="278">
                  <c:v>166.8694198131561</c:v>
                </c:pt>
                <c:pt idx="279">
                  <c:v>167.7558100223541</c:v>
                </c:pt>
                <c:pt idx="280">
                  <c:v>170.9690699577331</c:v>
                </c:pt>
                <c:pt idx="281">
                  <c:v>171.0107100009918</c:v>
                </c:pt>
                <c:pt idx="282">
                  <c:v>171.0784199237823</c:v>
                </c:pt>
                <c:pt idx="283">
                  <c:v>171.1422598361969</c:v>
                </c:pt>
                <c:pt idx="284">
                  <c:v>171.4355800151825</c:v>
                </c:pt>
                <c:pt idx="285">
                  <c:v>172.0671799182892</c:v>
                </c:pt>
                <c:pt idx="286">
                  <c:v>175.5848298072815</c:v>
                </c:pt>
                <c:pt idx="287">
                  <c:v>175.6128199100494</c:v>
                </c:pt>
                <c:pt idx="288">
                  <c:v>175.9139499664307</c:v>
                </c:pt>
                <c:pt idx="289">
                  <c:v>178.6343998908997</c:v>
                </c:pt>
                <c:pt idx="290">
                  <c:v>178.6600298881531</c:v>
                </c:pt>
                <c:pt idx="291">
                  <c:v>178.7293598651886</c:v>
                </c:pt>
                <c:pt idx="292">
                  <c:v>179.1630399227142</c:v>
                </c:pt>
                <c:pt idx="293">
                  <c:v>180.2120199203491</c:v>
                </c:pt>
                <c:pt idx="294">
                  <c:v>180.3652999401093</c:v>
                </c:pt>
                <c:pt idx="295">
                  <c:v>186.0041899681091</c:v>
                </c:pt>
                <c:pt idx="296">
                  <c:v>186.0930998325348</c:v>
                </c:pt>
                <c:pt idx="297">
                  <c:v>186.1225500106812</c:v>
                </c:pt>
                <c:pt idx="298">
                  <c:v>187.8383297920227</c:v>
                </c:pt>
                <c:pt idx="299">
                  <c:v>187.8616797924042</c:v>
                </c:pt>
                <c:pt idx="300">
                  <c:v>188.3267300128937</c:v>
                </c:pt>
                <c:pt idx="301">
                  <c:v>188.3473699092865</c:v>
                </c:pt>
                <c:pt idx="302">
                  <c:v>189.519369840622</c:v>
                </c:pt>
                <c:pt idx="303">
                  <c:v>189.5871498584747</c:v>
                </c:pt>
                <c:pt idx="304">
                  <c:v>192.5015299320221</c:v>
                </c:pt>
                <c:pt idx="305">
                  <c:v>194.784789800644</c:v>
                </c:pt>
                <c:pt idx="306">
                  <c:v>194.8093898296356</c:v>
                </c:pt>
                <c:pt idx="307">
                  <c:v>198.5604898929596</c:v>
                </c:pt>
                <c:pt idx="308">
                  <c:v>198.5979998111725</c:v>
                </c:pt>
                <c:pt idx="309">
                  <c:v>198.6648299694061</c:v>
                </c:pt>
                <c:pt idx="310">
                  <c:v>198.7927899360657</c:v>
                </c:pt>
                <c:pt idx="311">
                  <c:v>199.4568598270416</c:v>
                </c:pt>
                <c:pt idx="312">
                  <c:v>203.002939939499</c:v>
                </c:pt>
                <c:pt idx="313">
                  <c:v>203.0446798801422</c:v>
                </c:pt>
                <c:pt idx="314">
                  <c:v>203.18500995636</c:v>
                </c:pt>
                <c:pt idx="315">
                  <c:v>203.2759699821472</c:v>
                </c:pt>
                <c:pt idx="316">
                  <c:v>203.478269815445</c:v>
                </c:pt>
                <c:pt idx="317">
                  <c:v>206.2305397987366</c:v>
                </c:pt>
                <c:pt idx="318">
                  <c:v>206.265499830246</c:v>
                </c:pt>
                <c:pt idx="319">
                  <c:v>206.4370498657227</c:v>
                </c:pt>
                <c:pt idx="320">
                  <c:v>208.0654199123383</c:v>
                </c:pt>
                <c:pt idx="321">
                  <c:v>210.5975999832153</c:v>
                </c:pt>
                <c:pt idx="322">
                  <c:v>210.6436698436737</c:v>
                </c:pt>
                <c:pt idx="323">
                  <c:v>210.7020499706268</c:v>
                </c:pt>
                <c:pt idx="324">
                  <c:v>211.4661898612976</c:v>
                </c:pt>
                <c:pt idx="325">
                  <c:v>212.5195097923279</c:v>
                </c:pt>
                <c:pt idx="326">
                  <c:v>212.7230098247528</c:v>
                </c:pt>
                <c:pt idx="327">
                  <c:v>218.718249797821</c:v>
                </c:pt>
                <c:pt idx="328">
                  <c:v>218.8055999279022</c:v>
                </c:pt>
                <c:pt idx="329">
                  <c:v>218.8111100196838</c:v>
                </c:pt>
                <c:pt idx="330">
                  <c:v>220.9144699573517</c:v>
                </c:pt>
                <c:pt idx="331">
                  <c:v>220.965569972992</c:v>
                </c:pt>
                <c:pt idx="332">
                  <c:v>221.6629598140717</c:v>
                </c:pt>
                <c:pt idx="333">
                  <c:v>221.705549955368</c:v>
                </c:pt>
                <c:pt idx="334">
                  <c:v>222.8828098773956</c:v>
                </c:pt>
                <c:pt idx="335">
                  <c:v>222.9330499172211</c:v>
                </c:pt>
                <c:pt idx="336">
                  <c:v>225.9128499031067</c:v>
                </c:pt>
                <c:pt idx="337">
                  <c:v>228.4194498062134</c:v>
                </c:pt>
                <c:pt idx="338">
                  <c:v>228.4455499649048</c:v>
                </c:pt>
                <c:pt idx="339">
                  <c:v>232.8309299945831</c:v>
                </c:pt>
                <c:pt idx="340">
                  <c:v>232.8786199092865</c:v>
                </c:pt>
                <c:pt idx="341">
                  <c:v>232.9791498184204</c:v>
                </c:pt>
                <c:pt idx="342">
                  <c:v>233.137319803238</c:v>
                </c:pt>
                <c:pt idx="343">
                  <c:v>233.7373600006104</c:v>
                </c:pt>
                <c:pt idx="344">
                  <c:v>237.76162981987</c:v>
                </c:pt>
                <c:pt idx="345">
                  <c:v>237.8046798706055</c:v>
                </c:pt>
                <c:pt idx="346">
                  <c:v>238.5681598186493</c:v>
                </c:pt>
                <c:pt idx="347">
                  <c:v>238.5835897922516</c:v>
                </c:pt>
                <c:pt idx="348">
                  <c:v>238.6828298568726</c:v>
                </c:pt>
                <c:pt idx="349">
                  <c:v>241.2340598106384</c:v>
                </c:pt>
                <c:pt idx="350">
                  <c:v>241.2714200019836</c:v>
                </c:pt>
                <c:pt idx="351">
                  <c:v>241.456149816513</c:v>
                </c:pt>
                <c:pt idx="352">
                  <c:v>242.5118999481201</c:v>
                </c:pt>
                <c:pt idx="353">
                  <c:v>243.4637198448181</c:v>
                </c:pt>
                <c:pt idx="354">
                  <c:v>246.5249598026276</c:v>
                </c:pt>
                <c:pt idx="355">
                  <c:v>246.5685799121857</c:v>
                </c:pt>
                <c:pt idx="356">
                  <c:v>247.9853999614716</c:v>
                </c:pt>
                <c:pt idx="357">
                  <c:v>251.2069599628448</c:v>
                </c:pt>
                <c:pt idx="358">
                  <c:v>251.2521998882293</c:v>
                </c:pt>
                <c:pt idx="359">
                  <c:v>253.5881998538971</c:v>
                </c:pt>
                <c:pt idx="360">
                  <c:v>253.6096298694611</c:v>
                </c:pt>
                <c:pt idx="361">
                  <c:v>253.7372598648071</c:v>
                </c:pt>
                <c:pt idx="362">
                  <c:v>253.8064699172973</c:v>
                </c:pt>
                <c:pt idx="363">
                  <c:v>253.8665499687195</c:v>
                </c:pt>
                <c:pt idx="364">
                  <c:v>259.445349931717</c:v>
                </c:pt>
                <c:pt idx="365">
                  <c:v>259.4647498130798</c:v>
                </c:pt>
                <c:pt idx="366">
                  <c:v>259.702969789505</c:v>
                </c:pt>
                <c:pt idx="367">
                  <c:v>259.8404397964478</c:v>
                </c:pt>
                <c:pt idx="368">
                  <c:v>260.0027599334717</c:v>
                </c:pt>
                <c:pt idx="369">
                  <c:v>260.686649799347</c:v>
                </c:pt>
                <c:pt idx="370">
                  <c:v>260.990089893341</c:v>
                </c:pt>
                <c:pt idx="371">
                  <c:v>264.1016998291015</c:v>
                </c:pt>
                <c:pt idx="372">
                  <c:v>264.1222498416901</c:v>
                </c:pt>
                <c:pt idx="373">
                  <c:v>267.5349400043487</c:v>
                </c:pt>
                <c:pt idx="374">
                  <c:v>267.6661398410791</c:v>
                </c:pt>
                <c:pt idx="375">
                  <c:v>268.5934000015259</c:v>
                </c:pt>
                <c:pt idx="376">
                  <c:v>271.3015398979186</c:v>
                </c:pt>
                <c:pt idx="377">
                  <c:v>271.3454699516296</c:v>
                </c:pt>
                <c:pt idx="378">
                  <c:v>271.4747798442837</c:v>
                </c:pt>
                <c:pt idx="379">
                  <c:v>271.5619399547576</c:v>
                </c:pt>
                <c:pt idx="380">
                  <c:v>272.2264099121089</c:v>
                </c:pt>
                <c:pt idx="381">
                  <c:v>272.7832398414612</c:v>
                </c:pt>
                <c:pt idx="382">
                  <c:v>276.6135900020599</c:v>
                </c:pt>
                <c:pt idx="383">
                  <c:v>276.718249797821</c:v>
                </c:pt>
                <c:pt idx="384">
                  <c:v>277.0669000148773</c:v>
                </c:pt>
                <c:pt idx="385">
                  <c:v>279.3560199737549</c:v>
                </c:pt>
                <c:pt idx="386">
                  <c:v>280.1483998298645</c:v>
                </c:pt>
                <c:pt idx="387">
                  <c:v>280.1880798339844</c:v>
                </c:pt>
                <c:pt idx="388">
                  <c:v>281.7339899539944</c:v>
                </c:pt>
                <c:pt idx="389">
                  <c:v>286.1546199321746</c:v>
                </c:pt>
                <c:pt idx="390">
                  <c:v>286.2003898620605</c:v>
                </c:pt>
                <c:pt idx="391">
                  <c:v>288.0749099254608</c:v>
                </c:pt>
                <c:pt idx="392">
                  <c:v>288.1013598442074</c:v>
                </c:pt>
                <c:pt idx="393">
                  <c:v>288.1834199428556</c:v>
                </c:pt>
                <c:pt idx="394">
                  <c:v>288.2492399215698</c:v>
                </c:pt>
                <c:pt idx="395">
                  <c:v>288.3443999290466</c:v>
                </c:pt>
                <c:pt idx="396">
                  <c:v>293.7911899089809</c:v>
                </c:pt>
                <c:pt idx="397">
                  <c:v>293.8371198177338</c:v>
                </c:pt>
                <c:pt idx="398">
                  <c:v>293.9780898094177</c:v>
                </c:pt>
                <c:pt idx="399">
                  <c:v>294.1007800102234</c:v>
                </c:pt>
                <c:pt idx="400">
                  <c:v>294.4285399913784</c:v>
                </c:pt>
                <c:pt idx="401">
                  <c:v>295.8071198463439</c:v>
                </c:pt>
                <c:pt idx="402">
                  <c:v>295.9479598999023</c:v>
                </c:pt>
                <c:pt idx="403">
                  <c:v>299.364739894867</c:v>
                </c:pt>
                <c:pt idx="404">
                  <c:v>299.3934400081635</c:v>
                </c:pt>
                <c:pt idx="405">
                  <c:v>302.4803698062893</c:v>
                </c:pt>
                <c:pt idx="406">
                  <c:v>303.2809998989105</c:v>
                </c:pt>
                <c:pt idx="407">
                  <c:v>304.2507498264312</c:v>
                </c:pt>
                <c:pt idx="408">
                  <c:v>307.0174598693848</c:v>
                </c:pt>
                <c:pt idx="409">
                  <c:v>307.0667798519135</c:v>
                </c:pt>
                <c:pt idx="410">
                  <c:v>307.122279882431</c:v>
                </c:pt>
                <c:pt idx="411">
                  <c:v>307.2548899650574</c:v>
                </c:pt>
                <c:pt idx="412">
                  <c:v>308.1040399074554</c:v>
                </c:pt>
                <c:pt idx="413">
                  <c:v>308.6322197914124</c:v>
                </c:pt>
                <c:pt idx="414">
                  <c:v>311.866389989853</c:v>
                </c:pt>
                <c:pt idx="415">
                  <c:v>312.2052597999573</c:v>
                </c:pt>
                <c:pt idx="416">
                  <c:v>313.2482500076292</c:v>
                </c:pt>
                <c:pt idx="417">
                  <c:v>315.043949842453</c:v>
                </c:pt>
                <c:pt idx="418">
                  <c:v>315.0900099277496</c:v>
                </c:pt>
                <c:pt idx="419">
                  <c:v>315.5195999145508</c:v>
                </c:pt>
                <c:pt idx="420">
                  <c:v>315.9681899547576</c:v>
                </c:pt>
                <c:pt idx="421">
                  <c:v>316.7109298706055</c:v>
                </c:pt>
                <c:pt idx="422">
                  <c:v>317.0735998153686</c:v>
                </c:pt>
                <c:pt idx="423">
                  <c:v>322.879359960556</c:v>
                </c:pt>
                <c:pt idx="424">
                  <c:v>322.9625999927521</c:v>
                </c:pt>
                <c:pt idx="425">
                  <c:v>323.5952198505402</c:v>
                </c:pt>
                <c:pt idx="426">
                  <c:v>325.2208998203278</c:v>
                </c:pt>
                <c:pt idx="427">
                  <c:v>325.2666499614716</c:v>
                </c:pt>
                <c:pt idx="428">
                  <c:v>326.1470198631286</c:v>
                </c:pt>
                <c:pt idx="429">
                  <c:v>326.1927499771118</c:v>
                </c:pt>
                <c:pt idx="430">
                  <c:v>326.901969909668</c:v>
                </c:pt>
                <c:pt idx="431">
                  <c:v>326.9562699794769</c:v>
                </c:pt>
                <c:pt idx="432">
                  <c:v>329.097839832306</c:v>
                </c:pt>
                <c:pt idx="433">
                  <c:v>332.1692199707031</c:v>
                </c:pt>
                <c:pt idx="434">
                  <c:v>332.2063198089596</c:v>
                </c:pt>
                <c:pt idx="435">
                  <c:v>336.7038998603821</c:v>
                </c:pt>
                <c:pt idx="436">
                  <c:v>336.7483098506923</c:v>
                </c:pt>
                <c:pt idx="437">
                  <c:v>336.8354699611664</c:v>
                </c:pt>
                <c:pt idx="438">
                  <c:v>337.5549499988556</c:v>
                </c:pt>
                <c:pt idx="439">
                  <c:v>337.6793098449706</c:v>
                </c:pt>
                <c:pt idx="440">
                  <c:v>342.7362499237061</c:v>
                </c:pt>
                <c:pt idx="441">
                  <c:v>342.7760999202723</c:v>
                </c:pt>
                <c:pt idx="442">
                  <c:v>345.145359992981</c:v>
                </c:pt>
                <c:pt idx="443">
                  <c:v>345.1847097873688</c:v>
                </c:pt>
                <c:pt idx="444">
                  <c:v>345.3186299800872</c:v>
                </c:pt>
                <c:pt idx="445">
                  <c:v>345.4757599830626</c:v>
                </c:pt>
                <c:pt idx="446">
                  <c:v>345.5939400196075</c:v>
                </c:pt>
                <c:pt idx="447">
                  <c:v>345.6949899196625</c:v>
                </c:pt>
                <c:pt idx="448">
                  <c:v>347.7802197933196</c:v>
                </c:pt>
                <c:pt idx="449">
                  <c:v>347.8553597927094</c:v>
                </c:pt>
                <c:pt idx="450">
                  <c:v>347.9177598953247</c:v>
                </c:pt>
                <c:pt idx="451">
                  <c:v>348.8808698654175</c:v>
                </c:pt>
                <c:pt idx="452">
                  <c:v>349.3651199340819</c:v>
                </c:pt>
                <c:pt idx="453">
                  <c:v>350.1622200012207</c:v>
                </c:pt>
                <c:pt idx="454">
                  <c:v>350.3245098590851</c:v>
                </c:pt>
                <c:pt idx="455">
                  <c:v>356.4021899700165</c:v>
                </c:pt>
                <c:pt idx="456">
                  <c:v>356.5060498714446</c:v>
                </c:pt>
                <c:pt idx="457">
                  <c:v>357.3402698040008</c:v>
                </c:pt>
                <c:pt idx="458">
                  <c:v>359.0720999240875</c:v>
                </c:pt>
                <c:pt idx="459">
                  <c:v>359.1203899383545</c:v>
                </c:pt>
                <c:pt idx="460">
                  <c:v>359.8444697856903</c:v>
                </c:pt>
                <c:pt idx="461">
                  <c:v>359.8871998786922</c:v>
                </c:pt>
                <c:pt idx="462">
                  <c:v>361.068589925766</c:v>
                </c:pt>
                <c:pt idx="463">
                  <c:v>361.1838898658752</c:v>
                </c:pt>
                <c:pt idx="464">
                  <c:v>363.1044998168945</c:v>
                </c:pt>
                <c:pt idx="465">
                  <c:v>366.3479299545288</c:v>
                </c:pt>
                <c:pt idx="466">
                  <c:v>366.3825099468231</c:v>
                </c:pt>
                <c:pt idx="467">
                  <c:v>370.8826699256896</c:v>
                </c:pt>
                <c:pt idx="468">
                  <c:v>370.9163298606868</c:v>
                </c:pt>
                <c:pt idx="469">
                  <c:v>371.0398600101471</c:v>
                </c:pt>
                <c:pt idx="470">
                  <c:v>371.7568500041962</c:v>
                </c:pt>
                <c:pt idx="471">
                  <c:v>371.849900007248</c:v>
                </c:pt>
                <c:pt idx="472">
                  <c:v>378.2970099449154</c:v>
                </c:pt>
                <c:pt idx="473">
                  <c:v>378.3349599838257</c:v>
                </c:pt>
                <c:pt idx="474">
                  <c:v>380.0058698654175</c:v>
                </c:pt>
                <c:pt idx="475">
                  <c:v>380.0260999202723</c:v>
                </c:pt>
                <c:pt idx="476">
                  <c:v>380.1833097934722</c:v>
                </c:pt>
                <c:pt idx="477">
                  <c:v>380.2790699005126</c:v>
                </c:pt>
                <c:pt idx="478">
                  <c:v>380.4101297855373</c:v>
                </c:pt>
                <c:pt idx="479">
                  <c:v>380.4950900077819</c:v>
                </c:pt>
                <c:pt idx="480">
                  <c:v>381.1236000061035</c:v>
                </c:pt>
                <c:pt idx="481">
                  <c:v>381.1460099220276</c:v>
                </c:pt>
                <c:pt idx="482">
                  <c:v>384.3995099067688</c:v>
                </c:pt>
                <c:pt idx="483">
                  <c:v>384.4156999588012</c:v>
                </c:pt>
                <c:pt idx="484">
                  <c:v>385.3357298374176</c:v>
                </c:pt>
                <c:pt idx="485">
                  <c:v>391.1505398750305</c:v>
                </c:pt>
                <c:pt idx="486">
                  <c:v>391.1712799072266</c:v>
                </c:pt>
                <c:pt idx="487">
                  <c:v>393.6602098941803</c:v>
                </c:pt>
                <c:pt idx="488">
                  <c:v>393.6976399421688</c:v>
                </c:pt>
                <c:pt idx="489">
                  <c:v>393.7886798381801</c:v>
                </c:pt>
                <c:pt idx="490">
                  <c:v>393.8849699497223</c:v>
                </c:pt>
                <c:pt idx="491">
                  <c:v>394.0166399478908</c:v>
                </c:pt>
                <c:pt idx="492">
                  <c:v>396.2927098274231</c:v>
                </c:pt>
                <c:pt idx="493">
                  <c:v>396.5098400115966</c:v>
                </c:pt>
                <c:pt idx="494">
                  <c:v>396.7905600070952</c:v>
                </c:pt>
                <c:pt idx="495">
                  <c:v>397.0545699596405</c:v>
                </c:pt>
                <c:pt idx="496">
                  <c:v>397.8777499198914</c:v>
                </c:pt>
                <c:pt idx="497">
                  <c:v>398.5605299472804</c:v>
                </c:pt>
                <c:pt idx="498">
                  <c:v>398.6353099346161</c:v>
                </c:pt>
                <c:pt idx="499">
                  <c:v>399.7875800132751</c:v>
                </c:pt>
                <c:pt idx="500">
                  <c:v>401.3030998706818</c:v>
                </c:pt>
                <c:pt idx="501">
                  <c:v>403.6072499752045</c:v>
                </c:pt>
                <c:pt idx="502">
                  <c:v>404.372039794922</c:v>
                </c:pt>
                <c:pt idx="503">
                  <c:v>405.2199199199677</c:v>
                </c:pt>
                <c:pt idx="504">
                  <c:v>407.5684199333191</c:v>
                </c:pt>
                <c:pt idx="505">
                  <c:v>407.5992999076839</c:v>
                </c:pt>
                <c:pt idx="506">
                  <c:v>407.6916799545288</c:v>
                </c:pt>
                <c:pt idx="507">
                  <c:v>407.8293898105621</c:v>
                </c:pt>
                <c:pt idx="508">
                  <c:v>407.9116399288173</c:v>
                </c:pt>
                <c:pt idx="509">
                  <c:v>408.2888298034668</c:v>
                </c:pt>
                <c:pt idx="510">
                  <c:v>410.4544899463654</c:v>
                </c:pt>
                <c:pt idx="511">
                  <c:v>413.1980400085449</c:v>
                </c:pt>
                <c:pt idx="512">
                  <c:v>413.234629869461</c:v>
                </c:pt>
                <c:pt idx="513">
                  <c:v>413.9505898952484</c:v>
                </c:pt>
                <c:pt idx="514">
                  <c:v>415.1245398521422</c:v>
                </c:pt>
                <c:pt idx="515">
                  <c:v>416.8653600215912</c:v>
                </c:pt>
                <c:pt idx="516">
                  <c:v>417.3379399776455</c:v>
                </c:pt>
                <c:pt idx="517">
                  <c:v>422.1222999095917</c:v>
                </c:pt>
                <c:pt idx="518">
                  <c:v>422.148509979248</c:v>
                </c:pt>
                <c:pt idx="519">
                  <c:v>425.0537397861481</c:v>
                </c:pt>
                <c:pt idx="520">
                  <c:v>425.0781998634338</c:v>
                </c:pt>
                <c:pt idx="521">
                  <c:v>425.1967298984528</c:v>
                </c:pt>
                <c:pt idx="522">
                  <c:v>425.3053798675537</c:v>
                </c:pt>
                <c:pt idx="523">
                  <c:v>425.3596999645233</c:v>
                </c:pt>
                <c:pt idx="524">
                  <c:v>427.581729888916</c:v>
                </c:pt>
                <c:pt idx="525">
                  <c:v>427.6156499385834</c:v>
                </c:pt>
                <c:pt idx="526">
                  <c:v>427.8685200214386</c:v>
                </c:pt>
                <c:pt idx="527">
                  <c:v>428.1139998435974</c:v>
                </c:pt>
                <c:pt idx="528">
                  <c:v>428.9505198001862</c:v>
                </c:pt>
                <c:pt idx="529">
                  <c:v>429.4831199645988</c:v>
                </c:pt>
                <c:pt idx="530">
                  <c:v>429.9844799041744</c:v>
                </c:pt>
                <c:pt idx="531">
                  <c:v>431.4302198886866</c:v>
                </c:pt>
                <c:pt idx="532">
                  <c:v>435.1571898460388</c:v>
                </c:pt>
                <c:pt idx="533">
                  <c:v>435.7634899616239</c:v>
                </c:pt>
                <c:pt idx="534">
                  <c:v>436.2679898738861</c:v>
                </c:pt>
                <c:pt idx="535">
                  <c:v>437.5028297901154</c:v>
                </c:pt>
                <c:pt idx="536">
                  <c:v>439.8185298442837</c:v>
                </c:pt>
                <c:pt idx="537">
                  <c:v>439.8528997898101</c:v>
                </c:pt>
                <c:pt idx="538">
                  <c:v>439.9413199424736</c:v>
                </c:pt>
                <c:pt idx="539">
                  <c:v>440.0121798515319</c:v>
                </c:pt>
                <c:pt idx="540">
                  <c:v>440.0845899581905</c:v>
                </c:pt>
                <c:pt idx="541">
                  <c:v>440.5561900138855</c:v>
                </c:pt>
                <c:pt idx="542">
                  <c:v>442.8873000144958</c:v>
                </c:pt>
                <c:pt idx="543">
                  <c:v>445.3804998397827</c:v>
                </c:pt>
                <c:pt idx="544">
                  <c:v>446.3168399333954</c:v>
                </c:pt>
                <c:pt idx="545">
                  <c:v>446.3377599716183</c:v>
                </c:pt>
                <c:pt idx="546">
                  <c:v>446.4005498886106</c:v>
                </c:pt>
                <c:pt idx="547">
                  <c:v>446.5237698554992</c:v>
                </c:pt>
                <c:pt idx="548">
                  <c:v>446.5699799060822</c:v>
                </c:pt>
                <c:pt idx="549">
                  <c:v>446.8723299503326</c:v>
                </c:pt>
                <c:pt idx="550">
                  <c:v>447.1071197986602</c:v>
                </c:pt>
                <c:pt idx="551">
                  <c:v>453.1025698184967</c:v>
                </c:pt>
                <c:pt idx="552">
                  <c:v>453.192059993744</c:v>
                </c:pt>
                <c:pt idx="553">
                  <c:v>453.5178399085995</c:v>
                </c:pt>
                <c:pt idx="554">
                  <c:v>455.0483899116516</c:v>
                </c:pt>
                <c:pt idx="555">
                  <c:v>456.835189819336</c:v>
                </c:pt>
                <c:pt idx="556">
                  <c:v>456.8600499629972</c:v>
                </c:pt>
                <c:pt idx="557">
                  <c:v>456.9453599452967</c:v>
                </c:pt>
                <c:pt idx="558">
                  <c:v>457.2918097972866</c:v>
                </c:pt>
                <c:pt idx="559">
                  <c:v>457.7967898845673</c:v>
                </c:pt>
                <c:pt idx="560">
                  <c:v>458.0522499084473</c:v>
                </c:pt>
                <c:pt idx="561">
                  <c:v>460.1813099384306</c:v>
                </c:pt>
                <c:pt idx="562">
                  <c:v>460.2157099246975</c:v>
                </c:pt>
                <c:pt idx="563">
                  <c:v>463.9062898159027</c:v>
                </c:pt>
                <c:pt idx="564">
                  <c:v>463.9703199863432</c:v>
                </c:pt>
                <c:pt idx="565">
                  <c:v>464.1115698814392</c:v>
                </c:pt>
                <c:pt idx="566">
                  <c:v>464.2720098495483</c:v>
                </c:pt>
                <c:pt idx="567">
                  <c:v>464.439889907837</c:v>
                </c:pt>
                <c:pt idx="568">
                  <c:v>471.769229888916</c:v>
                </c:pt>
                <c:pt idx="569">
                  <c:v>471.7934498786922</c:v>
                </c:pt>
                <c:pt idx="570">
                  <c:v>472.605139970779</c:v>
                </c:pt>
                <c:pt idx="571">
                  <c:v>473.063619852066</c:v>
                </c:pt>
                <c:pt idx="572">
                  <c:v>473.1782598495483</c:v>
                </c:pt>
                <c:pt idx="573">
                  <c:v>473.7798697948455</c:v>
                </c:pt>
                <c:pt idx="574">
                  <c:v>475.2766599655147</c:v>
                </c:pt>
                <c:pt idx="575">
                  <c:v>475.3750100135803</c:v>
                </c:pt>
                <c:pt idx="576">
                  <c:v>475.4999699592589</c:v>
                </c:pt>
                <c:pt idx="577">
                  <c:v>476.0247898101807</c:v>
                </c:pt>
                <c:pt idx="578">
                  <c:v>476.1275599002834</c:v>
                </c:pt>
                <c:pt idx="579">
                  <c:v>476.7612099647522</c:v>
                </c:pt>
                <c:pt idx="580">
                  <c:v>476.954789876938</c:v>
                </c:pt>
                <c:pt idx="581">
                  <c:v>477.0744998455048</c:v>
                </c:pt>
                <c:pt idx="582">
                  <c:v>479.902599811554</c:v>
                </c:pt>
                <c:pt idx="583">
                  <c:v>480.1895198822019</c:v>
                </c:pt>
                <c:pt idx="584">
                  <c:v>480.2645299434662</c:v>
                </c:pt>
                <c:pt idx="585">
                  <c:v>481.4330999851223</c:v>
                </c:pt>
                <c:pt idx="586">
                  <c:v>482.215080022812</c:v>
                </c:pt>
                <c:pt idx="587">
                  <c:v>484.0091199874874</c:v>
                </c:pt>
                <c:pt idx="588">
                  <c:v>484.0594899654388</c:v>
                </c:pt>
                <c:pt idx="589">
                  <c:v>484.204209804535</c:v>
                </c:pt>
                <c:pt idx="590">
                  <c:v>484.331729888916</c:v>
                </c:pt>
                <c:pt idx="591">
                  <c:v>484.7446098327637</c:v>
                </c:pt>
                <c:pt idx="592">
                  <c:v>484.8626899719238</c:v>
                </c:pt>
                <c:pt idx="593">
                  <c:v>486.935309886932</c:v>
                </c:pt>
                <c:pt idx="594">
                  <c:v>487.9528799057007</c:v>
                </c:pt>
                <c:pt idx="595">
                  <c:v>491.357659816742</c:v>
                </c:pt>
                <c:pt idx="596">
                  <c:v>491.4087498188019</c:v>
                </c:pt>
                <c:pt idx="597">
                  <c:v>491.6630799770355</c:v>
                </c:pt>
                <c:pt idx="598">
                  <c:v>491.7946298122406</c:v>
                </c:pt>
                <c:pt idx="599">
                  <c:v>494.1797997951508</c:v>
                </c:pt>
                <c:pt idx="600">
                  <c:v>500.1671898365021</c:v>
                </c:pt>
                <c:pt idx="601">
                  <c:v>500.190299987793</c:v>
                </c:pt>
                <c:pt idx="602">
                  <c:v>500.349319934845</c:v>
                </c:pt>
                <c:pt idx="603">
                  <c:v>500.4091198444366</c:v>
                </c:pt>
                <c:pt idx="604">
                  <c:v>501.105819940567</c:v>
                </c:pt>
                <c:pt idx="605">
                  <c:v>501.1301000118256</c:v>
                </c:pt>
                <c:pt idx="606">
                  <c:v>501.263119935989</c:v>
                </c:pt>
                <c:pt idx="607">
                  <c:v>501.5202798843384</c:v>
                </c:pt>
                <c:pt idx="608">
                  <c:v>501.5264699459072</c:v>
                </c:pt>
                <c:pt idx="609">
                  <c:v>501.6292200088501</c:v>
                </c:pt>
                <c:pt idx="610">
                  <c:v>501.7996900081635</c:v>
                </c:pt>
                <c:pt idx="611">
                  <c:v>506.6840097904205</c:v>
                </c:pt>
                <c:pt idx="612">
                  <c:v>506.7427699565886</c:v>
                </c:pt>
                <c:pt idx="613">
                  <c:v>506.885890007019</c:v>
                </c:pt>
                <c:pt idx="614">
                  <c:v>506.9431099891663</c:v>
                </c:pt>
                <c:pt idx="615">
                  <c:v>511.1913399696346</c:v>
                </c:pt>
                <c:pt idx="616">
                  <c:v>511.279219865799</c:v>
                </c:pt>
                <c:pt idx="617">
                  <c:v>512.048049926758</c:v>
                </c:pt>
                <c:pt idx="618">
                  <c:v>512.3402299880976</c:v>
                </c:pt>
                <c:pt idx="619">
                  <c:v>513.6209199428558</c:v>
                </c:pt>
                <c:pt idx="620">
                  <c:v>513.8453199863434</c:v>
                </c:pt>
                <c:pt idx="621">
                  <c:v>515.9164698123927</c:v>
                </c:pt>
                <c:pt idx="622">
                  <c:v>516.3901598453522</c:v>
                </c:pt>
                <c:pt idx="623">
                  <c:v>516.597729921341</c:v>
                </c:pt>
                <c:pt idx="624">
                  <c:v>516.783360004425</c:v>
                </c:pt>
                <c:pt idx="625">
                  <c:v>517.227499961853</c:v>
                </c:pt>
                <c:pt idx="626">
                  <c:v>517.764179944992</c:v>
                </c:pt>
                <c:pt idx="627">
                  <c:v>517.8989498615264</c:v>
                </c:pt>
                <c:pt idx="628">
                  <c:v>520.127820014953</c:v>
                </c:pt>
                <c:pt idx="629">
                  <c:v>524.0641498565673</c:v>
                </c:pt>
                <c:pt idx="630">
                  <c:v>534.1969900131225</c:v>
                </c:pt>
                <c:pt idx="631">
                  <c:v>534.5569598674774</c:v>
                </c:pt>
                <c:pt idx="632">
                  <c:v>534.987779855728</c:v>
                </c:pt>
                <c:pt idx="633">
                  <c:v>536.716199874878</c:v>
                </c:pt>
                <c:pt idx="634">
                  <c:v>536.9404599666595</c:v>
                </c:pt>
                <c:pt idx="635">
                  <c:v>537.1654098033904</c:v>
                </c:pt>
                <c:pt idx="636">
                  <c:v>538.3533999919887</c:v>
                </c:pt>
                <c:pt idx="637">
                  <c:v>538.5621798038477</c:v>
                </c:pt>
                <c:pt idx="638">
                  <c:v>539.5655899047852</c:v>
                </c:pt>
                <c:pt idx="639">
                  <c:v>539.8066799640656</c:v>
                </c:pt>
                <c:pt idx="640">
                  <c:v>541.2336900234222</c:v>
                </c:pt>
                <c:pt idx="641">
                  <c:v>541.4011399745941</c:v>
                </c:pt>
                <c:pt idx="642">
                  <c:v>541.6532299518584</c:v>
                </c:pt>
                <c:pt idx="643">
                  <c:v>542.0528600215912</c:v>
                </c:pt>
                <c:pt idx="644">
                  <c:v>543.2656400203704</c:v>
                </c:pt>
                <c:pt idx="645">
                  <c:v>543.3630797863007</c:v>
                </c:pt>
                <c:pt idx="646">
                  <c:v>543.8113799095153</c:v>
                </c:pt>
                <c:pt idx="647">
                  <c:v>543.9409599304195</c:v>
                </c:pt>
                <c:pt idx="648">
                  <c:v>545.3579199314111</c:v>
                </c:pt>
                <c:pt idx="649">
                  <c:v>545.4793298244474</c:v>
                </c:pt>
                <c:pt idx="650">
                  <c:v>546.5349099636077</c:v>
                </c:pt>
                <c:pt idx="651">
                  <c:v>548.6998000144958</c:v>
                </c:pt>
                <c:pt idx="652">
                  <c:v>548.9299399852753</c:v>
                </c:pt>
                <c:pt idx="653">
                  <c:v>560.178679943085</c:v>
                </c:pt>
                <c:pt idx="654">
                  <c:v>560.939440011978</c:v>
                </c:pt>
                <c:pt idx="655">
                  <c:v>561.1923098564148</c:v>
                </c:pt>
                <c:pt idx="656">
                  <c:v>565.699509859085</c:v>
                </c:pt>
                <c:pt idx="657">
                  <c:v>566.580109834671</c:v>
                </c:pt>
                <c:pt idx="658">
                  <c:v>566.8590099811554</c:v>
                </c:pt>
                <c:pt idx="659">
                  <c:v>566.9565498828879</c:v>
                </c:pt>
                <c:pt idx="660">
                  <c:v>567.0266499519344</c:v>
                </c:pt>
                <c:pt idx="661">
                  <c:v>568.1422498226161</c:v>
                </c:pt>
                <c:pt idx="662">
                  <c:v>568.479689836502</c:v>
                </c:pt>
                <c:pt idx="663">
                  <c:v>568.6376597881314</c:v>
                </c:pt>
                <c:pt idx="664">
                  <c:v>569.452479839325</c:v>
                </c:pt>
                <c:pt idx="665">
                  <c:v>569.6010599136352</c:v>
                </c:pt>
                <c:pt idx="666">
                  <c:v>569.7620899677276</c:v>
                </c:pt>
                <c:pt idx="667">
                  <c:v>569.9042298793793</c:v>
                </c:pt>
                <c:pt idx="668">
                  <c:v>570.0385999679565</c:v>
                </c:pt>
                <c:pt idx="669">
                  <c:v>570.1551699638367</c:v>
                </c:pt>
                <c:pt idx="670">
                  <c:v>570.2732498645782</c:v>
                </c:pt>
                <c:pt idx="671">
                  <c:v>570.375109910965</c:v>
                </c:pt>
                <c:pt idx="672">
                  <c:v>570.3843898773195</c:v>
                </c:pt>
                <c:pt idx="673">
                  <c:v>570.4971499443054</c:v>
                </c:pt>
                <c:pt idx="674">
                  <c:v>571.212939977646</c:v>
                </c:pt>
                <c:pt idx="675">
                  <c:v>571.268019914627</c:v>
                </c:pt>
                <c:pt idx="676">
                  <c:v>571.3329298496241</c:v>
                </c:pt>
                <c:pt idx="677">
                  <c:v>571.378289937973</c:v>
                </c:pt>
                <c:pt idx="678">
                  <c:v>571.589709997177</c:v>
                </c:pt>
                <c:pt idx="679">
                  <c:v>572.2335197925568</c:v>
                </c:pt>
                <c:pt idx="680">
                  <c:v>572.362249851226</c:v>
                </c:pt>
                <c:pt idx="681">
                  <c:v>572.4492399692534</c:v>
                </c:pt>
                <c:pt idx="682">
                  <c:v>573.585599899292</c:v>
                </c:pt>
                <c:pt idx="683">
                  <c:v>573.7366797924035</c:v>
                </c:pt>
                <c:pt idx="684">
                  <c:v>573.803279876709</c:v>
                </c:pt>
                <c:pt idx="685">
                  <c:v>573.8568198680878</c:v>
                </c:pt>
                <c:pt idx="686">
                  <c:v>573.9809699058533</c:v>
                </c:pt>
                <c:pt idx="687">
                  <c:v>574.0550498962398</c:v>
                </c:pt>
                <c:pt idx="688">
                  <c:v>574.672629833221</c:v>
                </c:pt>
                <c:pt idx="689">
                  <c:v>575.190850019455</c:v>
                </c:pt>
                <c:pt idx="690">
                  <c:v>575.3104100227354</c:v>
                </c:pt>
                <c:pt idx="691">
                  <c:v>576.7498998641967</c:v>
                </c:pt>
                <c:pt idx="692">
                  <c:v>576.8378498554222</c:v>
                </c:pt>
                <c:pt idx="693">
                  <c:v>576.936509847641</c:v>
                </c:pt>
                <c:pt idx="694">
                  <c:v>577.0394999980926</c:v>
                </c:pt>
                <c:pt idx="695">
                  <c:v>577.1641099452972</c:v>
                </c:pt>
                <c:pt idx="696">
                  <c:v>577.773609876633</c:v>
                </c:pt>
                <c:pt idx="697">
                  <c:v>577.8520298004138</c:v>
                </c:pt>
                <c:pt idx="698">
                  <c:v>577.9059898853297</c:v>
                </c:pt>
                <c:pt idx="699">
                  <c:v>577.9874398708343</c:v>
                </c:pt>
                <c:pt idx="700">
                  <c:v>578.9142699241634</c:v>
                </c:pt>
                <c:pt idx="701">
                  <c:v>579.003979921341</c:v>
                </c:pt>
                <c:pt idx="702">
                  <c:v>579.0727698802943</c:v>
                </c:pt>
                <c:pt idx="703">
                  <c:v>579.174749851227</c:v>
                </c:pt>
                <c:pt idx="704">
                  <c:v>579.2902498245235</c:v>
                </c:pt>
                <c:pt idx="705">
                  <c:v>579.3363399505615</c:v>
                </c:pt>
                <c:pt idx="706">
                  <c:v>579.4032800197601</c:v>
                </c:pt>
                <c:pt idx="707">
                  <c:v>579.4665298461914</c:v>
                </c:pt>
                <c:pt idx="708">
                  <c:v>579.5100498199463</c:v>
                </c:pt>
                <c:pt idx="709">
                  <c:v>579.5536198616028</c:v>
                </c:pt>
                <c:pt idx="710">
                  <c:v>579.6026799678805</c:v>
                </c:pt>
                <c:pt idx="711">
                  <c:v>579.6626298427573</c:v>
                </c:pt>
                <c:pt idx="712">
                  <c:v>579.7618198394774</c:v>
                </c:pt>
                <c:pt idx="713">
                  <c:v>580.2129600048064</c:v>
                </c:pt>
                <c:pt idx="714">
                  <c:v>580.261579990387</c:v>
                </c:pt>
                <c:pt idx="715">
                  <c:v>580.3246498107906</c:v>
                </c:pt>
                <c:pt idx="716">
                  <c:v>580.3762798309324</c:v>
                </c:pt>
                <c:pt idx="717">
                  <c:v>580.4249198436734</c:v>
                </c:pt>
                <c:pt idx="718">
                  <c:v>580.4768199920654</c:v>
                </c:pt>
                <c:pt idx="719">
                  <c:v>580.5351498126984</c:v>
                </c:pt>
                <c:pt idx="720">
                  <c:v>580.5897200107575</c:v>
                </c:pt>
                <c:pt idx="721">
                  <c:v>580.6698999404907</c:v>
                </c:pt>
                <c:pt idx="722">
                  <c:v>580.8490698337548</c:v>
                </c:pt>
                <c:pt idx="723">
                  <c:v>583.0102698802939</c:v>
                </c:pt>
                <c:pt idx="724">
                  <c:v>583.1276199817651</c:v>
                </c:pt>
                <c:pt idx="725">
                  <c:v>583.1710498332977</c:v>
                </c:pt>
                <c:pt idx="726">
                  <c:v>583.2226998805993</c:v>
                </c:pt>
                <c:pt idx="727">
                  <c:v>583.296499967575</c:v>
                </c:pt>
                <c:pt idx="728">
                  <c:v>583.3354198932637</c:v>
                </c:pt>
                <c:pt idx="729">
                  <c:v>583.4075999259943</c:v>
                </c:pt>
                <c:pt idx="730">
                  <c:v>583.4498000144954</c:v>
                </c:pt>
                <c:pt idx="731">
                  <c:v>583.514069795608</c:v>
                </c:pt>
                <c:pt idx="732">
                  <c:v>584.8582699298859</c:v>
                </c:pt>
                <c:pt idx="733">
                  <c:v>584.9481399059291</c:v>
                </c:pt>
                <c:pt idx="734">
                  <c:v>584.9988198280334</c:v>
                </c:pt>
                <c:pt idx="735">
                  <c:v>585.0554399490356</c:v>
                </c:pt>
                <c:pt idx="736">
                  <c:v>585.0617198944082</c:v>
                </c:pt>
                <c:pt idx="737">
                  <c:v>585.1366198062892</c:v>
                </c:pt>
                <c:pt idx="738">
                  <c:v>585.1668498516083</c:v>
                </c:pt>
                <c:pt idx="739">
                  <c:v>585.206239938736</c:v>
                </c:pt>
                <c:pt idx="740">
                  <c:v>585.2626199722285</c:v>
                </c:pt>
                <c:pt idx="741">
                  <c:v>585.288879871369</c:v>
                </c:pt>
                <c:pt idx="742">
                  <c:v>585.3232898712154</c:v>
                </c:pt>
                <c:pt idx="743">
                  <c:v>585.3519599437714</c:v>
                </c:pt>
                <c:pt idx="744">
                  <c:v>585.8469297885887</c:v>
                </c:pt>
                <c:pt idx="745">
                  <c:v>585.8725299835199</c:v>
                </c:pt>
                <c:pt idx="746">
                  <c:v>585.93549990654</c:v>
                </c:pt>
                <c:pt idx="747">
                  <c:v>586.0149598121643</c:v>
                </c:pt>
                <c:pt idx="748">
                  <c:v>586.0363898277283</c:v>
                </c:pt>
                <c:pt idx="749">
                  <c:v>586.053739786148</c:v>
                </c:pt>
                <c:pt idx="750">
                  <c:v>586.0821499824524</c:v>
                </c:pt>
                <c:pt idx="751">
                  <c:v>586.1193699836731</c:v>
                </c:pt>
                <c:pt idx="752">
                  <c:v>586.1360998153681</c:v>
                </c:pt>
                <c:pt idx="753">
                  <c:v>586.1612098217003</c:v>
                </c:pt>
                <c:pt idx="754">
                  <c:v>586.1935698986053</c:v>
                </c:pt>
                <c:pt idx="755">
                  <c:v>586.2262098789214</c:v>
                </c:pt>
                <c:pt idx="756">
                  <c:v>586.2502598762512</c:v>
                </c:pt>
                <c:pt idx="757">
                  <c:v>586.2767398357391</c:v>
                </c:pt>
                <c:pt idx="758">
                  <c:v>586.3130798339844</c:v>
                </c:pt>
                <c:pt idx="759">
                  <c:v>586.3974199295044</c:v>
                </c:pt>
                <c:pt idx="760">
                  <c:v>586.3585398197174</c:v>
                </c:pt>
                <c:pt idx="761">
                  <c:v>586.3791799545288</c:v>
                </c:pt>
                <c:pt idx="762">
                  <c:v>586.3965799808502</c:v>
                </c:pt>
                <c:pt idx="763">
                  <c:v>586.4118299484253</c:v>
                </c:pt>
                <c:pt idx="764">
                  <c:v>586.429379940033</c:v>
                </c:pt>
                <c:pt idx="765">
                  <c:v>586.4444198608394</c:v>
                </c:pt>
                <c:pt idx="766">
                  <c:v>586.458649873733</c:v>
                </c:pt>
                <c:pt idx="767">
                  <c:v>586.4791498184204</c:v>
                </c:pt>
              </c:numCache>
            </c:numRef>
          </c:xVal>
          <c:yVal>
            <c:numRef>
              <c:f>cholesky_32_static_prefetch_64.!$F$2:$F$770</c:f>
              <c:numCache>
                <c:formatCode>General</c:formatCode>
                <c:ptCount val="769"/>
                <c:pt idx="0">
                  <c:v>0.0</c:v>
                </c:pt>
                <c:pt idx="1">
                  <c:v>848.0</c:v>
                </c:pt>
                <c:pt idx="2">
                  <c:v>1609.0</c:v>
                </c:pt>
                <c:pt idx="3">
                  <c:v>1725.0</c:v>
                </c:pt>
                <c:pt idx="4">
                  <c:v>1670.0</c:v>
                </c:pt>
                <c:pt idx="5">
                  <c:v>1705.0</c:v>
                </c:pt>
                <c:pt idx="6">
                  <c:v>1729.0</c:v>
                </c:pt>
                <c:pt idx="7">
                  <c:v>1861.0</c:v>
                </c:pt>
                <c:pt idx="8">
                  <c:v>1783.0</c:v>
                </c:pt>
                <c:pt idx="9">
                  <c:v>1857.0</c:v>
                </c:pt>
                <c:pt idx="10">
                  <c:v>2137.0</c:v>
                </c:pt>
                <c:pt idx="11">
                  <c:v>1820.0</c:v>
                </c:pt>
                <c:pt idx="12">
                  <c:v>1682.0</c:v>
                </c:pt>
                <c:pt idx="13">
                  <c:v>1814.0</c:v>
                </c:pt>
                <c:pt idx="14">
                  <c:v>1803.0</c:v>
                </c:pt>
                <c:pt idx="15">
                  <c:v>1737.0</c:v>
                </c:pt>
                <c:pt idx="16">
                  <c:v>1920.0</c:v>
                </c:pt>
                <c:pt idx="17">
                  <c:v>1802.0</c:v>
                </c:pt>
                <c:pt idx="18">
                  <c:v>1803.0</c:v>
                </c:pt>
                <c:pt idx="19">
                  <c:v>1691.0</c:v>
                </c:pt>
                <c:pt idx="20">
                  <c:v>1695.0</c:v>
                </c:pt>
                <c:pt idx="21">
                  <c:v>1667.0</c:v>
                </c:pt>
                <c:pt idx="22">
                  <c:v>1902.0</c:v>
                </c:pt>
                <c:pt idx="23">
                  <c:v>1680.0</c:v>
                </c:pt>
                <c:pt idx="24">
                  <c:v>1755.0</c:v>
                </c:pt>
                <c:pt idx="25">
                  <c:v>1711.0</c:v>
                </c:pt>
                <c:pt idx="26">
                  <c:v>1764.0</c:v>
                </c:pt>
                <c:pt idx="27">
                  <c:v>1735.0</c:v>
                </c:pt>
                <c:pt idx="28">
                  <c:v>1725.0</c:v>
                </c:pt>
                <c:pt idx="29">
                  <c:v>1622.0</c:v>
                </c:pt>
                <c:pt idx="30">
                  <c:v>1616.0</c:v>
                </c:pt>
                <c:pt idx="31">
                  <c:v>1604.0</c:v>
                </c:pt>
                <c:pt idx="32">
                  <c:v>1619.0</c:v>
                </c:pt>
                <c:pt idx="33">
                  <c:v>1642.0</c:v>
                </c:pt>
                <c:pt idx="34">
                  <c:v>1803.0</c:v>
                </c:pt>
                <c:pt idx="35">
                  <c:v>1723.0</c:v>
                </c:pt>
                <c:pt idx="36">
                  <c:v>1725.0</c:v>
                </c:pt>
                <c:pt idx="37">
                  <c:v>1662.0</c:v>
                </c:pt>
                <c:pt idx="38">
                  <c:v>1678.0</c:v>
                </c:pt>
                <c:pt idx="39">
                  <c:v>1637.0</c:v>
                </c:pt>
                <c:pt idx="40">
                  <c:v>1575.0</c:v>
                </c:pt>
                <c:pt idx="41">
                  <c:v>1637.0</c:v>
                </c:pt>
                <c:pt idx="42">
                  <c:v>1642.0</c:v>
                </c:pt>
                <c:pt idx="43">
                  <c:v>1631.0</c:v>
                </c:pt>
                <c:pt idx="44">
                  <c:v>1609.0</c:v>
                </c:pt>
                <c:pt idx="45">
                  <c:v>1648.0</c:v>
                </c:pt>
                <c:pt idx="46">
                  <c:v>1595.0</c:v>
                </c:pt>
                <c:pt idx="47">
                  <c:v>1614.0</c:v>
                </c:pt>
                <c:pt idx="48">
                  <c:v>1558.0</c:v>
                </c:pt>
                <c:pt idx="49">
                  <c:v>1594.0</c:v>
                </c:pt>
                <c:pt idx="50">
                  <c:v>1547.0</c:v>
                </c:pt>
                <c:pt idx="51">
                  <c:v>1569.0</c:v>
                </c:pt>
                <c:pt idx="52">
                  <c:v>1606.0</c:v>
                </c:pt>
                <c:pt idx="53">
                  <c:v>1607.0</c:v>
                </c:pt>
                <c:pt idx="54">
                  <c:v>1610.0</c:v>
                </c:pt>
                <c:pt idx="55">
                  <c:v>1597.0</c:v>
                </c:pt>
                <c:pt idx="56">
                  <c:v>1560.0</c:v>
                </c:pt>
                <c:pt idx="57">
                  <c:v>1560.0</c:v>
                </c:pt>
                <c:pt idx="58">
                  <c:v>1538.0</c:v>
                </c:pt>
                <c:pt idx="59">
                  <c:v>1556.0</c:v>
                </c:pt>
                <c:pt idx="60">
                  <c:v>1552.0</c:v>
                </c:pt>
                <c:pt idx="61">
                  <c:v>1550.0</c:v>
                </c:pt>
                <c:pt idx="62">
                  <c:v>1547.0</c:v>
                </c:pt>
                <c:pt idx="63">
                  <c:v>1564.0</c:v>
                </c:pt>
                <c:pt idx="64">
                  <c:v>1546.0</c:v>
                </c:pt>
                <c:pt idx="65">
                  <c:v>1542.0</c:v>
                </c:pt>
                <c:pt idx="66">
                  <c:v>1575.0</c:v>
                </c:pt>
                <c:pt idx="67">
                  <c:v>1533.0</c:v>
                </c:pt>
                <c:pt idx="68">
                  <c:v>1514.0</c:v>
                </c:pt>
                <c:pt idx="69">
                  <c:v>1533.0</c:v>
                </c:pt>
                <c:pt idx="70">
                  <c:v>1529.0</c:v>
                </c:pt>
                <c:pt idx="71">
                  <c:v>1520.0</c:v>
                </c:pt>
                <c:pt idx="72">
                  <c:v>1527.0</c:v>
                </c:pt>
                <c:pt idx="73">
                  <c:v>1556.0</c:v>
                </c:pt>
                <c:pt idx="74">
                  <c:v>1520.0</c:v>
                </c:pt>
                <c:pt idx="75">
                  <c:v>1519.0</c:v>
                </c:pt>
                <c:pt idx="76">
                  <c:v>1520.0</c:v>
                </c:pt>
                <c:pt idx="77">
                  <c:v>1546.0</c:v>
                </c:pt>
                <c:pt idx="78">
                  <c:v>1515.0</c:v>
                </c:pt>
                <c:pt idx="79">
                  <c:v>1528.0</c:v>
                </c:pt>
                <c:pt idx="80">
                  <c:v>1490.0</c:v>
                </c:pt>
                <c:pt idx="81">
                  <c:v>1487.0</c:v>
                </c:pt>
                <c:pt idx="82">
                  <c:v>1512.0</c:v>
                </c:pt>
                <c:pt idx="83">
                  <c:v>1480.0</c:v>
                </c:pt>
                <c:pt idx="84">
                  <c:v>1510.0</c:v>
                </c:pt>
                <c:pt idx="85">
                  <c:v>1471.0</c:v>
                </c:pt>
                <c:pt idx="86">
                  <c:v>1507.0</c:v>
                </c:pt>
                <c:pt idx="87">
                  <c:v>1463.0</c:v>
                </c:pt>
                <c:pt idx="88">
                  <c:v>1460.0</c:v>
                </c:pt>
                <c:pt idx="89">
                  <c:v>1487.0</c:v>
                </c:pt>
                <c:pt idx="90">
                  <c:v>1454.0</c:v>
                </c:pt>
                <c:pt idx="91">
                  <c:v>1447.0</c:v>
                </c:pt>
                <c:pt idx="92">
                  <c:v>1457.0</c:v>
                </c:pt>
                <c:pt idx="93">
                  <c:v>1438.0</c:v>
                </c:pt>
                <c:pt idx="94">
                  <c:v>1434.0</c:v>
                </c:pt>
                <c:pt idx="95">
                  <c:v>1427.0</c:v>
                </c:pt>
                <c:pt idx="96">
                  <c:v>1410.0</c:v>
                </c:pt>
                <c:pt idx="97">
                  <c:v>1409.0</c:v>
                </c:pt>
                <c:pt idx="98">
                  <c:v>1431.0</c:v>
                </c:pt>
                <c:pt idx="99">
                  <c:v>1428.0</c:v>
                </c:pt>
                <c:pt idx="100">
                  <c:v>1429.0</c:v>
                </c:pt>
                <c:pt idx="101">
                  <c:v>1427.0</c:v>
                </c:pt>
                <c:pt idx="102">
                  <c:v>1429.0</c:v>
                </c:pt>
                <c:pt idx="103">
                  <c:v>1428.0</c:v>
                </c:pt>
                <c:pt idx="104">
                  <c:v>1423.0</c:v>
                </c:pt>
                <c:pt idx="105">
                  <c:v>1454.0</c:v>
                </c:pt>
                <c:pt idx="106">
                  <c:v>1427.0</c:v>
                </c:pt>
                <c:pt idx="107">
                  <c:v>1460.0</c:v>
                </c:pt>
                <c:pt idx="108">
                  <c:v>1430.0</c:v>
                </c:pt>
                <c:pt idx="109">
                  <c:v>1457.0</c:v>
                </c:pt>
                <c:pt idx="110">
                  <c:v>1427.0</c:v>
                </c:pt>
                <c:pt idx="111">
                  <c:v>1430.0</c:v>
                </c:pt>
                <c:pt idx="112">
                  <c:v>1443.0</c:v>
                </c:pt>
                <c:pt idx="113">
                  <c:v>1408.0</c:v>
                </c:pt>
                <c:pt idx="114">
                  <c:v>1436.0</c:v>
                </c:pt>
                <c:pt idx="115">
                  <c:v>1406.0</c:v>
                </c:pt>
                <c:pt idx="116">
                  <c:v>1414.0</c:v>
                </c:pt>
                <c:pt idx="117">
                  <c:v>1400.0</c:v>
                </c:pt>
                <c:pt idx="118">
                  <c:v>1417.0</c:v>
                </c:pt>
                <c:pt idx="119">
                  <c:v>1396.0</c:v>
                </c:pt>
                <c:pt idx="120">
                  <c:v>1392.0</c:v>
                </c:pt>
                <c:pt idx="121">
                  <c:v>1420.0</c:v>
                </c:pt>
                <c:pt idx="122">
                  <c:v>1384.0</c:v>
                </c:pt>
                <c:pt idx="123">
                  <c:v>1384.0</c:v>
                </c:pt>
                <c:pt idx="124">
                  <c:v>1385.0</c:v>
                </c:pt>
                <c:pt idx="125">
                  <c:v>1384.0</c:v>
                </c:pt>
                <c:pt idx="126">
                  <c:v>1386.0</c:v>
                </c:pt>
                <c:pt idx="127">
                  <c:v>1410.0</c:v>
                </c:pt>
                <c:pt idx="128">
                  <c:v>1441.0</c:v>
                </c:pt>
                <c:pt idx="129">
                  <c:v>1406.0</c:v>
                </c:pt>
                <c:pt idx="130">
                  <c:v>1369.0</c:v>
                </c:pt>
                <c:pt idx="131">
                  <c:v>1373.0</c:v>
                </c:pt>
                <c:pt idx="132">
                  <c:v>1368.0</c:v>
                </c:pt>
                <c:pt idx="133">
                  <c:v>1379.0</c:v>
                </c:pt>
                <c:pt idx="134">
                  <c:v>1362.0</c:v>
                </c:pt>
                <c:pt idx="135">
                  <c:v>1364.0</c:v>
                </c:pt>
                <c:pt idx="136">
                  <c:v>1360.0</c:v>
                </c:pt>
                <c:pt idx="137">
                  <c:v>1394.0</c:v>
                </c:pt>
                <c:pt idx="138">
                  <c:v>1356.0</c:v>
                </c:pt>
                <c:pt idx="139">
                  <c:v>1385.0</c:v>
                </c:pt>
                <c:pt idx="140">
                  <c:v>1353.0</c:v>
                </c:pt>
                <c:pt idx="141">
                  <c:v>1379.0</c:v>
                </c:pt>
                <c:pt idx="142">
                  <c:v>1348.0</c:v>
                </c:pt>
                <c:pt idx="143">
                  <c:v>1355.0</c:v>
                </c:pt>
                <c:pt idx="144">
                  <c:v>1369.0</c:v>
                </c:pt>
                <c:pt idx="145">
                  <c:v>1319.0</c:v>
                </c:pt>
                <c:pt idx="146">
                  <c:v>1335.0</c:v>
                </c:pt>
                <c:pt idx="147">
                  <c:v>1316.0</c:v>
                </c:pt>
                <c:pt idx="148">
                  <c:v>1306.0</c:v>
                </c:pt>
                <c:pt idx="149">
                  <c:v>1307.0</c:v>
                </c:pt>
                <c:pt idx="150">
                  <c:v>1303.0</c:v>
                </c:pt>
                <c:pt idx="151">
                  <c:v>1297.0</c:v>
                </c:pt>
                <c:pt idx="152">
                  <c:v>1283.0</c:v>
                </c:pt>
                <c:pt idx="153">
                  <c:v>1315.0</c:v>
                </c:pt>
                <c:pt idx="154">
                  <c:v>1317.0</c:v>
                </c:pt>
                <c:pt idx="155">
                  <c:v>1321.0</c:v>
                </c:pt>
                <c:pt idx="156">
                  <c:v>1306.0</c:v>
                </c:pt>
                <c:pt idx="157">
                  <c:v>1267.0</c:v>
                </c:pt>
                <c:pt idx="158">
                  <c:v>1270.0</c:v>
                </c:pt>
                <c:pt idx="159">
                  <c:v>1277.0</c:v>
                </c:pt>
                <c:pt idx="160">
                  <c:v>1260.0</c:v>
                </c:pt>
                <c:pt idx="161">
                  <c:v>1264.0</c:v>
                </c:pt>
                <c:pt idx="162">
                  <c:v>1297.0</c:v>
                </c:pt>
                <c:pt idx="163">
                  <c:v>1309.0</c:v>
                </c:pt>
                <c:pt idx="164">
                  <c:v>1276.0</c:v>
                </c:pt>
                <c:pt idx="165">
                  <c:v>1264.0</c:v>
                </c:pt>
                <c:pt idx="166">
                  <c:v>1263.0</c:v>
                </c:pt>
                <c:pt idx="167">
                  <c:v>1265.0</c:v>
                </c:pt>
                <c:pt idx="168">
                  <c:v>1305.0</c:v>
                </c:pt>
                <c:pt idx="169">
                  <c:v>1297.0</c:v>
                </c:pt>
                <c:pt idx="170">
                  <c:v>1260.0</c:v>
                </c:pt>
                <c:pt idx="171">
                  <c:v>1258.0</c:v>
                </c:pt>
                <c:pt idx="172">
                  <c:v>1246.0</c:v>
                </c:pt>
                <c:pt idx="173">
                  <c:v>1291.0</c:v>
                </c:pt>
                <c:pt idx="174">
                  <c:v>1265.0</c:v>
                </c:pt>
                <c:pt idx="175">
                  <c:v>1275.0</c:v>
                </c:pt>
                <c:pt idx="176">
                  <c:v>1246.0</c:v>
                </c:pt>
                <c:pt idx="177">
                  <c:v>1246.0</c:v>
                </c:pt>
                <c:pt idx="178">
                  <c:v>1272.0</c:v>
                </c:pt>
                <c:pt idx="179">
                  <c:v>1241.0</c:v>
                </c:pt>
                <c:pt idx="180">
                  <c:v>1270.0</c:v>
                </c:pt>
                <c:pt idx="181">
                  <c:v>1274.0</c:v>
                </c:pt>
                <c:pt idx="182">
                  <c:v>1286.0</c:v>
                </c:pt>
                <c:pt idx="183">
                  <c:v>1228.0</c:v>
                </c:pt>
                <c:pt idx="184">
                  <c:v>1229.0</c:v>
                </c:pt>
                <c:pt idx="185">
                  <c:v>1259.0</c:v>
                </c:pt>
                <c:pt idx="186">
                  <c:v>1238.0</c:v>
                </c:pt>
                <c:pt idx="187">
                  <c:v>1225.0</c:v>
                </c:pt>
                <c:pt idx="188">
                  <c:v>1216.0</c:v>
                </c:pt>
                <c:pt idx="189">
                  <c:v>1219.0</c:v>
                </c:pt>
                <c:pt idx="190">
                  <c:v>1218.0</c:v>
                </c:pt>
                <c:pt idx="191">
                  <c:v>1218.0</c:v>
                </c:pt>
                <c:pt idx="192">
                  <c:v>1210.0</c:v>
                </c:pt>
                <c:pt idx="193">
                  <c:v>1213.0</c:v>
                </c:pt>
                <c:pt idx="194">
                  <c:v>1238.0</c:v>
                </c:pt>
                <c:pt idx="195">
                  <c:v>1235.0</c:v>
                </c:pt>
                <c:pt idx="196">
                  <c:v>1205.0</c:v>
                </c:pt>
                <c:pt idx="197">
                  <c:v>1203.0</c:v>
                </c:pt>
                <c:pt idx="198">
                  <c:v>1201.0</c:v>
                </c:pt>
                <c:pt idx="199">
                  <c:v>1200.0</c:v>
                </c:pt>
                <c:pt idx="200">
                  <c:v>1228.0</c:v>
                </c:pt>
                <c:pt idx="201">
                  <c:v>1237.0</c:v>
                </c:pt>
                <c:pt idx="202">
                  <c:v>1194.0</c:v>
                </c:pt>
                <c:pt idx="203">
                  <c:v>1230.0</c:v>
                </c:pt>
                <c:pt idx="204">
                  <c:v>1189.0</c:v>
                </c:pt>
                <c:pt idx="205">
                  <c:v>1213.0</c:v>
                </c:pt>
                <c:pt idx="206">
                  <c:v>1188.0</c:v>
                </c:pt>
                <c:pt idx="207">
                  <c:v>1195.0</c:v>
                </c:pt>
                <c:pt idx="208">
                  <c:v>1164.0</c:v>
                </c:pt>
                <c:pt idx="209">
                  <c:v>1162.0</c:v>
                </c:pt>
                <c:pt idx="210">
                  <c:v>1192.0</c:v>
                </c:pt>
                <c:pt idx="211">
                  <c:v>1153.0</c:v>
                </c:pt>
                <c:pt idx="212">
                  <c:v>1171.0</c:v>
                </c:pt>
                <c:pt idx="213">
                  <c:v>1168.0</c:v>
                </c:pt>
                <c:pt idx="214">
                  <c:v>1168.0</c:v>
                </c:pt>
                <c:pt idx="215">
                  <c:v>1137.0</c:v>
                </c:pt>
                <c:pt idx="216">
                  <c:v>1134.0</c:v>
                </c:pt>
                <c:pt idx="217">
                  <c:v>1163.0</c:v>
                </c:pt>
                <c:pt idx="218">
                  <c:v>1120.0</c:v>
                </c:pt>
                <c:pt idx="219">
                  <c:v>1120.0</c:v>
                </c:pt>
                <c:pt idx="220">
                  <c:v>1115.0</c:v>
                </c:pt>
                <c:pt idx="221">
                  <c:v>1117.0</c:v>
                </c:pt>
                <c:pt idx="222">
                  <c:v>1119.0</c:v>
                </c:pt>
                <c:pt idx="223">
                  <c:v>1100.0</c:v>
                </c:pt>
                <c:pt idx="224">
                  <c:v>1102.0</c:v>
                </c:pt>
                <c:pt idx="225">
                  <c:v>1086.0</c:v>
                </c:pt>
                <c:pt idx="226">
                  <c:v>1104.0</c:v>
                </c:pt>
                <c:pt idx="227">
                  <c:v>1113.0</c:v>
                </c:pt>
                <c:pt idx="228">
                  <c:v>1102.0</c:v>
                </c:pt>
                <c:pt idx="229">
                  <c:v>1112.0</c:v>
                </c:pt>
                <c:pt idx="230">
                  <c:v>1102.0</c:v>
                </c:pt>
                <c:pt idx="231">
                  <c:v>1102.0</c:v>
                </c:pt>
                <c:pt idx="232">
                  <c:v>1103.0</c:v>
                </c:pt>
                <c:pt idx="233">
                  <c:v>1126.0</c:v>
                </c:pt>
                <c:pt idx="234">
                  <c:v>1103.0</c:v>
                </c:pt>
                <c:pt idx="235">
                  <c:v>1112.0</c:v>
                </c:pt>
                <c:pt idx="236">
                  <c:v>1103.0</c:v>
                </c:pt>
                <c:pt idx="237">
                  <c:v>1119.0</c:v>
                </c:pt>
                <c:pt idx="238">
                  <c:v>1098.0</c:v>
                </c:pt>
                <c:pt idx="239">
                  <c:v>1095.0</c:v>
                </c:pt>
                <c:pt idx="240">
                  <c:v>1138.0</c:v>
                </c:pt>
                <c:pt idx="241">
                  <c:v>1082.0</c:v>
                </c:pt>
                <c:pt idx="242">
                  <c:v>1093.0</c:v>
                </c:pt>
                <c:pt idx="243">
                  <c:v>1080.0</c:v>
                </c:pt>
                <c:pt idx="244">
                  <c:v>1078.0</c:v>
                </c:pt>
                <c:pt idx="245">
                  <c:v>1079.0</c:v>
                </c:pt>
                <c:pt idx="246">
                  <c:v>1105.0</c:v>
                </c:pt>
                <c:pt idx="247">
                  <c:v>1072.0</c:v>
                </c:pt>
                <c:pt idx="248">
                  <c:v>1071.0</c:v>
                </c:pt>
                <c:pt idx="249">
                  <c:v>1110.0</c:v>
                </c:pt>
                <c:pt idx="250">
                  <c:v>1090.0</c:v>
                </c:pt>
                <c:pt idx="251">
                  <c:v>1088.0</c:v>
                </c:pt>
                <c:pt idx="252">
                  <c:v>1071.0</c:v>
                </c:pt>
                <c:pt idx="253">
                  <c:v>1062.0</c:v>
                </c:pt>
                <c:pt idx="254">
                  <c:v>1059.0</c:v>
                </c:pt>
                <c:pt idx="255">
                  <c:v>1053.0</c:v>
                </c:pt>
                <c:pt idx="256">
                  <c:v>1092.0</c:v>
                </c:pt>
                <c:pt idx="257">
                  <c:v>1049.0</c:v>
                </c:pt>
                <c:pt idx="258">
                  <c:v>1049.0</c:v>
                </c:pt>
                <c:pt idx="259">
                  <c:v>1083.0</c:v>
                </c:pt>
                <c:pt idx="260">
                  <c:v>1046.0</c:v>
                </c:pt>
                <c:pt idx="261">
                  <c:v>1054.0</c:v>
                </c:pt>
                <c:pt idx="262">
                  <c:v>1041.0</c:v>
                </c:pt>
                <c:pt idx="263">
                  <c:v>1039.0</c:v>
                </c:pt>
                <c:pt idx="264">
                  <c:v>1039.0</c:v>
                </c:pt>
                <c:pt idx="265">
                  <c:v>1060.0</c:v>
                </c:pt>
                <c:pt idx="266">
                  <c:v>1034.0</c:v>
                </c:pt>
                <c:pt idx="267">
                  <c:v>1028.0</c:v>
                </c:pt>
                <c:pt idx="268">
                  <c:v>1032.0</c:v>
                </c:pt>
                <c:pt idx="269">
                  <c:v>1046.0</c:v>
                </c:pt>
                <c:pt idx="270">
                  <c:v>1025.0</c:v>
                </c:pt>
                <c:pt idx="271">
                  <c:v>1023.0</c:v>
                </c:pt>
                <c:pt idx="272">
                  <c:v>1054.0</c:v>
                </c:pt>
                <c:pt idx="273">
                  <c:v>1003.0</c:v>
                </c:pt>
                <c:pt idx="274">
                  <c:v>1001.0</c:v>
                </c:pt>
                <c:pt idx="275">
                  <c:v>995.0</c:v>
                </c:pt>
                <c:pt idx="276">
                  <c:v>990.0</c:v>
                </c:pt>
                <c:pt idx="277">
                  <c:v>988.0</c:v>
                </c:pt>
                <c:pt idx="278">
                  <c:v>1001.0</c:v>
                </c:pt>
                <c:pt idx="279">
                  <c:v>980.0</c:v>
                </c:pt>
                <c:pt idx="280">
                  <c:v>976.0</c:v>
                </c:pt>
                <c:pt idx="281">
                  <c:v>996.0</c:v>
                </c:pt>
                <c:pt idx="282">
                  <c:v>994.0</c:v>
                </c:pt>
                <c:pt idx="283">
                  <c:v>985.0</c:v>
                </c:pt>
                <c:pt idx="284">
                  <c:v>960.0</c:v>
                </c:pt>
                <c:pt idx="285">
                  <c:v>956.0</c:v>
                </c:pt>
                <c:pt idx="286">
                  <c:v>954.0</c:v>
                </c:pt>
                <c:pt idx="287">
                  <c:v>940.0</c:v>
                </c:pt>
                <c:pt idx="288">
                  <c:v>945.0</c:v>
                </c:pt>
                <c:pt idx="289">
                  <c:v>933.0</c:v>
                </c:pt>
                <c:pt idx="290">
                  <c:v>975.0</c:v>
                </c:pt>
                <c:pt idx="291">
                  <c:v>955.0</c:v>
                </c:pt>
                <c:pt idx="292">
                  <c:v>945.0</c:v>
                </c:pt>
                <c:pt idx="293">
                  <c:v>945.0</c:v>
                </c:pt>
                <c:pt idx="294">
                  <c:v>945.0</c:v>
                </c:pt>
                <c:pt idx="295">
                  <c:v>945.0</c:v>
                </c:pt>
                <c:pt idx="296">
                  <c:v>964.0</c:v>
                </c:pt>
                <c:pt idx="297">
                  <c:v>976.0</c:v>
                </c:pt>
                <c:pt idx="298">
                  <c:v>944.0</c:v>
                </c:pt>
                <c:pt idx="299">
                  <c:v>973.0</c:v>
                </c:pt>
                <c:pt idx="300">
                  <c:v>932.0</c:v>
                </c:pt>
                <c:pt idx="301">
                  <c:v>949.0</c:v>
                </c:pt>
                <c:pt idx="302">
                  <c:v>945.0</c:v>
                </c:pt>
                <c:pt idx="303">
                  <c:v>952.0</c:v>
                </c:pt>
                <c:pt idx="304">
                  <c:v>931.0</c:v>
                </c:pt>
                <c:pt idx="305">
                  <c:v>929.0</c:v>
                </c:pt>
                <c:pt idx="306">
                  <c:v>953.0</c:v>
                </c:pt>
                <c:pt idx="307">
                  <c:v>925.0</c:v>
                </c:pt>
                <c:pt idx="308">
                  <c:v>960.0</c:v>
                </c:pt>
                <c:pt idx="309">
                  <c:v>943.0</c:v>
                </c:pt>
                <c:pt idx="310">
                  <c:v>958.0</c:v>
                </c:pt>
                <c:pt idx="311">
                  <c:v>918.0</c:v>
                </c:pt>
                <c:pt idx="312">
                  <c:v>918.0</c:v>
                </c:pt>
                <c:pt idx="313">
                  <c:v>937.0</c:v>
                </c:pt>
                <c:pt idx="314">
                  <c:v>919.0</c:v>
                </c:pt>
                <c:pt idx="315">
                  <c:v>911.0</c:v>
                </c:pt>
                <c:pt idx="316">
                  <c:v>909.0</c:v>
                </c:pt>
                <c:pt idx="317">
                  <c:v>908.0</c:v>
                </c:pt>
                <c:pt idx="318">
                  <c:v>922.0</c:v>
                </c:pt>
                <c:pt idx="319">
                  <c:v>905.0</c:v>
                </c:pt>
                <c:pt idx="320">
                  <c:v>895.0</c:v>
                </c:pt>
                <c:pt idx="321">
                  <c:v>899.0</c:v>
                </c:pt>
                <c:pt idx="322">
                  <c:v>924.0</c:v>
                </c:pt>
                <c:pt idx="323">
                  <c:v>895.0</c:v>
                </c:pt>
                <c:pt idx="324">
                  <c:v>892.0</c:v>
                </c:pt>
                <c:pt idx="325">
                  <c:v>889.0</c:v>
                </c:pt>
                <c:pt idx="326">
                  <c:v>889.0</c:v>
                </c:pt>
                <c:pt idx="327">
                  <c:v>884.0</c:v>
                </c:pt>
                <c:pt idx="328">
                  <c:v>902.0</c:v>
                </c:pt>
                <c:pt idx="329">
                  <c:v>906.0</c:v>
                </c:pt>
                <c:pt idx="330">
                  <c:v>878.0</c:v>
                </c:pt>
                <c:pt idx="331">
                  <c:v>905.0</c:v>
                </c:pt>
                <c:pt idx="332">
                  <c:v>874.0</c:v>
                </c:pt>
                <c:pt idx="333">
                  <c:v>878.0</c:v>
                </c:pt>
                <c:pt idx="334">
                  <c:v>861.0</c:v>
                </c:pt>
                <c:pt idx="335">
                  <c:v>874.0</c:v>
                </c:pt>
                <c:pt idx="336">
                  <c:v>855.0</c:v>
                </c:pt>
                <c:pt idx="337">
                  <c:v>851.0</c:v>
                </c:pt>
                <c:pt idx="338">
                  <c:v>863.0</c:v>
                </c:pt>
                <c:pt idx="339">
                  <c:v>842.0</c:v>
                </c:pt>
                <c:pt idx="340">
                  <c:v>857.0</c:v>
                </c:pt>
                <c:pt idx="341">
                  <c:v>863.0</c:v>
                </c:pt>
                <c:pt idx="342">
                  <c:v>856.0</c:v>
                </c:pt>
                <c:pt idx="343">
                  <c:v>827.0</c:v>
                </c:pt>
                <c:pt idx="344">
                  <c:v>823.0</c:v>
                </c:pt>
                <c:pt idx="345">
                  <c:v>841.0</c:v>
                </c:pt>
                <c:pt idx="346">
                  <c:v>817.0</c:v>
                </c:pt>
                <c:pt idx="347">
                  <c:v>819.0</c:v>
                </c:pt>
                <c:pt idx="348">
                  <c:v>815.0</c:v>
                </c:pt>
                <c:pt idx="349">
                  <c:v>802.0</c:v>
                </c:pt>
                <c:pt idx="350">
                  <c:v>813.0</c:v>
                </c:pt>
                <c:pt idx="351">
                  <c:v>796.0</c:v>
                </c:pt>
                <c:pt idx="352">
                  <c:v>794.0</c:v>
                </c:pt>
                <c:pt idx="353">
                  <c:v>780.0</c:v>
                </c:pt>
                <c:pt idx="354">
                  <c:v>769.0</c:v>
                </c:pt>
                <c:pt idx="355">
                  <c:v>786.0</c:v>
                </c:pt>
                <c:pt idx="356">
                  <c:v>781.0</c:v>
                </c:pt>
                <c:pt idx="357">
                  <c:v>799.0</c:v>
                </c:pt>
                <c:pt idx="358">
                  <c:v>820.0</c:v>
                </c:pt>
                <c:pt idx="359">
                  <c:v>796.0</c:v>
                </c:pt>
                <c:pt idx="360">
                  <c:v>804.0</c:v>
                </c:pt>
                <c:pt idx="361">
                  <c:v>832.0</c:v>
                </c:pt>
                <c:pt idx="362">
                  <c:v>809.0</c:v>
                </c:pt>
                <c:pt idx="363">
                  <c:v>820.0</c:v>
                </c:pt>
                <c:pt idx="364">
                  <c:v>792.0</c:v>
                </c:pt>
                <c:pt idx="365">
                  <c:v>808.0</c:v>
                </c:pt>
                <c:pt idx="366">
                  <c:v>800.0</c:v>
                </c:pt>
                <c:pt idx="367">
                  <c:v>788.0</c:v>
                </c:pt>
                <c:pt idx="368">
                  <c:v>807.0</c:v>
                </c:pt>
                <c:pt idx="369">
                  <c:v>770.0</c:v>
                </c:pt>
                <c:pt idx="370">
                  <c:v>777.0</c:v>
                </c:pt>
                <c:pt idx="371">
                  <c:v>779.0</c:v>
                </c:pt>
                <c:pt idx="372">
                  <c:v>781.0</c:v>
                </c:pt>
                <c:pt idx="373">
                  <c:v>771.0</c:v>
                </c:pt>
                <c:pt idx="374">
                  <c:v>768.0</c:v>
                </c:pt>
                <c:pt idx="375">
                  <c:v>770.0</c:v>
                </c:pt>
                <c:pt idx="376">
                  <c:v>765.0</c:v>
                </c:pt>
                <c:pt idx="377">
                  <c:v>780.0</c:v>
                </c:pt>
                <c:pt idx="378">
                  <c:v>770.0</c:v>
                </c:pt>
                <c:pt idx="379">
                  <c:v>767.0</c:v>
                </c:pt>
                <c:pt idx="380">
                  <c:v>757.0</c:v>
                </c:pt>
                <c:pt idx="381">
                  <c:v>756.0</c:v>
                </c:pt>
                <c:pt idx="382">
                  <c:v>759.0</c:v>
                </c:pt>
                <c:pt idx="383">
                  <c:v>747.0</c:v>
                </c:pt>
                <c:pt idx="384">
                  <c:v>764.0</c:v>
                </c:pt>
                <c:pt idx="385">
                  <c:v>783.0</c:v>
                </c:pt>
                <c:pt idx="386">
                  <c:v>746.0</c:v>
                </c:pt>
                <c:pt idx="387">
                  <c:v>748.0</c:v>
                </c:pt>
                <c:pt idx="388">
                  <c:v>741.0</c:v>
                </c:pt>
                <c:pt idx="389">
                  <c:v>740.0</c:v>
                </c:pt>
                <c:pt idx="390">
                  <c:v>759.0</c:v>
                </c:pt>
                <c:pt idx="391">
                  <c:v>733.0</c:v>
                </c:pt>
                <c:pt idx="392">
                  <c:v>757.0</c:v>
                </c:pt>
                <c:pt idx="393">
                  <c:v>756.0</c:v>
                </c:pt>
                <c:pt idx="394">
                  <c:v>739.0</c:v>
                </c:pt>
                <c:pt idx="395">
                  <c:v>748.0</c:v>
                </c:pt>
                <c:pt idx="396">
                  <c:v>726.0</c:v>
                </c:pt>
                <c:pt idx="397">
                  <c:v>741.0</c:v>
                </c:pt>
                <c:pt idx="398">
                  <c:v>728.0</c:v>
                </c:pt>
                <c:pt idx="399">
                  <c:v>712.0</c:v>
                </c:pt>
                <c:pt idx="400">
                  <c:v>724.0</c:v>
                </c:pt>
                <c:pt idx="401">
                  <c:v>690.0</c:v>
                </c:pt>
                <c:pt idx="402">
                  <c:v>698.0</c:v>
                </c:pt>
                <c:pt idx="403">
                  <c:v>696.0</c:v>
                </c:pt>
                <c:pt idx="404">
                  <c:v>691.0</c:v>
                </c:pt>
                <c:pt idx="405">
                  <c:v>688.0</c:v>
                </c:pt>
                <c:pt idx="406">
                  <c:v>690.0</c:v>
                </c:pt>
                <c:pt idx="407">
                  <c:v>680.0</c:v>
                </c:pt>
                <c:pt idx="408">
                  <c:v>674.0</c:v>
                </c:pt>
                <c:pt idx="409">
                  <c:v>696.0</c:v>
                </c:pt>
                <c:pt idx="410">
                  <c:v>681.0</c:v>
                </c:pt>
                <c:pt idx="411">
                  <c:v>665.0</c:v>
                </c:pt>
                <c:pt idx="412">
                  <c:v>658.0</c:v>
                </c:pt>
                <c:pt idx="413">
                  <c:v>655.0</c:v>
                </c:pt>
                <c:pt idx="414">
                  <c:v>651.0</c:v>
                </c:pt>
                <c:pt idx="415">
                  <c:v>646.0</c:v>
                </c:pt>
                <c:pt idx="416">
                  <c:v>644.0</c:v>
                </c:pt>
                <c:pt idx="417">
                  <c:v>635.0</c:v>
                </c:pt>
                <c:pt idx="418">
                  <c:v>640.0</c:v>
                </c:pt>
                <c:pt idx="419">
                  <c:v>616.0</c:v>
                </c:pt>
                <c:pt idx="420">
                  <c:v>643.0</c:v>
                </c:pt>
                <c:pt idx="421">
                  <c:v>643.0</c:v>
                </c:pt>
                <c:pt idx="422">
                  <c:v>652.0</c:v>
                </c:pt>
                <c:pt idx="423">
                  <c:v>646.0</c:v>
                </c:pt>
                <c:pt idx="424">
                  <c:v>648.0</c:v>
                </c:pt>
                <c:pt idx="425">
                  <c:v>652.0</c:v>
                </c:pt>
                <c:pt idx="426">
                  <c:v>635.0</c:v>
                </c:pt>
                <c:pt idx="427">
                  <c:v>662.0</c:v>
                </c:pt>
                <c:pt idx="428">
                  <c:v>646.0</c:v>
                </c:pt>
                <c:pt idx="429">
                  <c:v>658.0</c:v>
                </c:pt>
                <c:pt idx="430">
                  <c:v>652.0</c:v>
                </c:pt>
                <c:pt idx="431">
                  <c:v>653.0</c:v>
                </c:pt>
                <c:pt idx="432">
                  <c:v>634.0</c:v>
                </c:pt>
                <c:pt idx="433">
                  <c:v>632.0</c:v>
                </c:pt>
                <c:pt idx="434">
                  <c:v>643.0</c:v>
                </c:pt>
                <c:pt idx="435">
                  <c:v>636.0</c:v>
                </c:pt>
                <c:pt idx="436">
                  <c:v>639.0</c:v>
                </c:pt>
                <c:pt idx="437">
                  <c:v>643.0</c:v>
                </c:pt>
                <c:pt idx="438">
                  <c:v>639.0</c:v>
                </c:pt>
                <c:pt idx="439">
                  <c:v>613.0</c:v>
                </c:pt>
                <c:pt idx="440">
                  <c:v>618.0</c:v>
                </c:pt>
                <c:pt idx="441">
                  <c:v>625.0</c:v>
                </c:pt>
                <c:pt idx="442">
                  <c:v>621.0</c:v>
                </c:pt>
                <c:pt idx="443">
                  <c:v>626.0</c:v>
                </c:pt>
                <c:pt idx="444">
                  <c:v>624.0</c:v>
                </c:pt>
                <c:pt idx="445">
                  <c:v>631.0</c:v>
                </c:pt>
                <c:pt idx="446">
                  <c:v>618.0</c:v>
                </c:pt>
                <c:pt idx="447">
                  <c:v>608.0</c:v>
                </c:pt>
                <c:pt idx="448">
                  <c:v>600.0</c:v>
                </c:pt>
                <c:pt idx="449">
                  <c:v>591.0</c:v>
                </c:pt>
                <c:pt idx="450">
                  <c:v>592.0</c:v>
                </c:pt>
                <c:pt idx="451">
                  <c:v>602.0</c:v>
                </c:pt>
                <c:pt idx="452">
                  <c:v>600.0</c:v>
                </c:pt>
                <c:pt idx="453">
                  <c:v>599.0</c:v>
                </c:pt>
                <c:pt idx="454">
                  <c:v>597.0</c:v>
                </c:pt>
                <c:pt idx="455">
                  <c:v>595.0</c:v>
                </c:pt>
                <c:pt idx="456">
                  <c:v>593.0</c:v>
                </c:pt>
                <c:pt idx="457">
                  <c:v>592.0</c:v>
                </c:pt>
                <c:pt idx="458">
                  <c:v>589.0</c:v>
                </c:pt>
                <c:pt idx="459">
                  <c:v>598.0</c:v>
                </c:pt>
                <c:pt idx="460">
                  <c:v>585.0</c:v>
                </c:pt>
                <c:pt idx="461">
                  <c:v>592.0</c:v>
                </c:pt>
                <c:pt idx="462">
                  <c:v>580.0</c:v>
                </c:pt>
                <c:pt idx="463">
                  <c:v>582.0</c:v>
                </c:pt>
                <c:pt idx="464">
                  <c:v>562.0</c:v>
                </c:pt>
                <c:pt idx="465">
                  <c:v>557.0</c:v>
                </c:pt>
                <c:pt idx="466">
                  <c:v>556.0</c:v>
                </c:pt>
                <c:pt idx="467">
                  <c:v>556.0</c:v>
                </c:pt>
                <c:pt idx="468">
                  <c:v>555.0</c:v>
                </c:pt>
                <c:pt idx="469">
                  <c:v>556.0</c:v>
                </c:pt>
                <c:pt idx="470">
                  <c:v>566.0</c:v>
                </c:pt>
                <c:pt idx="471">
                  <c:v>536.0</c:v>
                </c:pt>
                <c:pt idx="472">
                  <c:v>537.0</c:v>
                </c:pt>
                <c:pt idx="473">
                  <c:v>539.0</c:v>
                </c:pt>
                <c:pt idx="474">
                  <c:v>523.0</c:v>
                </c:pt>
                <c:pt idx="475">
                  <c:v>527.0</c:v>
                </c:pt>
                <c:pt idx="476">
                  <c:v>529.0</c:v>
                </c:pt>
                <c:pt idx="477">
                  <c:v>510.0</c:v>
                </c:pt>
                <c:pt idx="478">
                  <c:v>506.0</c:v>
                </c:pt>
                <c:pt idx="479">
                  <c:v>498.0</c:v>
                </c:pt>
                <c:pt idx="480">
                  <c:v>499.0</c:v>
                </c:pt>
                <c:pt idx="481">
                  <c:v>491.0</c:v>
                </c:pt>
                <c:pt idx="482">
                  <c:v>478.0</c:v>
                </c:pt>
                <c:pt idx="483">
                  <c:v>480.0</c:v>
                </c:pt>
                <c:pt idx="484">
                  <c:v>493.0</c:v>
                </c:pt>
                <c:pt idx="485">
                  <c:v>499.0</c:v>
                </c:pt>
                <c:pt idx="486">
                  <c:v>516.0</c:v>
                </c:pt>
                <c:pt idx="487">
                  <c:v>507.0</c:v>
                </c:pt>
                <c:pt idx="488">
                  <c:v>506.0</c:v>
                </c:pt>
                <c:pt idx="489">
                  <c:v>520.0</c:v>
                </c:pt>
                <c:pt idx="490">
                  <c:v>516.0</c:v>
                </c:pt>
                <c:pt idx="491">
                  <c:v>527.0</c:v>
                </c:pt>
                <c:pt idx="492">
                  <c:v>499.0</c:v>
                </c:pt>
                <c:pt idx="493">
                  <c:v>510.0</c:v>
                </c:pt>
                <c:pt idx="494">
                  <c:v>502.0</c:v>
                </c:pt>
                <c:pt idx="495">
                  <c:v>499.0</c:v>
                </c:pt>
                <c:pt idx="496">
                  <c:v>490.0</c:v>
                </c:pt>
                <c:pt idx="497">
                  <c:v>473.0</c:v>
                </c:pt>
                <c:pt idx="498">
                  <c:v>489.0</c:v>
                </c:pt>
                <c:pt idx="499">
                  <c:v>480.0</c:v>
                </c:pt>
                <c:pt idx="500">
                  <c:v>485.0</c:v>
                </c:pt>
                <c:pt idx="501">
                  <c:v>488.0</c:v>
                </c:pt>
                <c:pt idx="502">
                  <c:v>479.0</c:v>
                </c:pt>
                <c:pt idx="503">
                  <c:v>484.0</c:v>
                </c:pt>
                <c:pt idx="504">
                  <c:v>482.0</c:v>
                </c:pt>
                <c:pt idx="505">
                  <c:v>480.0</c:v>
                </c:pt>
                <c:pt idx="506">
                  <c:v>478.0</c:v>
                </c:pt>
                <c:pt idx="507">
                  <c:v>489.0</c:v>
                </c:pt>
                <c:pt idx="508">
                  <c:v>472.0</c:v>
                </c:pt>
                <c:pt idx="509">
                  <c:v>471.0</c:v>
                </c:pt>
                <c:pt idx="510">
                  <c:v>471.0</c:v>
                </c:pt>
                <c:pt idx="511">
                  <c:v>456.0</c:v>
                </c:pt>
                <c:pt idx="512">
                  <c:v>453.0</c:v>
                </c:pt>
                <c:pt idx="513">
                  <c:v>469.0</c:v>
                </c:pt>
                <c:pt idx="514">
                  <c:v>436.0</c:v>
                </c:pt>
                <c:pt idx="515">
                  <c:v>460.0</c:v>
                </c:pt>
                <c:pt idx="516">
                  <c:v>465.0</c:v>
                </c:pt>
                <c:pt idx="517">
                  <c:v>456.0</c:v>
                </c:pt>
                <c:pt idx="518">
                  <c:v>460.0</c:v>
                </c:pt>
                <c:pt idx="519">
                  <c:v>453.0</c:v>
                </c:pt>
                <c:pt idx="520">
                  <c:v>457.0</c:v>
                </c:pt>
                <c:pt idx="521">
                  <c:v>457.0</c:v>
                </c:pt>
                <c:pt idx="522">
                  <c:v>455.0</c:v>
                </c:pt>
                <c:pt idx="523">
                  <c:v>445.0</c:v>
                </c:pt>
                <c:pt idx="524">
                  <c:v>441.0</c:v>
                </c:pt>
                <c:pt idx="525">
                  <c:v>431.0</c:v>
                </c:pt>
                <c:pt idx="526">
                  <c:v>434.0</c:v>
                </c:pt>
                <c:pt idx="527">
                  <c:v>435.0</c:v>
                </c:pt>
                <c:pt idx="528">
                  <c:v>439.0</c:v>
                </c:pt>
                <c:pt idx="529">
                  <c:v>412.0</c:v>
                </c:pt>
                <c:pt idx="530">
                  <c:v>405.0</c:v>
                </c:pt>
                <c:pt idx="531">
                  <c:v>403.0</c:v>
                </c:pt>
                <c:pt idx="532">
                  <c:v>403.0</c:v>
                </c:pt>
                <c:pt idx="533">
                  <c:v>407.0</c:v>
                </c:pt>
                <c:pt idx="534">
                  <c:v>401.0</c:v>
                </c:pt>
                <c:pt idx="535">
                  <c:v>399.0</c:v>
                </c:pt>
                <c:pt idx="536">
                  <c:v>393.0</c:v>
                </c:pt>
                <c:pt idx="537">
                  <c:v>387.0</c:v>
                </c:pt>
                <c:pt idx="538">
                  <c:v>390.0</c:v>
                </c:pt>
                <c:pt idx="539">
                  <c:v>389.0</c:v>
                </c:pt>
                <c:pt idx="540">
                  <c:v>377.0</c:v>
                </c:pt>
                <c:pt idx="541">
                  <c:v>371.0</c:v>
                </c:pt>
                <c:pt idx="542">
                  <c:v>364.0</c:v>
                </c:pt>
                <c:pt idx="543">
                  <c:v>360.0</c:v>
                </c:pt>
                <c:pt idx="544">
                  <c:v>357.0</c:v>
                </c:pt>
                <c:pt idx="545">
                  <c:v>342.0</c:v>
                </c:pt>
                <c:pt idx="546">
                  <c:v>353.0</c:v>
                </c:pt>
                <c:pt idx="547">
                  <c:v>350.0</c:v>
                </c:pt>
                <c:pt idx="548">
                  <c:v>353.0</c:v>
                </c:pt>
                <c:pt idx="549">
                  <c:v>353.0</c:v>
                </c:pt>
                <c:pt idx="550">
                  <c:v>358.0</c:v>
                </c:pt>
                <c:pt idx="551">
                  <c:v>345.0</c:v>
                </c:pt>
                <c:pt idx="552">
                  <c:v>351.0</c:v>
                </c:pt>
                <c:pt idx="553">
                  <c:v>353.0</c:v>
                </c:pt>
                <c:pt idx="554">
                  <c:v>357.0</c:v>
                </c:pt>
                <c:pt idx="555">
                  <c:v>359.0</c:v>
                </c:pt>
                <c:pt idx="556">
                  <c:v>368.0</c:v>
                </c:pt>
                <c:pt idx="557">
                  <c:v>364.0</c:v>
                </c:pt>
                <c:pt idx="558">
                  <c:v>358.0</c:v>
                </c:pt>
                <c:pt idx="559">
                  <c:v>350.0</c:v>
                </c:pt>
                <c:pt idx="560">
                  <c:v>346.0</c:v>
                </c:pt>
                <c:pt idx="561">
                  <c:v>339.0</c:v>
                </c:pt>
                <c:pt idx="562">
                  <c:v>331.0</c:v>
                </c:pt>
                <c:pt idx="563">
                  <c:v>350.0</c:v>
                </c:pt>
                <c:pt idx="564">
                  <c:v>329.0</c:v>
                </c:pt>
                <c:pt idx="565">
                  <c:v>352.0</c:v>
                </c:pt>
                <c:pt idx="566">
                  <c:v>345.0</c:v>
                </c:pt>
                <c:pt idx="567">
                  <c:v>338.0</c:v>
                </c:pt>
                <c:pt idx="568">
                  <c:v>338.0</c:v>
                </c:pt>
                <c:pt idx="569">
                  <c:v>328.0</c:v>
                </c:pt>
                <c:pt idx="570">
                  <c:v>349.0</c:v>
                </c:pt>
                <c:pt idx="571">
                  <c:v>331.0</c:v>
                </c:pt>
                <c:pt idx="572">
                  <c:v>331.0</c:v>
                </c:pt>
                <c:pt idx="573">
                  <c:v>321.0</c:v>
                </c:pt>
                <c:pt idx="574">
                  <c:v>334.0</c:v>
                </c:pt>
                <c:pt idx="575">
                  <c:v>304.0</c:v>
                </c:pt>
                <c:pt idx="576">
                  <c:v>311.0</c:v>
                </c:pt>
                <c:pt idx="577">
                  <c:v>326.0</c:v>
                </c:pt>
                <c:pt idx="578">
                  <c:v>315.0</c:v>
                </c:pt>
                <c:pt idx="579">
                  <c:v>327.0</c:v>
                </c:pt>
                <c:pt idx="580">
                  <c:v>320.0</c:v>
                </c:pt>
                <c:pt idx="581">
                  <c:v>314.0</c:v>
                </c:pt>
                <c:pt idx="582">
                  <c:v>363.0</c:v>
                </c:pt>
                <c:pt idx="583">
                  <c:v>310.0</c:v>
                </c:pt>
                <c:pt idx="584">
                  <c:v>307.0</c:v>
                </c:pt>
                <c:pt idx="585">
                  <c:v>314.0</c:v>
                </c:pt>
                <c:pt idx="586">
                  <c:v>302.0</c:v>
                </c:pt>
                <c:pt idx="587">
                  <c:v>298.0</c:v>
                </c:pt>
                <c:pt idx="588">
                  <c:v>302.0</c:v>
                </c:pt>
                <c:pt idx="589">
                  <c:v>295.0</c:v>
                </c:pt>
                <c:pt idx="590">
                  <c:v>293.0</c:v>
                </c:pt>
                <c:pt idx="591">
                  <c:v>291.0</c:v>
                </c:pt>
                <c:pt idx="592">
                  <c:v>280.0</c:v>
                </c:pt>
                <c:pt idx="593">
                  <c:v>269.0</c:v>
                </c:pt>
                <c:pt idx="594">
                  <c:v>261.0</c:v>
                </c:pt>
                <c:pt idx="595">
                  <c:v>273.0</c:v>
                </c:pt>
                <c:pt idx="596">
                  <c:v>254.0</c:v>
                </c:pt>
                <c:pt idx="597">
                  <c:v>271.0</c:v>
                </c:pt>
                <c:pt idx="598">
                  <c:v>261.0</c:v>
                </c:pt>
                <c:pt idx="599">
                  <c:v>277.0</c:v>
                </c:pt>
                <c:pt idx="600">
                  <c:v>255.0</c:v>
                </c:pt>
                <c:pt idx="601">
                  <c:v>221.0</c:v>
                </c:pt>
                <c:pt idx="602">
                  <c:v>253.0</c:v>
                </c:pt>
                <c:pt idx="603">
                  <c:v>218.0</c:v>
                </c:pt>
                <c:pt idx="604">
                  <c:v>238.0</c:v>
                </c:pt>
                <c:pt idx="605">
                  <c:v>219.0</c:v>
                </c:pt>
                <c:pt idx="606">
                  <c:v>219.0</c:v>
                </c:pt>
                <c:pt idx="607">
                  <c:v>222.0</c:v>
                </c:pt>
                <c:pt idx="608">
                  <c:v>217.0</c:v>
                </c:pt>
                <c:pt idx="609">
                  <c:v>209.0</c:v>
                </c:pt>
                <c:pt idx="610">
                  <c:v>215.0</c:v>
                </c:pt>
                <c:pt idx="611">
                  <c:v>211.0</c:v>
                </c:pt>
                <c:pt idx="612">
                  <c:v>214.0</c:v>
                </c:pt>
                <c:pt idx="613">
                  <c:v>211.0</c:v>
                </c:pt>
                <c:pt idx="614">
                  <c:v>220.0</c:v>
                </c:pt>
                <c:pt idx="615">
                  <c:v>215.0</c:v>
                </c:pt>
                <c:pt idx="616">
                  <c:v>207.0</c:v>
                </c:pt>
                <c:pt idx="617">
                  <c:v>242.0</c:v>
                </c:pt>
                <c:pt idx="618">
                  <c:v>207.0</c:v>
                </c:pt>
                <c:pt idx="619">
                  <c:v>243.0</c:v>
                </c:pt>
                <c:pt idx="620">
                  <c:v>198.0</c:v>
                </c:pt>
                <c:pt idx="621">
                  <c:v>230.0</c:v>
                </c:pt>
                <c:pt idx="622">
                  <c:v>206.0</c:v>
                </c:pt>
                <c:pt idx="623">
                  <c:v>186.0</c:v>
                </c:pt>
                <c:pt idx="624">
                  <c:v>189.0</c:v>
                </c:pt>
                <c:pt idx="625">
                  <c:v>211.0</c:v>
                </c:pt>
                <c:pt idx="626">
                  <c:v>202.0</c:v>
                </c:pt>
                <c:pt idx="627">
                  <c:v>198.0</c:v>
                </c:pt>
                <c:pt idx="628">
                  <c:v>211.0</c:v>
                </c:pt>
                <c:pt idx="629">
                  <c:v>236.0</c:v>
                </c:pt>
                <c:pt idx="630">
                  <c:v>241.0</c:v>
                </c:pt>
                <c:pt idx="631">
                  <c:v>136.0</c:v>
                </c:pt>
                <c:pt idx="632">
                  <c:v>135.0</c:v>
                </c:pt>
                <c:pt idx="633">
                  <c:v>147.0</c:v>
                </c:pt>
                <c:pt idx="634">
                  <c:v>111.0</c:v>
                </c:pt>
                <c:pt idx="635">
                  <c:v>97.0</c:v>
                </c:pt>
                <c:pt idx="636">
                  <c:v>158.0</c:v>
                </c:pt>
                <c:pt idx="637">
                  <c:v>107.0</c:v>
                </c:pt>
                <c:pt idx="638">
                  <c:v>166.0</c:v>
                </c:pt>
                <c:pt idx="639">
                  <c:v>94.0</c:v>
                </c:pt>
                <c:pt idx="640">
                  <c:v>160.0</c:v>
                </c:pt>
                <c:pt idx="641">
                  <c:v>84.0</c:v>
                </c:pt>
                <c:pt idx="642">
                  <c:v>111.0</c:v>
                </c:pt>
                <c:pt idx="643">
                  <c:v>148.0</c:v>
                </c:pt>
                <c:pt idx="644">
                  <c:v>164.0</c:v>
                </c:pt>
                <c:pt idx="645">
                  <c:v>98.0</c:v>
                </c:pt>
                <c:pt idx="646">
                  <c:v>96.0</c:v>
                </c:pt>
                <c:pt idx="647">
                  <c:v>106.0</c:v>
                </c:pt>
                <c:pt idx="648">
                  <c:v>76.0</c:v>
                </c:pt>
                <c:pt idx="649">
                  <c:v>51.0</c:v>
                </c:pt>
                <c:pt idx="650">
                  <c:v>84.0</c:v>
                </c:pt>
                <c:pt idx="651">
                  <c:v>55.0</c:v>
                </c:pt>
                <c:pt idx="652">
                  <c:v>46.0</c:v>
                </c:pt>
                <c:pt idx="653">
                  <c:v>121.0</c:v>
                </c:pt>
                <c:pt idx="654">
                  <c:v>34.0</c:v>
                </c:pt>
                <c:pt idx="655">
                  <c:v>0.0</c:v>
                </c:pt>
                <c:pt idx="656">
                  <c:v>180.0</c:v>
                </c:pt>
                <c:pt idx="657">
                  <c:v>30.0</c:v>
                </c:pt>
                <c:pt idx="658">
                  <c:v>55.0</c:v>
                </c:pt>
                <c:pt idx="659">
                  <c:v>0.0</c:v>
                </c:pt>
                <c:pt idx="660">
                  <c:v>0.0</c:v>
                </c:pt>
                <c:pt idx="661">
                  <c:v>34.0</c:v>
                </c:pt>
                <c:pt idx="662">
                  <c:v>8.0</c:v>
                </c:pt>
                <c:pt idx="663">
                  <c:v>0.0</c:v>
                </c:pt>
                <c:pt idx="664">
                  <c:v>78.0</c:v>
                </c:pt>
                <c:pt idx="665">
                  <c:v>0.0</c:v>
                </c:pt>
                <c:pt idx="666">
                  <c:v>16.0</c:v>
                </c:pt>
                <c:pt idx="667">
                  <c:v>0.0</c:v>
                </c:pt>
                <c:pt idx="668">
                  <c:v>0.0</c:v>
                </c:pt>
                <c:pt idx="669">
                  <c:v>0.0</c:v>
                </c:pt>
                <c:pt idx="670">
                  <c:v>0.0</c:v>
                </c:pt>
                <c:pt idx="671">
                  <c:v>0.0</c:v>
                </c:pt>
                <c:pt idx="672">
                  <c:v>0.0</c:v>
                </c:pt>
                <c:pt idx="673">
                  <c:v>0.0</c:v>
                </c:pt>
                <c:pt idx="674">
                  <c:v>33.0</c:v>
                </c:pt>
                <c:pt idx="675">
                  <c:v>0.0</c:v>
                </c:pt>
                <c:pt idx="676">
                  <c:v>0.0</c:v>
                </c:pt>
                <c:pt idx="677">
                  <c:v>0.0</c:v>
                </c:pt>
                <c:pt idx="678">
                  <c:v>0.0</c:v>
                </c:pt>
                <c:pt idx="679">
                  <c:v>52.0</c:v>
                </c:pt>
                <c:pt idx="680">
                  <c:v>0.0</c:v>
                </c:pt>
                <c:pt idx="681">
                  <c:v>26.0</c:v>
                </c:pt>
                <c:pt idx="682">
                  <c:v>44.0</c:v>
                </c:pt>
                <c:pt idx="683">
                  <c:v>0.0</c:v>
                </c:pt>
                <c:pt idx="684">
                  <c:v>0.0</c:v>
                </c:pt>
                <c:pt idx="685">
                  <c:v>0.0</c:v>
                </c:pt>
                <c:pt idx="686">
                  <c:v>0.0</c:v>
                </c:pt>
                <c:pt idx="687">
                  <c:v>0.0</c:v>
                </c:pt>
                <c:pt idx="688">
                  <c:v>75.0</c:v>
                </c:pt>
                <c:pt idx="689">
                  <c:v>21.0</c:v>
                </c:pt>
                <c:pt idx="690">
                  <c:v>19.0</c:v>
                </c:pt>
                <c:pt idx="691">
                  <c:v>49.0</c:v>
                </c:pt>
                <c:pt idx="692">
                  <c:v>0.0</c:v>
                </c:pt>
                <c:pt idx="693">
                  <c:v>0.0</c:v>
                </c:pt>
                <c:pt idx="694">
                  <c:v>0.0</c:v>
                </c:pt>
                <c:pt idx="695">
                  <c:v>0.0</c:v>
                </c:pt>
                <c:pt idx="696">
                  <c:v>33.0</c:v>
                </c:pt>
                <c:pt idx="697">
                  <c:v>1.0</c:v>
                </c:pt>
                <c:pt idx="698">
                  <c:v>0.0</c:v>
                </c:pt>
                <c:pt idx="699">
                  <c:v>0.0</c:v>
                </c:pt>
                <c:pt idx="700">
                  <c:v>11.0</c:v>
                </c:pt>
                <c:pt idx="701">
                  <c:v>0.0</c:v>
                </c:pt>
                <c:pt idx="702">
                  <c:v>0.0</c:v>
                </c:pt>
                <c:pt idx="703">
                  <c:v>0.0</c:v>
                </c:pt>
                <c:pt idx="704">
                  <c:v>2.0</c:v>
                </c:pt>
                <c:pt idx="705">
                  <c:v>0.0</c:v>
                </c:pt>
                <c:pt idx="706">
                  <c:v>5.0</c:v>
                </c:pt>
                <c:pt idx="707">
                  <c:v>8.0</c:v>
                </c:pt>
                <c:pt idx="708">
                  <c:v>0.0</c:v>
                </c:pt>
                <c:pt idx="709">
                  <c:v>0.0</c:v>
                </c:pt>
                <c:pt idx="710">
                  <c:v>0.0</c:v>
                </c:pt>
                <c:pt idx="711">
                  <c:v>0.0</c:v>
                </c:pt>
                <c:pt idx="712">
                  <c:v>0.0</c:v>
                </c:pt>
                <c:pt idx="713">
                  <c:v>16.0</c:v>
                </c:pt>
                <c:pt idx="714">
                  <c:v>0.0</c:v>
                </c:pt>
                <c:pt idx="715">
                  <c:v>0.0</c:v>
                </c:pt>
                <c:pt idx="716">
                  <c:v>0.0</c:v>
                </c:pt>
                <c:pt idx="717">
                  <c:v>0.0</c:v>
                </c:pt>
                <c:pt idx="718">
                  <c:v>0.0</c:v>
                </c:pt>
                <c:pt idx="719">
                  <c:v>0.0</c:v>
                </c:pt>
                <c:pt idx="720">
                  <c:v>0.0</c:v>
                </c:pt>
                <c:pt idx="721">
                  <c:v>0.0</c:v>
                </c:pt>
                <c:pt idx="722">
                  <c:v>0.0</c:v>
                </c:pt>
                <c:pt idx="723">
                  <c:v>4.0</c:v>
                </c:pt>
                <c:pt idx="724">
                  <c:v>0.0</c:v>
                </c:pt>
                <c:pt idx="725">
                  <c:v>0.0</c:v>
                </c:pt>
                <c:pt idx="726">
                  <c:v>0.0</c:v>
                </c:pt>
                <c:pt idx="727">
                  <c:v>0.0</c:v>
                </c:pt>
                <c:pt idx="728">
                  <c:v>0.0</c:v>
                </c:pt>
                <c:pt idx="729">
                  <c:v>0.0</c:v>
                </c:pt>
                <c:pt idx="730">
                  <c:v>0.0</c:v>
                </c:pt>
                <c:pt idx="731">
                  <c:v>0.0</c:v>
                </c:pt>
                <c:pt idx="732">
                  <c:v>0.0</c:v>
                </c:pt>
                <c:pt idx="733">
                  <c:v>0.0</c:v>
                </c:pt>
                <c:pt idx="734">
                  <c:v>0.0</c:v>
                </c:pt>
                <c:pt idx="735">
                  <c:v>0.0</c:v>
                </c:pt>
                <c:pt idx="736">
                  <c:v>0.0</c:v>
                </c:pt>
                <c:pt idx="737">
                  <c:v>0.0</c:v>
                </c:pt>
                <c:pt idx="738">
                  <c:v>0.0</c:v>
                </c:pt>
                <c:pt idx="739">
                  <c:v>0.0</c:v>
                </c:pt>
                <c:pt idx="740">
                  <c:v>0.0</c:v>
                </c:pt>
                <c:pt idx="741">
                  <c:v>0.0</c:v>
                </c:pt>
                <c:pt idx="742">
                  <c:v>0.0</c:v>
                </c:pt>
                <c:pt idx="743">
                  <c:v>0.0</c:v>
                </c:pt>
                <c:pt idx="744">
                  <c:v>0.0</c:v>
                </c:pt>
                <c:pt idx="745">
                  <c:v>0.0</c:v>
                </c:pt>
                <c:pt idx="746">
                  <c:v>0.0</c:v>
                </c:pt>
                <c:pt idx="747">
                  <c:v>0.0</c:v>
                </c:pt>
                <c:pt idx="748">
                  <c:v>0.0</c:v>
                </c:pt>
                <c:pt idx="749">
                  <c:v>0.0</c:v>
                </c:pt>
                <c:pt idx="750">
                  <c:v>0.0</c:v>
                </c:pt>
                <c:pt idx="751">
                  <c:v>0.0</c:v>
                </c:pt>
                <c:pt idx="752">
                  <c:v>0.0</c:v>
                </c:pt>
                <c:pt idx="753">
                  <c:v>0.0</c:v>
                </c:pt>
                <c:pt idx="754">
                  <c:v>0.0</c:v>
                </c:pt>
                <c:pt idx="755">
                  <c:v>0.0</c:v>
                </c:pt>
                <c:pt idx="756">
                  <c:v>0.0</c:v>
                </c:pt>
                <c:pt idx="757">
                  <c:v>0.0</c:v>
                </c:pt>
                <c:pt idx="758">
                  <c:v>0.0</c:v>
                </c:pt>
                <c:pt idx="759">
                  <c:v>0.0</c:v>
                </c:pt>
                <c:pt idx="760">
                  <c:v>0.0</c:v>
                </c:pt>
                <c:pt idx="761">
                  <c:v>0.0</c:v>
                </c:pt>
                <c:pt idx="762">
                  <c:v>0.0</c:v>
                </c:pt>
                <c:pt idx="763">
                  <c:v>0.0</c:v>
                </c:pt>
                <c:pt idx="764">
                  <c:v>0.0</c:v>
                </c:pt>
                <c:pt idx="765">
                  <c:v>0.0</c:v>
                </c:pt>
                <c:pt idx="766">
                  <c:v>0.0</c:v>
                </c:pt>
                <c:pt idx="767">
                  <c:v>0.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35661128"/>
        <c:axId val="1028870184"/>
      </c:scatterChart>
      <c:valAx>
        <c:axId val="1136359928"/>
        <c:scaling>
          <c:orientation val="minMax"/>
          <c:max val="600.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(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29541672"/>
        <c:crosses val="autoZero"/>
        <c:crossBetween val="midCat"/>
      </c:valAx>
      <c:valAx>
        <c:axId val="1029541672"/>
        <c:scaling>
          <c:orientation val="minMax"/>
          <c:max val="50000.0"/>
          <c:min val="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Outstanding</a:t>
                </a:r>
                <a:r>
                  <a:rPr lang="en-US" baseline="0"/>
                  <a:t> Network Buffers</a:t>
                </a:r>
                <a:endParaRPr lang="en-US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36359928"/>
        <c:crosses val="autoZero"/>
        <c:crossBetween val="midCat"/>
      </c:valAx>
      <c:valAx>
        <c:axId val="1028870184"/>
        <c:scaling>
          <c:orientation val="minMax"/>
          <c:max val="12000.0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cheduled Work  &amp; Miss Rate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35661128"/>
        <c:crosses val="max"/>
        <c:crossBetween val="midCat"/>
      </c:valAx>
      <c:valAx>
        <c:axId val="113566112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102887018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180874691799889"/>
          <c:y val="0.210349227179936"/>
          <c:w val="0.107594647260002"/>
          <c:h val="0.177077500729076"/>
        </c:manualLayout>
      </c:layout>
      <c:overlay val="0"/>
      <c:spPr>
        <a:solidFill>
          <a:schemeClr val="bg1"/>
        </a:solidFill>
        <a:ln>
          <a:solidFill>
            <a:schemeClr val="tx1"/>
          </a:solidFill>
        </a:ln>
      </c:spPr>
    </c:legend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sz="1200" b="1" i="0" baseline="0">
                <a:effectLst/>
              </a:rPr>
              <a:t>Network buffers, miss rate, and work scheduled</a:t>
            </a:r>
            <a:endParaRPr lang="en-US" sz="1200">
              <a:effectLst/>
            </a:endParaRPr>
          </a:p>
        </c:rich>
      </c:tx>
      <c:layout>
        <c:manualLayout>
          <c:xMode val="edge"/>
          <c:yMode val="edge"/>
          <c:x val="0.191088045812455"/>
          <c:y val="0.00925925925925926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39721824544659"/>
          <c:y val="0.0984455958549223"/>
          <c:w val="0.742557066730295"/>
          <c:h val="0.753155803441236"/>
        </c:manualLayout>
      </c:layout>
      <c:scatterChart>
        <c:scatterStyle val="lineMarker"/>
        <c:varyColors val="0"/>
        <c:ser>
          <c:idx val="1"/>
          <c:order val="1"/>
          <c:tx>
            <c:strRef>
              <c:f>cholesky_32_dynamic_prefetch_40!$C$1</c:f>
              <c:strCache>
                <c:ptCount val="1"/>
                <c:pt idx="0">
                  <c:v>net</c:v>
                </c:pt>
              </c:strCache>
            </c:strRef>
          </c:tx>
          <c:spPr>
            <a:ln w="25400">
              <a:noFill/>
            </a:ln>
          </c:spPr>
          <c:marker>
            <c:symbol val="square"/>
            <c:size val="2"/>
          </c:marker>
          <c:xVal>
            <c:numRef>
              <c:f>cholesky_32_dynamic_prefetch_40!$I$2:$I$770</c:f>
              <c:numCache>
                <c:formatCode>General</c:formatCode>
                <c:ptCount val="769"/>
                <c:pt idx="0">
                  <c:v>0.0</c:v>
                </c:pt>
                <c:pt idx="1">
                  <c:v>0.147089958190918</c:v>
                </c:pt>
                <c:pt idx="2">
                  <c:v>0.983669996261597</c:v>
                </c:pt>
                <c:pt idx="3">
                  <c:v>1.186010122299194</c:v>
                </c:pt>
                <c:pt idx="4">
                  <c:v>1.297369956970215</c:v>
                </c:pt>
                <c:pt idx="5">
                  <c:v>1.863680124282837</c:v>
                </c:pt>
                <c:pt idx="6">
                  <c:v>2.291660070419311</c:v>
                </c:pt>
                <c:pt idx="7">
                  <c:v>2.732450008392334</c:v>
                </c:pt>
                <c:pt idx="8">
                  <c:v>3.198270082473755</c:v>
                </c:pt>
                <c:pt idx="9">
                  <c:v>3.776829957962036</c:v>
                </c:pt>
                <c:pt idx="10">
                  <c:v>4.072220087051391</c:v>
                </c:pt>
                <c:pt idx="11">
                  <c:v>4.503129959106444</c:v>
                </c:pt>
                <c:pt idx="12">
                  <c:v>4.776340007781982</c:v>
                </c:pt>
                <c:pt idx="13">
                  <c:v>4.869640111923217</c:v>
                </c:pt>
                <c:pt idx="14">
                  <c:v>5.110759973525996</c:v>
                </c:pt>
                <c:pt idx="15">
                  <c:v>5.8856201171875</c:v>
                </c:pt>
                <c:pt idx="16">
                  <c:v>6.283980131149288</c:v>
                </c:pt>
                <c:pt idx="17">
                  <c:v>6.483190059661866</c:v>
                </c:pt>
                <c:pt idx="18">
                  <c:v>6.904720067977901</c:v>
                </c:pt>
                <c:pt idx="19">
                  <c:v>7.327630043029781</c:v>
                </c:pt>
                <c:pt idx="20">
                  <c:v>7.770050048828124</c:v>
                </c:pt>
                <c:pt idx="21">
                  <c:v>8.01679015159607</c:v>
                </c:pt>
                <c:pt idx="22">
                  <c:v>8.333060026168823</c:v>
                </c:pt>
                <c:pt idx="23">
                  <c:v>8.70293998718262</c:v>
                </c:pt>
                <c:pt idx="24">
                  <c:v>9.009850025177001</c:v>
                </c:pt>
                <c:pt idx="25">
                  <c:v>9.193910121917717</c:v>
                </c:pt>
                <c:pt idx="26">
                  <c:v>10.0868799686432</c:v>
                </c:pt>
                <c:pt idx="27">
                  <c:v>10.39127016067505</c:v>
                </c:pt>
                <c:pt idx="28">
                  <c:v>10.96431016921997</c:v>
                </c:pt>
                <c:pt idx="29">
                  <c:v>11.4667501449585</c:v>
                </c:pt>
                <c:pt idx="30">
                  <c:v>11.70585012435913</c:v>
                </c:pt>
                <c:pt idx="31">
                  <c:v>12.63258004188538</c:v>
                </c:pt>
                <c:pt idx="32">
                  <c:v>12.67282009124756</c:v>
                </c:pt>
                <c:pt idx="33">
                  <c:v>13.23088002204895</c:v>
                </c:pt>
                <c:pt idx="34">
                  <c:v>13.75529003143311</c:v>
                </c:pt>
                <c:pt idx="35">
                  <c:v>14.32641005516052</c:v>
                </c:pt>
                <c:pt idx="36">
                  <c:v>14.83378005027771</c:v>
                </c:pt>
                <c:pt idx="37">
                  <c:v>15.1701900959015</c:v>
                </c:pt>
                <c:pt idx="38">
                  <c:v>15.53067994117737</c:v>
                </c:pt>
                <c:pt idx="39">
                  <c:v>15.68633008003235</c:v>
                </c:pt>
                <c:pt idx="40">
                  <c:v>16.18727016448975</c:v>
                </c:pt>
                <c:pt idx="41">
                  <c:v>16.41603016853333</c:v>
                </c:pt>
                <c:pt idx="42">
                  <c:v>16.81736993789673</c:v>
                </c:pt>
                <c:pt idx="43">
                  <c:v>17.26747012138367</c:v>
                </c:pt>
                <c:pt idx="44">
                  <c:v>17.51631999015808</c:v>
                </c:pt>
                <c:pt idx="45">
                  <c:v>17.95336008071899</c:v>
                </c:pt>
                <c:pt idx="46">
                  <c:v>18.24872016906738</c:v>
                </c:pt>
                <c:pt idx="47">
                  <c:v>18.58582997322079</c:v>
                </c:pt>
                <c:pt idx="48">
                  <c:v>18.71245002746582</c:v>
                </c:pt>
                <c:pt idx="49">
                  <c:v>19.22133016586304</c:v>
                </c:pt>
                <c:pt idx="50">
                  <c:v>19.6630699634552</c:v>
                </c:pt>
                <c:pt idx="51">
                  <c:v>20.12388014793396</c:v>
                </c:pt>
                <c:pt idx="52">
                  <c:v>20.36949014663696</c:v>
                </c:pt>
                <c:pt idx="53">
                  <c:v>20.57024002075195</c:v>
                </c:pt>
                <c:pt idx="54">
                  <c:v>20.97548007965088</c:v>
                </c:pt>
                <c:pt idx="55">
                  <c:v>21.32969999313352</c:v>
                </c:pt>
                <c:pt idx="56">
                  <c:v>21.6050901412964</c:v>
                </c:pt>
                <c:pt idx="57">
                  <c:v>21.64452004432678</c:v>
                </c:pt>
                <c:pt idx="58">
                  <c:v>22.2941300868988</c:v>
                </c:pt>
                <c:pt idx="59">
                  <c:v>22.82576012611389</c:v>
                </c:pt>
                <c:pt idx="60">
                  <c:v>23.20712995529175</c:v>
                </c:pt>
                <c:pt idx="61">
                  <c:v>23.46534013748168</c:v>
                </c:pt>
                <c:pt idx="62">
                  <c:v>23.80413007736206</c:v>
                </c:pt>
                <c:pt idx="63">
                  <c:v>24.15848994255066</c:v>
                </c:pt>
                <c:pt idx="64">
                  <c:v>24.47031998634334</c:v>
                </c:pt>
                <c:pt idx="65">
                  <c:v>24.72664999961853</c:v>
                </c:pt>
                <c:pt idx="66">
                  <c:v>25.03229999542236</c:v>
                </c:pt>
                <c:pt idx="67">
                  <c:v>25.41087007522583</c:v>
                </c:pt>
                <c:pt idx="68">
                  <c:v>25.8636200428009</c:v>
                </c:pt>
                <c:pt idx="69">
                  <c:v>26.15372014045715</c:v>
                </c:pt>
                <c:pt idx="70">
                  <c:v>26.42647004127502</c:v>
                </c:pt>
                <c:pt idx="71">
                  <c:v>26.6380500793457</c:v>
                </c:pt>
                <c:pt idx="72">
                  <c:v>27.03629016876221</c:v>
                </c:pt>
                <c:pt idx="73">
                  <c:v>27.16683006286621</c:v>
                </c:pt>
                <c:pt idx="74">
                  <c:v>27.55889010429382</c:v>
                </c:pt>
                <c:pt idx="75">
                  <c:v>28.23800015449524</c:v>
                </c:pt>
                <c:pt idx="76">
                  <c:v>28.42399001121521</c:v>
                </c:pt>
                <c:pt idx="77">
                  <c:v>28.77005004882812</c:v>
                </c:pt>
                <c:pt idx="78">
                  <c:v>29.23050999641418</c:v>
                </c:pt>
                <c:pt idx="79">
                  <c:v>29.64429998397827</c:v>
                </c:pt>
                <c:pt idx="80">
                  <c:v>29.9311900138855</c:v>
                </c:pt>
                <c:pt idx="81">
                  <c:v>30.25811004638672</c:v>
                </c:pt>
                <c:pt idx="82">
                  <c:v>30.73228001594543</c:v>
                </c:pt>
                <c:pt idx="83">
                  <c:v>31.66460013389587</c:v>
                </c:pt>
                <c:pt idx="84">
                  <c:v>31.92483997344971</c:v>
                </c:pt>
                <c:pt idx="85">
                  <c:v>32.01395010948181</c:v>
                </c:pt>
                <c:pt idx="86">
                  <c:v>32.47994995117187</c:v>
                </c:pt>
                <c:pt idx="87">
                  <c:v>32.69683003425598</c:v>
                </c:pt>
                <c:pt idx="88">
                  <c:v>33.36236000061034</c:v>
                </c:pt>
                <c:pt idx="89">
                  <c:v>33.53146004676819</c:v>
                </c:pt>
                <c:pt idx="90">
                  <c:v>33.72733998298645</c:v>
                </c:pt>
                <c:pt idx="91">
                  <c:v>34.07002997398376</c:v>
                </c:pt>
                <c:pt idx="92">
                  <c:v>34.35602998733517</c:v>
                </c:pt>
                <c:pt idx="93">
                  <c:v>34.62726998329159</c:v>
                </c:pt>
                <c:pt idx="94">
                  <c:v>34.8889000415802</c:v>
                </c:pt>
                <c:pt idx="95">
                  <c:v>35.18773007392883</c:v>
                </c:pt>
                <c:pt idx="96">
                  <c:v>35.1979501247406</c:v>
                </c:pt>
                <c:pt idx="97">
                  <c:v>35.57655000686646</c:v>
                </c:pt>
                <c:pt idx="98">
                  <c:v>35.86479997634888</c:v>
                </c:pt>
                <c:pt idx="99">
                  <c:v>36.09235000610351</c:v>
                </c:pt>
                <c:pt idx="100">
                  <c:v>36.47670006752014</c:v>
                </c:pt>
                <c:pt idx="101">
                  <c:v>36.69234013557436</c:v>
                </c:pt>
                <c:pt idx="102">
                  <c:v>37.21499013900757</c:v>
                </c:pt>
                <c:pt idx="103">
                  <c:v>37.40774011611938</c:v>
                </c:pt>
                <c:pt idx="104">
                  <c:v>37.66266012191772</c:v>
                </c:pt>
                <c:pt idx="105">
                  <c:v>38.21533012390136</c:v>
                </c:pt>
                <c:pt idx="106">
                  <c:v>38.38911008834839</c:v>
                </c:pt>
                <c:pt idx="107">
                  <c:v>38.76674008369444</c:v>
                </c:pt>
                <c:pt idx="108">
                  <c:v>38.94203996658325</c:v>
                </c:pt>
                <c:pt idx="109">
                  <c:v>39.16821002960205</c:v>
                </c:pt>
                <c:pt idx="110">
                  <c:v>39.44835996627807</c:v>
                </c:pt>
                <c:pt idx="111">
                  <c:v>40.21727013587952</c:v>
                </c:pt>
                <c:pt idx="112">
                  <c:v>40.40628004074097</c:v>
                </c:pt>
                <c:pt idx="113">
                  <c:v>40.58529996871948</c:v>
                </c:pt>
                <c:pt idx="114">
                  <c:v>40.69814014434815</c:v>
                </c:pt>
                <c:pt idx="115">
                  <c:v>41.32283997535706</c:v>
                </c:pt>
                <c:pt idx="116">
                  <c:v>41.78427004814148</c:v>
                </c:pt>
                <c:pt idx="117">
                  <c:v>42.07825016975403</c:v>
                </c:pt>
                <c:pt idx="118">
                  <c:v>42.24235010147096</c:v>
                </c:pt>
                <c:pt idx="119">
                  <c:v>42.76835012435917</c:v>
                </c:pt>
                <c:pt idx="120">
                  <c:v>42.84382009506219</c:v>
                </c:pt>
                <c:pt idx="121">
                  <c:v>43.01084995269771</c:v>
                </c:pt>
                <c:pt idx="122">
                  <c:v>43.31856012344356</c:v>
                </c:pt>
                <c:pt idx="123">
                  <c:v>43.51452994346619</c:v>
                </c:pt>
                <c:pt idx="124">
                  <c:v>43.82238006591797</c:v>
                </c:pt>
                <c:pt idx="125">
                  <c:v>43.98309993743896</c:v>
                </c:pt>
                <c:pt idx="126">
                  <c:v>44.02491998672486</c:v>
                </c:pt>
                <c:pt idx="127">
                  <c:v>44.81798005104057</c:v>
                </c:pt>
                <c:pt idx="128">
                  <c:v>45.27223014831542</c:v>
                </c:pt>
                <c:pt idx="129">
                  <c:v>45.53676009178162</c:v>
                </c:pt>
                <c:pt idx="130">
                  <c:v>45.72239995002746</c:v>
                </c:pt>
                <c:pt idx="131">
                  <c:v>45.88188004493709</c:v>
                </c:pt>
                <c:pt idx="132">
                  <c:v>46.99633002281188</c:v>
                </c:pt>
                <c:pt idx="133">
                  <c:v>47.20678997039795</c:v>
                </c:pt>
                <c:pt idx="134">
                  <c:v>48.37794995307922</c:v>
                </c:pt>
                <c:pt idx="135">
                  <c:v>48.39888000488281</c:v>
                </c:pt>
                <c:pt idx="136">
                  <c:v>48.53980016708374</c:v>
                </c:pt>
                <c:pt idx="137">
                  <c:v>50.42393016815186</c:v>
                </c:pt>
                <c:pt idx="138">
                  <c:v>50.4499101638794</c:v>
                </c:pt>
                <c:pt idx="139">
                  <c:v>50.67856001853942</c:v>
                </c:pt>
                <c:pt idx="140">
                  <c:v>50.73422002792358</c:v>
                </c:pt>
                <c:pt idx="141">
                  <c:v>51.16291999816898</c:v>
                </c:pt>
                <c:pt idx="142">
                  <c:v>52.40619015693665</c:v>
                </c:pt>
                <c:pt idx="143">
                  <c:v>54.13183999061584</c:v>
                </c:pt>
                <c:pt idx="144">
                  <c:v>54.15576004981994</c:v>
                </c:pt>
                <c:pt idx="145">
                  <c:v>54.25112009048462</c:v>
                </c:pt>
                <c:pt idx="146">
                  <c:v>54.47096014022827</c:v>
                </c:pt>
                <c:pt idx="147">
                  <c:v>54.93898010253906</c:v>
                </c:pt>
                <c:pt idx="148">
                  <c:v>55.76592993736267</c:v>
                </c:pt>
                <c:pt idx="149">
                  <c:v>56.57772016525263</c:v>
                </c:pt>
                <c:pt idx="150">
                  <c:v>56.59937000274657</c:v>
                </c:pt>
                <c:pt idx="151">
                  <c:v>57.29060006141659</c:v>
                </c:pt>
                <c:pt idx="152">
                  <c:v>58.71413016319275</c:v>
                </c:pt>
                <c:pt idx="153">
                  <c:v>59.90814995765685</c:v>
                </c:pt>
                <c:pt idx="154">
                  <c:v>59.94824004173279</c:v>
                </c:pt>
                <c:pt idx="155">
                  <c:v>62.31319999694824</c:v>
                </c:pt>
                <c:pt idx="156">
                  <c:v>62.4746401309967</c:v>
                </c:pt>
                <c:pt idx="157">
                  <c:v>63.02023005485534</c:v>
                </c:pt>
                <c:pt idx="158">
                  <c:v>63.58264994621277</c:v>
                </c:pt>
                <c:pt idx="159">
                  <c:v>63.91366004943844</c:v>
                </c:pt>
                <c:pt idx="160">
                  <c:v>64.6992299556732</c:v>
                </c:pt>
                <c:pt idx="161">
                  <c:v>65.71057009696958</c:v>
                </c:pt>
                <c:pt idx="162">
                  <c:v>66.55274009704584</c:v>
                </c:pt>
                <c:pt idx="163">
                  <c:v>67.4485199451447</c:v>
                </c:pt>
                <c:pt idx="164">
                  <c:v>68.68588995933533</c:v>
                </c:pt>
                <c:pt idx="165">
                  <c:v>68.71314001083374</c:v>
                </c:pt>
                <c:pt idx="166">
                  <c:v>69.3565299510956</c:v>
                </c:pt>
                <c:pt idx="167">
                  <c:v>69.46194005012512</c:v>
                </c:pt>
                <c:pt idx="168">
                  <c:v>69.54955005645751</c:v>
                </c:pt>
                <c:pt idx="169">
                  <c:v>70.05830001831055</c:v>
                </c:pt>
                <c:pt idx="170">
                  <c:v>71.37003993988031</c:v>
                </c:pt>
                <c:pt idx="171">
                  <c:v>72.37536001205427</c:v>
                </c:pt>
                <c:pt idx="172">
                  <c:v>72.80304002761841</c:v>
                </c:pt>
                <c:pt idx="173">
                  <c:v>73.8053200244903</c:v>
                </c:pt>
                <c:pt idx="174">
                  <c:v>74.00505995750422</c:v>
                </c:pt>
                <c:pt idx="175">
                  <c:v>75.39986014366144</c:v>
                </c:pt>
                <c:pt idx="176">
                  <c:v>78.20406007766723</c:v>
                </c:pt>
                <c:pt idx="177">
                  <c:v>78.23870015144342</c:v>
                </c:pt>
                <c:pt idx="178">
                  <c:v>78.69542002677915</c:v>
                </c:pt>
                <c:pt idx="179">
                  <c:v>79.6010701656341</c:v>
                </c:pt>
                <c:pt idx="180">
                  <c:v>79.7036099433899</c:v>
                </c:pt>
                <c:pt idx="181">
                  <c:v>81.53988003730774</c:v>
                </c:pt>
                <c:pt idx="182">
                  <c:v>82.03113007545466</c:v>
                </c:pt>
                <c:pt idx="183">
                  <c:v>82.0521700382232</c:v>
                </c:pt>
                <c:pt idx="184">
                  <c:v>82.95184016227722</c:v>
                </c:pt>
                <c:pt idx="185">
                  <c:v>84.58243012428275</c:v>
                </c:pt>
                <c:pt idx="186">
                  <c:v>84.61802005767821</c:v>
                </c:pt>
                <c:pt idx="187">
                  <c:v>84.84827995300293</c:v>
                </c:pt>
                <c:pt idx="188">
                  <c:v>85.81736993789673</c:v>
                </c:pt>
                <c:pt idx="189">
                  <c:v>89.2419400215149</c:v>
                </c:pt>
                <c:pt idx="190">
                  <c:v>89.273020029068</c:v>
                </c:pt>
                <c:pt idx="191">
                  <c:v>89.4416301250458</c:v>
                </c:pt>
                <c:pt idx="192">
                  <c:v>89.6439199447632</c:v>
                </c:pt>
                <c:pt idx="193">
                  <c:v>89.73055005073547</c:v>
                </c:pt>
                <c:pt idx="194">
                  <c:v>90.35891008377075</c:v>
                </c:pt>
                <c:pt idx="195">
                  <c:v>91.40391993522646</c:v>
                </c:pt>
                <c:pt idx="196">
                  <c:v>92.75258994102478</c:v>
                </c:pt>
                <c:pt idx="197">
                  <c:v>92.78214001655567</c:v>
                </c:pt>
                <c:pt idx="198">
                  <c:v>93.68755006790161</c:v>
                </c:pt>
                <c:pt idx="199">
                  <c:v>93.8842899799347</c:v>
                </c:pt>
                <c:pt idx="200">
                  <c:v>93.95989012718201</c:v>
                </c:pt>
                <c:pt idx="201">
                  <c:v>94.80392003059382</c:v>
                </c:pt>
                <c:pt idx="202">
                  <c:v>96.28173995018005</c:v>
                </c:pt>
                <c:pt idx="203">
                  <c:v>97.2585401535033</c:v>
                </c:pt>
                <c:pt idx="204">
                  <c:v>97.85092997550964</c:v>
                </c:pt>
                <c:pt idx="205">
                  <c:v>99.15650010108939</c:v>
                </c:pt>
                <c:pt idx="206">
                  <c:v>99.32255005836481</c:v>
                </c:pt>
                <c:pt idx="207">
                  <c:v>100.9623999595642</c:v>
                </c:pt>
                <c:pt idx="208">
                  <c:v>103.7716300487518</c:v>
                </c:pt>
                <c:pt idx="209">
                  <c:v>103.8017201423645</c:v>
                </c:pt>
                <c:pt idx="210">
                  <c:v>105.9817800521851</c:v>
                </c:pt>
                <c:pt idx="211">
                  <c:v>106.0167901515961</c:v>
                </c:pt>
                <c:pt idx="212">
                  <c:v>106.2003099918365</c:v>
                </c:pt>
                <c:pt idx="213">
                  <c:v>108.723030090332</c:v>
                </c:pt>
                <c:pt idx="214">
                  <c:v>108.7640099525452</c:v>
                </c:pt>
                <c:pt idx="215">
                  <c:v>108.8691699504852</c:v>
                </c:pt>
                <c:pt idx="216">
                  <c:v>110.0401699543</c:v>
                </c:pt>
                <c:pt idx="217">
                  <c:v>111.7848000526428</c:v>
                </c:pt>
                <c:pt idx="218">
                  <c:v>111.8107199668884</c:v>
                </c:pt>
                <c:pt idx="219">
                  <c:v>111.9026100635529</c:v>
                </c:pt>
                <c:pt idx="220">
                  <c:v>113.5499300956726</c:v>
                </c:pt>
                <c:pt idx="221">
                  <c:v>118.4390399456024</c:v>
                </c:pt>
                <c:pt idx="222">
                  <c:v>118.4644899368286</c:v>
                </c:pt>
                <c:pt idx="223">
                  <c:v>118.6520500183105</c:v>
                </c:pt>
                <c:pt idx="224">
                  <c:v>118.6609899997711</c:v>
                </c:pt>
                <c:pt idx="225">
                  <c:v>118.9517900943756</c:v>
                </c:pt>
                <c:pt idx="226">
                  <c:v>123.1284000873566</c:v>
                </c:pt>
                <c:pt idx="227">
                  <c:v>123.1449999809265</c:v>
                </c:pt>
                <c:pt idx="228">
                  <c:v>123.2100200653076</c:v>
                </c:pt>
                <c:pt idx="229">
                  <c:v>123.514790058136</c:v>
                </c:pt>
                <c:pt idx="230">
                  <c:v>123.693540096283</c:v>
                </c:pt>
                <c:pt idx="231">
                  <c:v>123.9043800830841</c:v>
                </c:pt>
                <c:pt idx="232">
                  <c:v>123.9989199638367</c:v>
                </c:pt>
                <c:pt idx="233">
                  <c:v>125.5561201572418</c:v>
                </c:pt>
                <c:pt idx="234">
                  <c:v>127.4683201313019</c:v>
                </c:pt>
                <c:pt idx="235">
                  <c:v>127.4961800575256</c:v>
                </c:pt>
                <c:pt idx="236">
                  <c:v>127.6045300960541</c:v>
                </c:pt>
                <c:pt idx="237">
                  <c:v>130.5482001304626</c:v>
                </c:pt>
                <c:pt idx="238">
                  <c:v>130.5775699615479</c:v>
                </c:pt>
                <c:pt idx="239">
                  <c:v>131.315910100937</c:v>
                </c:pt>
                <c:pt idx="240">
                  <c:v>131.3459401130676</c:v>
                </c:pt>
                <c:pt idx="241">
                  <c:v>131.5597500801086</c:v>
                </c:pt>
                <c:pt idx="242">
                  <c:v>131.8105700016022</c:v>
                </c:pt>
                <c:pt idx="243">
                  <c:v>132.4895801544189</c:v>
                </c:pt>
                <c:pt idx="244">
                  <c:v>133.5214099884033</c:v>
                </c:pt>
                <c:pt idx="245">
                  <c:v>134.4261701107025</c:v>
                </c:pt>
                <c:pt idx="246">
                  <c:v>134.5469701290131</c:v>
                </c:pt>
                <c:pt idx="247">
                  <c:v>135.2166800498962</c:v>
                </c:pt>
                <c:pt idx="248">
                  <c:v>137.2652900218964</c:v>
                </c:pt>
                <c:pt idx="249">
                  <c:v>138.7666499614716</c:v>
                </c:pt>
                <c:pt idx="250">
                  <c:v>138.817440032959</c:v>
                </c:pt>
                <c:pt idx="251">
                  <c:v>141.1053400039673</c:v>
                </c:pt>
                <c:pt idx="252">
                  <c:v>141.7736401557922</c:v>
                </c:pt>
                <c:pt idx="253">
                  <c:v>142.6691401004791</c:v>
                </c:pt>
                <c:pt idx="254">
                  <c:v>142.9709100723267</c:v>
                </c:pt>
                <c:pt idx="255">
                  <c:v>143.5135700702667</c:v>
                </c:pt>
                <c:pt idx="256">
                  <c:v>144.1695401668549</c:v>
                </c:pt>
                <c:pt idx="257">
                  <c:v>145.7928500175476</c:v>
                </c:pt>
                <c:pt idx="258">
                  <c:v>153.802850008011</c:v>
                </c:pt>
                <c:pt idx="259">
                  <c:v>153.8250999450684</c:v>
                </c:pt>
                <c:pt idx="260">
                  <c:v>153.9444799423218</c:v>
                </c:pt>
                <c:pt idx="261">
                  <c:v>154.2766001224518</c:v>
                </c:pt>
                <c:pt idx="262">
                  <c:v>154.5472700595856</c:v>
                </c:pt>
                <c:pt idx="263">
                  <c:v>155.0627801418304</c:v>
                </c:pt>
                <c:pt idx="264">
                  <c:v>155.523679971695</c:v>
                </c:pt>
                <c:pt idx="265">
                  <c:v>155.6648299694061</c:v>
                </c:pt>
                <c:pt idx="266">
                  <c:v>157.0216600894928</c:v>
                </c:pt>
                <c:pt idx="267">
                  <c:v>157.0623600482941</c:v>
                </c:pt>
                <c:pt idx="268">
                  <c:v>158.4203100204468</c:v>
                </c:pt>
                <c:pt idx="269">
                  <c:v>160.6873600482941</c:v>
                </c:pt>
                <c:pt idx="270">
                  <c:v>160.7201700210571</c:v>
                </c:pt>
                <c:pt idx="271">
                  <c:v>161.5211701393127</c:v>
                </c:pt>
                <c:pt idx="272">
                  <c:v>161.5540599822998</c:v>
                </c:pt>
                <c:pt idx="273">
                  <c:v>161.6998701095577</c:v>
                </c:pt>
                <c:pt idx="274">
                  <c:v>162.482439994812</c:v>
                </c:pt>
                <c:pt idx="275">
                  <c:v>163.1699500083923</c:v>
                </c:pt>
                <c:pt idx="276">
                  <c:v>164.4650700092316</c:v>
                </c:pt>
                <c:pt idx="277">
                  <c:v>165.3781101703644</c:v>
                </c:pt>
                <c:pt idx="278">
                  <c:v>165.4300100803375</c:v>
                </c:pt>
                <c:pt idx="279">
                  <c:v>166.2664799690247</c:v>
                </c:pt>
                <c:pt idx="280">
                  <c:v>168.620700120926</c:v>
                </c:pt>
                <c:pt idx="281">
                  <c:v>170.0425400733948</c:v>
                </c:pt>
                <c:pt idx="282">
                  <c:v>170.0748600959778</c:v>
                </c:pt>
                <c:pt idx="283">
                  <c:v>172.7877099514008</c:v>
                </c:pt>
                <c:pt idx="284">
                  <c:v>173.4493999481201</c:v>
                </c:pt>
                <c:pt idx="285">
                  <c:v>174.6032099723816</c:v>
                </c:pt>
                <c:pt idx="286">
                  <c:v>174.64684009552</c:v>
                </c:pt>
                <c:pt idx="287">
                  <c:v>175.7862200737</c:v>
                </c:pt>
                <c:pt idx="288">
                  <c:v>176.807070016861</c:v>
                </c:pt>
                <c:pt idx="289">
                  <c:v>177.6314401626587</c:v>
                </c:pt>
                <c:pt idx="290">
                  <c:v>179.6627299785614</c:v>
                </c:pt>
                <c:pt idx="291">
                  <c:v>180.5608201026917</c:v>
                </c:pt>
                <c:pt idx="292">
                  <c:v>181.8173899650574</c:v>
                </c:pt>
                <c:pt idx="293">
                  <c:v>181.8900899887085</c:v>
                </c:pt>
                <c:pt idx="294">
                  <c:v>183.2716300487518</c:v>
                </c:pt>
                <c:pt idx="295">
                  <c:v>183.9011001586914</c:v>
                </c:pt>
                <c:pt idx="296">
                  <c:v>183.990040063858</c:v>
                </c:pt>
                <c:pt idx="297">
                  <c:v>184.7523901462555</c:v>
                </c:pt>
                <c:pt idx="298">
                  <c:v>186.6911699771881</c:v>
                </c:pt>
                <c:pt idx="299">
                  <c:v>187.8603899478912</c:v>
                </c:pt>
                <c:pt idx="300">
                  <c:v>188.5662500858307</c:v>
                </c:pt>
                <c:pt idx="301">
                  <c:v>189.9233100414276</c:v>
                </c:pt>
                <c:pt idx="302">
                  <c:v>190.0379600524902</c:v>
                </c:pt>
                <c:pt idx="303">
                  <c:v>191.9682099819183</c:v>
                </c:pt>
                <c:pt idx="304">
                  <c:v>194.831220149994</c:v>
                </c:pt>
                <c:pt idx="305">
                  <c:v>194.8645801544189</c:v>
                </c:pt>
                <c:pt idx="306">
                  <c:v>197.7426900863647</c:v>
                </c:pt>
                <c:pt idx="307">
                  <c:v>197.7681200504303</c:v>
                </c:pt>
                <c:pt idx="308">
                  <c:v>197.9114100933075</c:v>
                </c:pt>
                <c:pt idx="309">
                  <c:v>200.2222800254822</c:v>
                </c:pt>
                <c:pt idx="310">
                  <c:v>200.4227600097656</c:v>
                </c:pt>
                <c:pt idx="311">
                  <c:v>200.445680141449</c:v>
                </c:pt>
                <c:pt idx="312">
                  <c:v>201.5793600082397</c:v>
                </c:pt>
                <c:pt idx="313">
                  <c:v>203.8961100578308</c:v>
                </c:pt>
                <c:pt idx="314">
                  <c:v>204.3639299869537</c:v>
                </c:pt>
                <c:pt idx="315">
                  <c:v>204.3863401412964</c:v>
                </c:pt>
                <c:pt idx="316">
                  <c:v>205.4312000274658</c:v>
                </c:pt>
                <c:pt idx="317">
                  <c:v>213.4325399398804</c:v>
                </c:pt>
                <c:pt idx="318">
                  <c:v>213.4745900630951</c:v>
                </c:pt>
                <c:pt idx="319">
                  <c:v>213.6447801589966</c:v>
                </c:pt>
                <c:pt idx="320">
                  <c:v>213.682760000229</c:v>
                </c:pt>
                <c:pt idx="321">
                  <c:v>214.3082201480865</c:v>
                </c:pt>
                <c:pt idx="322">
                  <c:v>214.4510700702667</c:v>
                </c:pt>
                <c:pt idx="323">
                  <c:v>214.5827701091766</c:v>
                </c:pt>
                <c:pt idx="324">
                  <c:v>214.7103900909424</c:v>
                </c:pt>
                <c:pt idx="325">
                  <c:v>214.8278501033783</c:v>
                </c:pt>
                <c:pt idx="326">
                  <c:v>215.736230134964</c:v>
                </c:pt>
                <c:pt idx="327">
                  <c:v>216.4514901638031</c:v>
                </c:pt>
                <c:pt idx="328">
                  <c:v>216.53297996521</c:v>
                </c:pt>
                <c:pt idx="329">
                  <c:v>217.5495901107788</c:v>
                </c:pt>
                <c:pt idx="330">
                  <c:v>219.9923100471497</c:v>
                </c:pt>
                <c:pt idx="331">
                  <c:v>220.8973801136017</c:v>
                </c:pt>
                <c:pt idx="332">
                  <c:v>221.7321801185608</c:v>
                </c:pt>
                <c:pt idx="333">
                  <c:v>223.2506301403046</c:v>
                </c:pt>
                <c:pt idx="334">
                  <c:v>223.3645801544189</c:v>
                </c:pt>
                <c:pt idx="335">
                  <c:v>225.3223400115967</c:v>
                </c:pt>
                <c:pt idx="336">
                  <c:v>228.3058099746704</c:v>
                </c:pt>
                <c:pt idx="337">
                  <c:v>228.3291301727295</c:v>
                </c:pt>
                <c:pt idx="338">
                  <c:v>231.5361800193787</c:v>
                </c:pt>
                <c:pt idx="339">
                  <c:v>231.5754899978638</c:v>
                </c:pt>
                <c:pt idx="340">
                  <c:v>231.6638100147247</c:v>
                </c:pt>
                <c:pt idx="341">
                  <c:v>234.3861000537872</c:v>
                </c:pt>
                <c:pt idx="342">
                  <c:v>234.7467300891876</c:v>
                </c:pt>
                <c:pt idx="343">
                  <c:v>234.7759599685669</c:v>
                </c:pt>
                <c:pt idx="344">
                  <c:v>235.7929899692535</c:v>
                </c:pt>
                <c:pt idx="345">
                  <c:v>238.4432001113892</c:v>
                </c:pt>
                <c:pt idx="346">
                  <c:v>239.2254099845886</c:v>
                </c:pt>
                <c:pt idx="347">
                  <c:v>239.2473599910736</c:v>
                </c:pt>
                <c:pt idx="348">
                  <c:v>240.1824400424957</c:v>
                </c:pt>
                <c:pt idx="349">
                  <c:v>248.4265501499176</c:v>
                </c:pt>
                <c:pt idx="350">
                  <c:v>248.4635901451111</c:v>
                </c:pt>
                <c:pt idx="351">
                  <c:v>248.7492799758911</c:v>
                </c:pt>
                <c:pt idx="352">
                  <c:v>248.760400056839</c:v>
                </c:pt>
                <c:pt idx="353">
                  <c:v>248.9152100086212</c:v>
                </c:pt>
                <c:pt idx="354">
                  <c:v>253.9378299713135</c:v>
                </c:pt>
                <c:pt idx="355">
                  <c:v>253.9765400886536</c:v>
                </c:pt>
                <c:pt idx="356">
                  <c:v>254.0394401550293</c:v>
                </c:pt>
                <c:pt idx="357">
                  <c:v>254.0823600292206</c:v>
                </c:pt>
                <c:pt idx="358">
                  <c:v>254.2367000579834</c:v>
                </c:pt>
                <c:pt idx="359">
                  <c:v>255.7699799537659</c:v>
                </c:pt>
                <c:pt idx="360">
                  <c:v>255.8544199466705</c:v>
                </c:pt>
                <c:pt idx="361">
                  <c:v>255.9028301239014</c:v>
                </c:pt>
                <c:pt idx="362">
                  <c:v>256.6051599979401</c:v>
                </c:pt>
                <c:pt idx="363">
                  <c:v>256.6491100788116</c:v>
                </c:pt>
                <c:pt idx="364">
                  <c:v>256.7613799571985</c:v>
                </c:pt>
                <c:pt idx="365">
                  <c:v>260.1126501560211</c:v>
                </c:pt>
                <c:pt idx="366">
                  <c:v>260.162230014801</c:v>
                </c:pt>
                <c:pt idx="367">
                  <c:v>261.8865201473236</c:v>
                </c:pt>
                <c:pt idx="368">
                  <c:v>261.9246900081635</c:v>
                </c:pt>
                <c:pt idx="369">
                  <c:v>262.1379001140594</c:v>
                </c:pt>
                <c:pt idx="370">
                  <c:v>263.064150094986</c:v>
                </c:pt>
                <c:pt idx="371">
                  <c:v>263.6285099983215</c:v>
                </c:pt>
                <c:pt idx="372">
                  <c:v>264.5958001613616</c:v>
                </c:pt>
                <c:pt idx="373">
                  <c:v>266.7566001415253</c:v>
                </c:pt>
                <c:pt idx="374">
                  <c:v>266.8035900592802</c:v>
                </c:pt>
                <c:pt idx="375">
                  <c:v>267.0858600139617</c:v>
                </c:pt>
                <c:pt idx="376">
                  <c:v>268.8319900035858</c:v>
                </c:pt>
                <c:pt idx="377">
                  <c:v>270.3434400558471</c:v>
                </c:pt>
                <c:pt idx="378">
                  <c:v>270.3649799823761</c:v>
                </c:pt>
                <c:pt idx="379">
                  <c:v>272.910120010376</c:v>
                </c:pt>
                <c:pt idx="380">
                  <c:v>275.739030122757</c:v>
                </c:pt>
                <c:pt idx="381">
                  <c:v>275.7697501182556</c:v>
                </c:pt>
                <c:pt idx="382">
                  <c:v>275.8508501052856</c:v>
                </c:pt>
                <c:pt idx="383">
                  <c:v>276.254559993744</c:v>
                </c:pt>
                <c:pt idx="384">
                  <c:v>276.2750201225281</c:v>
                </c:pt>
                <c:pt idx="385">
                  <c:v>278.3632700443268</c:v>
                </c:pt>
                <c:pt idx="386">
                  <c:v>287.8504700660706</c:v>
                </c:pt>
                <c:pt idx="387">
                  <c:v>287.8695900440216</c:v>
                </c:pt>
                <c:pt idx="388">
                  <c:v>288.0559101104736</c:v>
                </c:pt>
                <c:pt idx="389">
                  <c:v>288.6576700210571</c:v>
                </c:pt>
                <c:pt idx="390">
                  <c:v>289.386970043182</c:v>
                </c:pt>
                <c:pt idx="391">
                  <c:v>289.592600107193</c:v>
                </c:pt>
                <c:pt idx="392">
                  <c:v>291.3067600727081</c:v>
                </c:pt>
                <c:pt idx="393">
                  <c:v>291.6226501464844</c:v>
                </c:pt>
                <c:pt idx="394">
                  <c:v>291.8077199459072</c:v>
                </c:pt>
                <c:pt idx="395">
                  <c:v>292.048180103302</c:v>
                </c:pt>
                <c:pt idx="396">
                  <c:v>292.139790058136</c:v>
                </c:pt>
                <c:pt idx="397">
                  <c:v>294.513119935989</c:v>
                </c:pt>
                <c:pt idx="398">
                  <c:v>294.5432500839233</c:v>
                </c:pt>
                <c:pt idx="399">
                  <c:v>296.3519699573517</c:v>
                </c:pt>
                <c:pt idx="400">
                  <c:v>296.4106600284576</c:v>
                </c:pt>
                <c:pt idx="401">
                  <c:v>296.4841899871822</c:v>
                </c:pt>
                <c:pt idx="402">
                  <c:v>297.6088299751282</c:v>
                </c:pt>
                <c:pt idx="403">
                  <c:v>298.29984998703</c:v>
                </c:pt>
                <c:pt idx="404">
                  <c:v>299.3810801506042</c:v>
                </c:pt>
                <c:pt idx="405">
                  <c:v>301.6350500583649</c:v>
                </c:pt>
                <c:pt idx="406">
                  <c:v>301.6764800548553</c:v>
                </c:pt>
                <c:pt idx="407">
                  <c:v>302.0653200149536</c:v>
                </c:pt>
                <c:pt idx="408">
                  <c:v>303.9533400535583</c:v>
                </c:pt>
                <c:pt idx="409">
                  <c:v>305.4689199924466</c:v>
                </c:pt>
                <c:pt idx="410">
                  <c:v>305.5140399932861</c:v>
                </c:pt>
                <c:pt idx="411">
                  <c:v>308.242380142212</c:v>
                </c:pt>
                <c:pt idx="412">
                  <c:v>311.219850063324</c:v>
                </c:pt>
                <c:pt idx="413">
                  <c:v>311.7963299751278</c:v>
                </c:pt>
                <c:pt idx="414">
                  <c:v>311.8401999473572</c:v>
                </c:pt>
                <c:pt idx="415">
                  <c:v>311.9937000274658</c:v>
                </c:pt>
                <c:pt idx="416">
                  <c:v>313.0397000312805</c:v>
                </c:pt>
                <c:pt idx="417">
                  <c:v>313.0992801189422</c:v>
                </c:pt>
                <c:pt idx="418">
                  <c:v>317.4925000667572</c:v>
                </c:pt>
                <c:pt idx="419">
                  <c:v>318.9543199539185</c:v>
                </c:pt>
                <c:pt idx="420">
                  <c:v>318.9876301288605</c:v>
                </c:pt>
                <c:pt idx="421">
                  <c:v>319.1366701126099</c:v>
                </c:pt>
                <c:pt idx="422">
                  <c:v>319.951519966125</c:v>
                </c:pt>
                <c:pt idx="423">
                  <c:v>320.4016599655147</c:v>
                </c:pt>
                <c:pt idx="424">
                  <c:v>320.6605401039123</c:v>
                </c:pt>
                <c:pt idx="425">
                  <c:v>321.5303299427028</c:v>
                </c:pt>
                <c:pt idx="426">
                  <c:v>324.4184501171112</c:v>
                </c:pt>
                <c:pt idx="427">
                  <c:v>324.4645400047302</c:v>
                </c:pt>
                <c:pt idx="428">
                  <c:v>325.473610162735</c:v>
                </c:pt>
                <c:pt idx="429">
                  <c:v>326.9337799549099</c:v>
                </c:pt>
                <c:pt idx="430">
                  <c:v>326.9571599960323</c:v>
                </c:pt>
                <c:pt idx="431">
                  <c:v>328.6385600566862</c:v>
                </c:pt>
                <c:pt idx="432">
                  <c:v>332.219850063324</c:v>
                </c:pt>
                <c:pt idx="433">
                  <c:v>332.2483899593353</c:v>
                </c:pt>
                <c:pt idx="434">
                  <c:v>334.3152301311493</c:v>
                </c:pt>
                <c:pt idx="435">
                  <c:v>334.3558599948883</c:v>
                </c:pt>
                <c:pt idx="436">
                  <c:v>334.523519992828</c:v>
                </c:pt>
                <c:pt idx="437">
                  <c:v>337.5492601394657</c:v>
                </c:pt>
                <c:pt idx="438">
                  <c:v>337.8095500469208</c:v>
                </c:pt>
                <c:pt idx="439">
                  <c:v>337.8371901512142</c:v>
                </c:pt>
                <c:pt idx="440">
                  <c:v>338.852499961853</c:v>
                </c:pt>
                <c:pt idx="441">
                  <c:v>341.3499200344087</c:v>
                </c:pt>
                <c:pt idx="442">
                  <c:v>342.8079199790955</c:v>
                </c:pt>
                <c:pt idx="443">
                  <c:v>342.8511700630188</c:v>
                </c:pt>
                <c:pt idx="444">
                  <c:v>342.9359099864956</c:v>
                </c:pt>
                <c:pt idx="445">
                  <c:v>351.9543600082396</c:v>
                </c:pt>
                <c:pt idx="446">
                  <c:v>351.9879901409149</c:v>
                </c:pt>
                <c:pt idx="447">
                  <c:v>352.0738799571987</c:v>
                </c:pt>
                <c:pt idx="448">
                  <c:v>352.170490026474</c:v>
                </c:pt>
                <c:pt idx="449">
                  <c:v>352.257110118866</c:v>
                </c:pt>
                <c:pt idx="450">
                  <c:v>352.3803000450134</c:v>
                </c:pt>
                <c:pt idx="451">
                  <c:v>352.4803500175476</c:v>
                </c:pt>
                <c:pt idx="452">
                  <c:v>352.6104400157928</c:v>
                </c:pt>
                <c:pt idx="453">
                  <c:v>352.8511700630188</c:v>
                </c:pt>
                <c:pt idx="454">
                  <c:v>352.9331600666042</c:v>
                </c:pt>
                <c:pt idx="455">
                  <c:v>353.3999900817871</c:v>
                </c:pt>
                <c:pt idx="456">
                  <c:v>354.1141901016235</c:v>
                </c:pt>
                <c:pt idx="457">
                  <c:v>354.8943400382996</c:v>
                </c:pt>
                <c:pt idx="458">
                  <c:v>358.1307101249695</c:v>
                </c:pt>
                <c:pt idx="459">
                  <c:v>358.159539937973</c:v>
                </c:pt>
                <c:pt idx="460">
                  <c:v>359.046669960022</c:v>
                </c:pt>
                <c:pt idx="461">
                  <c:v>360.6678800582886</c:v>
                </c:pt>
                <c:pt idx="462">
                  <c:v>360.704509973526</c:v>
                </c:pt>
                <c:pt idx="463">
                  <c:v>362.492180109024</c:v>
                </c:pt>
                <c:pt idx="464">
                  <c:v>366.4300401210785</c:v>
                </c:pt>
                <c:pt idx="465">
                  <c:v>366.4723601341248</c:v>
                </c:pt>
                <c:pt idx="466">
                  <c:v>368.3528399467468</c:v>
                </c:pt>
                <c:pt idx="467">
                  <c:v>368.3806900978088</c:v>
                </c:pt>
                <c:pt idx="468">
                  <c:v>368.4576900005341</c:v>
                </c:pt>
                <c:pt idx="469">
                  <c:v>371.767760038376</c:v>
                </c:pt>
                <c:pt idx="470">
                  <c:v>371.8524301052094</c:v>
                </c:pt>
                <c:pt idx="471">
                  <c:v>371.9584701061249</c:v>
                </c:pt>
                <c:pt idx="472">
                  <c:v>372.9898099899292</c:v>
                </c:pt>
                <c:pt idx="473">
                  <c:v>375.4996600151062</c:v>
                </c:pt>
                <c:pt idx="474">
                  <c:v>377.142450094223</c:v>
                </c:pt>
                <c:pt idx="475">
                  <c:v>377.1655399799346</c:v>
                </c:pt>
                <c:pt idx="476">
                  <c:v>377.2448101043701</c:v>
                </c:pt>
                <c:pt idx="477">
                  <c:v>386.4696099758148</c:v>
                </c:pt>
                <c:pt idx="478">
                  <c:v>386.4864699840546</c:v>
                </c:pt>
                <c:pt idx="479">
                  <c:v>386.650540113449</c:v>
                </c:pt>
                <c:pt idx="480">
                  <c:v>386.6567900180817</c:v>
                </c:pt>
                <c:pt idx="481">
                  <c:v>386.8839700222015</c:v>
                </c:pt>
                <c:pt idx="482">
                  <c:v>391.5066001415253</c:v>
                </c:pt>
                <c:pt idx="483">
                  <c:v>391.5307099819182</c:v>
                </c:pt>
                <c:pt idx="484">
                  <c:v>391.6549701690673</c:v>
                </c:pt>
                <c:pt idx="485">
                  <c:v>391.7294001579285</c:v>
                </c:pt>
                <c:pt idx="486">
                  <c:v>391.949380159378</c:v>
                </c:pt>
                <c:pt idx="487">
                  <c:v>392.1484899520872</c:v>
                </c:pt>
                <c:pt idx="488">
                  <c:v>392.2609601020813</c:v>
                </c:pt>
                <c:pt idx="489">
                  <c:v>392.348060131073</c:v>
                </c:pt>
                <c:pt idx="490">
                  <c:v>393.3977100849152</c:v>
                </c:pt>
                <c:pt idx="491">
                  <c:v>393.4255101680752</c:v>
                </c:pt>
                <c:pt idx="492">
                  <c:v>394.879420042038</c:v>
                </c:pt>
                <c:pt idx="493">
                  <c:v>396.444550037384</c:v>
                </c:pt>
                <c:pt idx="494">
                  <c:v>396.5024600028992</c:v>
                </c:pt>
                <c:pt idx="495">
                  <c:v>398.4901299476618</c:v>
                </c:pt>
                <c:pt idx="496">
                  <c:v>398.5120799541472</c:v>
                </c:pt>
                <c:pt idx="497">
                  <c:v>398.6974501609802</c:v>
                </c:pt>
                <c:pt idx="498">
                  <c:v>398.827840089798</c:v>
                </c:pt>
                <c:pt idx="499">
                  <c:v>399.3693201541901</c:v>
                </c:pt>
                <c:pt idx="500">
                  <c:v>399.8609399795532</c:v>
                </c:pt>
                <c:pt idx="501">
                  <c:v>401.7267799377439</c:v>
                </c:pt>
                <c:pt idx="502">
                  <c:v>401.7587299346922</c:v>
                </c:pt>
                <c:pt idx="503">
                  <c:v>402.745730161667</c:v>
                </c:pt>
                <c:pt idx="504">
                  <c:v>404.071860074997</c:v>
                </c:pt>
                <c:pt idx="505">
                  <c:v>405.5743300914764</c:v>
                </c:pt>
                <c:pt idx="506">
                  <c:v>406.5063900947571</c:v>
                </c:pt>
                <c:pt idx="507">
                  <c:v>408.6097600460052</c:v>
                </c:pt>
                <c:pt idx="508">
                  <c:v>410.7044801712036</c:v>
                </c:pt>
                <c:pt idx="509">
                  <c:v>411.8560600280762</c:v>
                </c:pt>
                <c:pt idx="510">
                  <c:v>411.8759701251984</c:v>
                </c:pt>
                <c:pt idx="511">
                  <c:v>411.9577100276943</c:v>
                </c:pt>
                <c:pt idx="512">
                  <c:v>412.0683100223541</c:v>
                </c:pt>
                <c:pt idx="513">
                  <c:v>412.5106000900268</c:v>
                </c:pt>
                <c:pt idx="514">
                  <c:v>422.2529499530792</c:v>
                </c:pt>
                <c:pt idx="515">
                  <c:v>422.27308011055</c:v>
                </c:pt>
                <c:pt idx="516">
                  <c:v>422.3989100456236</c:v>
                </c:pt>
                <c:pt idx="517">
                  <c:v>422.5189101696014</c:v>
                </c:pt>
                <c:pt idx="518">
                  <c:v>422.6231501102448</c:v>
                </c:pt>
                <c:pt idx="519">
                  <c:v>422.6577899456024</c:v>
                </c:pt>
                <c:pt idx="520">
                  <c:v>422.7086200714111</c:v>
                </c:pt>
                <c:pt idx="521">
                  <c:v>424.3386800289154</c:v>
                </c:pt>
                <c:pt idx="522">
                  <c:v>424.461019992828</c:v>
                </c:pt>
                <c:pt idx="523">
                  <c:v>425.1848800182342</c:v>
                </c:pt>
                <c:pt idx="524">
                  <c:v>425.7929000854492</c:v>
                </c:pt>
                <c:pt idx="525">
                  <c:v>427.3738000392914</c:v>
                </c:pt>
                <c:pt idx="526">
                  <c:v>427.4129700660706</c:v>
                </c:pt>
                <c:pt idx="527">
                  <c:v>430.0208699703216</c:v>
                </c:pt>
                <c:pt idx="528">
                  <c:v>430.0413100719452</c:v>
                </c:pt>
                <c:pt idx="529">
                  <c:v>430.1921801567078</c:v>
                </c:pt>
                <c:pt idx="530">
                  <c:v>430.287840127945</c:v>
                </c:pt>
                <c:pt idx="531">
                  <c:v>431.744280099869</c:v>
                </c:pt>
                <c:pt idx="532">
                  <c:v>431.9272699356079</c:v>
                </c:pt>
                <c:pt idx="533">
                  <c:v>433.4735400676723</c:v>
                </c:pt>
                <c:pt idx="534">
                  <c:v>433.5037500858307</c:v>
                </c:pt>
                <c:pt idx="535">
                  <c:v>434.8805999755855</c:v>
                </c:pt>
                <c:pt idx="536">
                  <c:v>436.2566699981689</c:v>
                </c:pt>
                <c:pt idx="537">
                  <c:v>437.5004999637604</c:v>
                </c:pt>
                <c:pt idx="538">
                  <c:v>437.5499501228333</c:v>
                </c:pt>
                <c:pt idx="539">
                  <c:v>439.575040102005</c:v>
                </c:pt>
                <c:pt idx="540">
                  <c:v>442.515779972076</c:v>
                </c:pt>
                <c:pt idx="541">
                  <c:v>443.4251401424406</c:v>
                </c:pt>
                <c:pt idx="542">
                  <c:v>443.4601199626915</c:v>
                </c:pt>
                <c:pt idx="543">
                  <c:v>443.562700033188</c:v>
                </c:pt>
                <c:pt idx="544">
                  <c:v>443.5689899921417</c:v>
                </c:pt>
                <c:pt idx="545">
                  <c:v>443.7629499435425</c:v>
                </c:pt>
                <c:pt idx="546">
                  <c:v>448.2004401683807</c:v>
                </c:pt>
                <c:pt idx="547">
                  <c:v>448.8100399971004</c:v>
                </c:pt>
                <c:pt idx="548">
                  <c:v>448.8501901626587</c:v>
                </c:pt>
                <c:pt idx="549">
                  <c:v>448.9256801605225</c:v>
                </c:pt>
                <c:pt idx="550">
                  <c:v>449.4258999824522</c:v>
                </c:pt>
                <c:pt idx="551">
                  <c:v>449.7537801265716</c:v>
                </c:pt>
                <c:pt idx="552">
                  <c:v>450.1555099487305</c:v>
                </c:pt>
                <c:pt idx="553">
                  <c:v>450.1361999511714</c:v>
                </c:pt>
                <c:pt idx="554">
                  <c:v>452.284049987793</c:v>
                </c:pt>
                <c:pt idx="555">
                  <c:v>452.3669900894165</c:v>
                </c:pt>
                <c:pt idx="556">
                  <c:v>453.8690400123596</c:v>
                </c:pt>
                <c:pt idx="557">
                  <c:v>454.4579300880432</c:v>
                </c:pt>
                <c:pt idx="558">
                  <c:v>455.8515501022339</c:v>
                </c:pt>
                <c:pt idx="559">
                  <c:v>456.0443000793457</c:v>
                </c:pt>
                <c:pt idx="560">
                  <c:v>460.0695600509644</c:v>
                </c:pt>
                <c:pt idx="561">
                  <c:v>460.1076800823213</c:v>
                </c:pt>
                <c:pt idx="562">
                  <c:v>461.4832999706264</c:v>
                </c:pt>
                <c:pt idx="563">
                  <c:v>461.4993200302122</c:v>
                </c:pt>
                <c:pt idx="564">
                  <c:v>461.673779964447</c:v>
                </c:pt>
                <c:pt idx="565">
                  <c:v>463.803290128708</c:v>
                </c:pt>
                <c:pt idx="566">
                  <c:v>467.0925300121306</c:v>
                </c:pt>
                <c:pt idx="567">
                  <c:v>467.1268000602722</c:v>
                </c:pt>
                <c:pt idx="568">
                  <c:v>467.1978900432586</c:v>
                </c:pt>
                <c:pt idx="569">
                  <c:v>467.3421800136567</c:v>
                </c:pt>
                <c:pt idx="570">
                  <c:v>468.5861201286316</c:v>
                </c:pt>
                <c:pt idx="571">
                  <c:v>468.6669299602509</c:v>
                </c:pt>
                <c:pt idx="572">
                  <c:v>468.7716901302338</c:v>
                </c:pt>
                <c:pt idx="573">
                  <c:v>476.661880016327</c:v>
                </c:pt>
                <c:pt idx="574">
                  <c:v>476.6861300468441</c:v>
                </c:pt>
                <c:pt idx="575">
                  <c:v>477.376620054245</c:v>
                </c:pt>
                <c:pt idx="576">
                  <c:v>477.5787899494171</c:v>
                </c:pt>
                <c:pt idx="577">
                  <c:v>477.7793200016022</c:v>
                </c:pt>
                <c:pt idx="578">
                  <c:v>477.9251601696014</c:v>
                </c:pt>
                <c:pt idx="579">
                  <c:v>478.0011200904846</c:v>
                </c:pt>
                <c:pt idx="580">
                  <c:v>478.0616500377655</c:v>
                </c:pt>
                <c:pt idx="581">
                  <c:v>478.7838900089264</c:v>
                </c:pt>
                <c:pt idx="582">
                  <c:v>478.8716101646423</c:v>
                </c:pt>
                <c:pt idx="583">
                  <c:v>479.0075099468231</c:v>
                </c:pt>
                <c:pt idx="584">
                  <c:v>479.1832900047302</c:v>
                </c:pt>
                <c:pt idx="585">
                  <c:v>479.2040100097656</c:v>
                </c:pt>
                <c:pt idx="586">
                  <c:v>479.2870399951931</c:v>
                </c:pt>
                <c:pt idx="587">
                  <c:v>479.345780134201</c:v>
                </c:pt>
                <c:pt idx="588">
                  <c:v>480.5301201343536</c:v>
                </c:pt>
                <c:pt idx="589">
                  <c:v>481.1696400642395</c:v>
                </c:pt>
                <c:pt idx="590">
                  <c:v>481.2037701606746</c:v>
                </c:pt>
                <c:pt idx="591">
                  <c:v>483.0387699604032</c:v>
                </c:pt>
                <c:pt idx="592">
                  <c:v>487.0405099391937</c:v>
                </c:pt>
                <c:pt idx="593">
                  <c:v>487.8657801151275</c:v>
                </c:pt>
                <c:pt idx="594">
                  <c:v>488.4639799594875</c:v>
                </c:pt>
                <c:pt idx="595">
                  <c:v>488.5217299461361</c:v>
                </c:pt>
                <c:pt idx="596">
                  <c:v>488.7100801467896</c:v>
                </c:pt>
                <c:pt idx="597">
                  <c:v>491.3026399612426</c:v>
                </c:pt>
                <c:pt idx="598">
                  <c:v>494.982330083847</c:v>
                </c:pt>
                <c:pt idx="599">
                  <c:v>495.0186800956726</c:v>
                </c:pt>
                <c:pt idx="600">
                  <c:v>495.1146800518035</c:v>
                </c:pt>
                <c:pt idx="601">
                  <c:v>495.3372199535369</c:v>
                </c:pt>
                <c:pt idx="602">
                  <c:v>496.2031199932094</c:v>
                </c:pt>
                <c:pt idx="603">
                  <c:v>496.2309501171112</c:v>
                </c:pt>
                <c:pt idx="604">
                  <c:v>496.3233799934387</c:v>
                </c:pt>
                <c:pt idx="605">
                  <c:v>503.8946199417114</c:v>
                </c:pt>
                <c:pt idx="606">
                  <c:v>503.9432599544525</c:v>
                </c:pt>
                <c:pt idx="607">
                  <c:v>504.0254800319671</c:v>
                </c:pt>
                <c:pt idx="608">
                  <c:v>504.0316801071167</c:v>
                </c:pt>
                <c:pt idx="609">
                  <c:v>504.2014999389646</c:v>
                </c:pt>
                <c:pt idx="610">
                  <c:v>507.6491100788116</c:v>
                </c:pt>
                <c:pt idx="611">
                  <c:v>507.7051701545715</c:v>
                </c:pt>
                <c:pt idx="612">
                  <c:v>507.872260093689</c:v>
                </c:pt>
                <c:pt idx="613">
                  <c:v>507.9338099956512</c:v>
                </c:pt>
                <c:pt idx="614">
                  <c:v>508.035809993744</c:v>
                </c:pt>
                <c:pt idx="615">
                  <c:v>508.1943800449371</c:v>
                </c:pt>
                <c:pt idx="616">
                  <c:v>508.2562799453731</c:v>
                </c:pt>
                <c:pt idx="617">
                  <c:v>509.356460094452</c:v>
                </c:pt>
                <c:pt idx="618">
                  <c:v>509.4377601146698</c:v>
                </c:pt>
                <c:pt idx="619">
                  <c:v>514.1947300434115</c:v>
                </c:pt>
                <c:pt idx="620">
                  <c:v>514.3318901062012</c:v>
                </c:pt>
                <c:pt idx="621">
                  <c:v>514.4478299617764</c:v>
                </c:pt>
                <c:pt idx="622">
                  <c:v>515.8075699806209</c:v>
                </c:pt>
                <c:pt idx="623">
                  <c:v>515.9241399765015</c:v>
                </c:pt>
                <c:pt idx="624">
                  <c:v>516.8814599514008</c:v>
                </c:pt>
                <c:pt idx="625">
                  <c:v>516.9770400524135</c:v>
                </c:pt>
                <c:pt idx="626">
                  <c:v>517.1396701335907</c:v>
                </c:pt>
                <c:pt idx="627">
                  <c:v>517.778360128403</c:v>
                </c:pt>
                <c:pt idx="628">
                  <c:v>517.8761200904841</c:v>
                </c:pt>
                <c:pt idx="629">
                  <c:v>522.7864301204681</c:v>
                </c:pt>
                <c:pt idx="630">
                  <c:v>523.19890999794</c:v>
                </c:pt>
                <c:pt idx="631">
                  <c:v>523.5734000205995</c:v>
                </c:pt>
                <c:pt idx="632">
                  <c:v>523.729700088501</c:v>
                </c:pt>
                <c:pt idx="633">
                  <c:v>523.8866801261901</c:v>
                </c:pt>
                <c:pt idx="634">
                  <c:v>525.1535999774932</c:v>
                </c:pt>
                <c:pt idx="635">
                  <c:v>525.2917201519012</c:v>
                </c:pt>
                <c:pt idx="636">
                  <c:v>535.0602200031276</c:v>
                </c:pt>
                <c:pt idx="637">
                  <c:v>535.9835200309753</c:v>
                </c:pt>
                <c:pt idx="638">
                  <c:v>536.2183899879455</c:v>
                </c:pt>
                <c:pt idx="639">
                  <c:v>536.673530101776</c:v>
                </c:pt>
                <c:pt idx="640">
                  <c:v>536.8594501018524</c:v>
                </c:pt>
                <c:pt idx="641">
                  <c:v>537.7741701602935</c:v>
                </c:pt>
                <c:pt idx="642">
                  <c:v>537.9355101585384</c:v>
                </c:pt>
                <c:pt idx="643">
                  <c:v>539.0539000034329</c:v>
                </c:pt>
                <c:pt idx="644">
                  <c:v>539.2085101604461</c:v>
                </c:pt>
                <c:pt idx="645">
                  <c:v>539.4376499652863</c:v>
                </c:pt>
                <c:pt idx="646">
                  <c:v>539.6111600399014</c:v>
                </c:pt>
                <c:pt idx="647">
                  <c:v>539.9612901210778</c:v>
                </c:pt>
                <c:pt idx="648">
                  <c:v>540.4924700260165</c:v>
                </c:pt>
                <c:pt idx="649">
                  <c:v>540.8004100322723</c:v>
                </c:pt>
                <c:pt idx="650">
                  <c:v>548.0577101707454</c:v>
                </c:pt>
                <c:pt idx="651">
                  <c:v>549.1339299678805</c:v>
                </c:pt>
                <c:pt idx="652">
                  <c:v>549.284369945526</c:v>
                </c:pt>
                <c:pt idx="653">
                  <c:v>562.075670003891</c:v>
                </c:pt>
                <c:pt idx="654">
                  <c:v>562.8543100357051</c:v>
                </c:pt>
                <c:pt idx="655">
                  <c:v>563.201590061188</c:v>
                </c:pt>
                <c:pt idx="656">
                  <c:v>563.3949501514434</c:v>
                </c:pt>
                <c:pt idx="657">
                  <c:v>563.5803599357604</c:v>
                </c:pt>
                <c:pt idx="658">
                  <c:v>563.69447016716</c:v>
                </c:pt>
                <c:pt idx="659">
                  <c:v>563.7646200656891</c:v>
                </c:pt>
                <c:pt idx="660">
                  <c:v>563.8781199455261</c:v>
                </c:pt>
                <c:pt idx="661">
                  <c:v>564.0660700798034</c:v>
                </c:pt>
                <c:pt idx="662">
                  <c:v>564.192820072174</c:v>
                </c:pt>
                <c:pt idx="663">
                  <c:v>564.3472499847402</c:v>
                </c:pt>
                <c:pt idx="664">
                  <c:v>564.4170801639552</c:v>
                </c:pt>
                <c:pt idx="665">
                  <c:v>564.5832200050354</c:v>
                </c:pt>
                <c:pt idx="666">
                  <c:v>564.774749994278</c:v>
                </c:pt>
                <c:pt idx="667">
                  <c:v>564.9986901283265</c:v>
                </c:pt>
                <c:pt idx="668">
                  <c:v>565.0808601379394</c:v>
                </c:pt>
                <c:pt idx="669">
                  <c:v>565.2010200023651</c:v>
                </c:pt>
                <c:pt idx="670">
                  <c:v>565.315190076828</c:v>
                </c:pt>
                <c:pt idx="671">
                  <c:v>565.4558999538421</c:v>
                </c:pt>
                <c:pt idx="672">
                  <c:v>565.46751999855</c:v>
                </c:pt>
                <c:pt idx="673">
                  <c:v>565.524530172348</c:v>
                </c:pt>
                <c:pt idx="674">
                  <c:v>565.686840057373</c:v>
                </c:pt>
                <c:pt idx="675">
                  <c:v>565.76638007164</c:v>
                </c:pt>
                <c:pt idx="676">
                  <c:v>565.8427801132198</c:v>
                </c:pt>
                <c:pt idx="677">
                  <c:v>566.5174701213837</c:v>
                </c:pt>
                <c:pt idx="678">
                  <c:v>566.5457301139832</c:v>
                </c:pt>
                <c:pt idx="679">
                  <c:v>566.6240601539612</c:v>
                </c:pt>
                <c:pt idx="680">
                  <c:v>566.7174701690678</c:v>
                </c:pt>
                <c:pt idx="681">
                  <c:v>566.7158801555633</c:v>
                </c:pt>
                <c:pt idx="682">
                  <c:v>566.8023700714111</c:v>
                </c:pt>
                <c:pt idx="683">
                  <c:v>566.8828699588775</c:v>
                </c:pt>
                <c:pt idx="684">
                  <c:v>567.371740102768</c:v>
                </c:pt>
                <c:pt idx="685">
                  <c:v>567.4323601722714</c:v>
                </c:pt>
                <c:pt idx="686">
                  <c:v>567.670520067215</c:v>
                </c:pt>
                <c:pt idx="687">
                  <c:v>567.7234001159668</c:v>
                </c:pt>
                <c:pt idx="688">
                  <c:v>567.794569969177</c:v>
                </c:pt>
                <c:pt idx="689">
                  <c:v>567.8338701725006</c:v>
                </c:pt>
                <c:pt idx="690">
                  <c:v>567.9023699760437</c:v>
                </c:pt>
                <c:pt idx="691">
                  <c:v>567.9700500965118</c:v>
                </c:pt>
                <c:pt idx="692">
                  <c:v>568.0255300998688</c:v>
                </c:pt>
                <c:pt idx="693">
                  <c:v>568.2820999622344</c:v>
                </c:pt>
                <c:pt idx="694">
                  <c:v>568.4123301506042</c:v>
                </c:pt>
                <c:pt idx="695">
                  <c:v>568.5286900997162</c:v>
                </c:pt>
                <c:pt idx="696">
                  <c:v>568.588430166245</c:v>
                </c:pt>
                <c:pt idx="697">
                  <c:v>569.2514400482177</c:v>
                </c:pt>
                <c:pt idx="698">
                  <c:v>569.271180152893</c:v>
                </c:pt>
                <c:pt idx="699">
                  <c:v>569.3609800338744</c:v>
                </c:pt>
                <c:pt idx="700">
                  <c:v>569.427760124206</c:v>
                </c:pt>
                <c:pt idx="701">
                  <c:v>569.6012599468231</c:v>
                </c:pt>
                <c:pt idx="702">
                  <c:v>569.7401900291442</c:v>
                </c:pt>
                <c:pt idx="703">
                  <c:v>569.782240152359</c:v>
                </c:pt>
                <c:pt idx="704">
                  <c:v>569.850909948349</c:v>
                </c:pt>
                <c:pt idx="705">
                  <c:v>571.118740081787</c:v>
                </c:pt>
                <c:pt idx="706">
                  <c:v>571.1449301242828</c:v>
                </c:pt>
                <c:pt idx="707">
                  <c:v>571.2239401340484</c:v>
                </c:pt>
                <c:pt idx="708">
                  <c:v>571.2487201690678</c:v>
                </c:pt>
                <c:pt idx="709">
                  <c:v>571.3217999935146</c:v>
                </c:pt>
                <c:pt idx="710">
                  <c:v>571.490999937058</c:v>
                </c:pt>
                <c:pt idx="711">
                  <c:v>571.529330015183</c:v>
                </c:pt>
                <c:pt idx="712">
                  <c:v>571.613970041275</c:v>
                </c:pt>
                <c:pt idx="713">
                  <c:v>571.6066801548004</c:v>
                </c:pt>
                <c:pt idx="714">
                  <c:v>571.6572699546814</c:v>
                </c:pt>
                <c:pt idx="715">
                  <c:v>571.7015299797058</c:v>
                </c:pt>
                <c:pt idx="716">
                  <c:v>571.7283201217651</c:v>
                </c:pt>
                <c:pt idx="717">
                  <c:v>571.774870157242</c:v>
                </c:pt>
                <c:pt idx="718">
                  <c:v>571.8073601722714</c:v>
                </c:pt>
                <c:pt idx="719">
                  <c:v>571.8594801425934</c:v>
                </c:pt>
                <c:pt idx="720">
                  <c:v>571.8974101543427</c:v>
                </c:pt>
                <c:pt idx="721">
                  <c:v>571.9865601062774</c:v>
                </c:pt>
                <c:pt idx="722">
                  <c:v>572.011820077896</c:v>
                </c:pt>
                <c:pt idx="723">
                  <c:v>572.0358300209044</c:v>
                </c:pt>
                <c:pt idx="724">
                  <c:v>572.063850164413</c:v>
                </c:pt>
                <c:pt idx="725">
                  <c:v>572.9603199958797</c:v>
                </c:pt>
                <c:pt idx="726">
                  <c:v>573.0054700374605</c:v>
                </c:pt>
                <c:pt idx="727">
                  <c:v>573.0449800491335</c:v>
                </c:pt>
                <c:pt idx="728">
                  <c:v>573.071249961853</c:v>
                </c:pt>
                <c:pt idx="729">
                  <c:v>573.101760149002</c:v>
                </c:pt>
                <c:pt idx="730">
                  <c:v>573.141440153122</c:v>
                </c:pt>
                <c:pt idx="731">
                  <c:v>573.1748900413518</c:v>
                </c:pt>
                <c:pt idx="732">
                  <c:v>573.1992101669311</c:v>
                </c:pt>
                <c:pt idx="733">
                  <c:v>573.3381900787353</c:v>
                </c:pt>
                <c:pt idx="734">
                  <c:v>573.3548500537872</c:v>
                </c:pt>
                <c:pt idx="735">
                  <c:v>573.3815901279445</c:v>
                </c:pt>
                <c:pt idx="736">
                  <c:v>573.3879301548004</c:v>
                </c:pt>
                <c:pt idx="737">
                  <c:v>573.4309401512144</c:v>
                </c:pt>
                <c:pt idx="738">
                  <c:v>573.4608900547028</c:v>
                </c:pt>
                <c:pt idx="739">
                  <c:v>573.475480079651</c:v>
                </c:pt>
                <c:pt idx="740">
                  <c:v>573.5</c:v>
                </c:pt>
                <c:pt idx="741">
                  <c:v>573.5136101245879</c:v>
                </c:pt>
                <c:pt idx="742">
                  <c:v>573.5310900211334</c:v>
                </c:pt>
                <c:pt idx="743">
                  <c:v>573.547800064087</c:v>
                </c:pt>
                <c:pt idx="744">
                  <c:v>573.561949968338</c:v>
                </c:pt>
                <c:pt idx="745">
                  <c:v>573.5791599750518</c:v>
                </c:pt>
                <c:pt idx="746">
                  <c:v>573.5936601161956</c:v>
                </c:pt>
                <c:pt idx="747">
                  <c:v>573.612179994583</c:v>
                </c:pt>
                <c:pt idx="748">
                  <c:v>573.6232900619507</c:v>
                </c:pt>
                <c:pt idx="749">
                  <c:v>573.6377699375152</c:v>
                </c:pt>
                <c:pt idx="750">
                  <c:v>573.6503500938416</c:v>
                </c:pt>
                <c:pt idx="751">
                  <c:v>574.064730167389</c:v>
                </c:pt>
                <c:pt idx="752">
                  <c:v>574.0766100883484</c:v>
                </c:pt>
                <c:pt idx="753">
                  <c:v>574.0875599384308</c:v>
                </c:pt>
                <c:pt idx="754">
                  <c:v>574.1023001670837</c:v>
                </c:pt>
                <c:pt idx="755">
                  <c:v>574.1142101287842</c:v>
                </c:pt>
                <c:pt idx="756">
                  <c:v>574.122920036316</c:v>
                </c:pt>
                <c:pt idx="757">
                  <c:v>574.131870031357</c:v>
                </c:pt>
                <c:pt idx="758">
                  <c:v>574.140769958496</c:v>
                </c:pt>
                <c:pt idx="759">
                  <c:v>574.290349960327</c:v>
                </c:pt>
                <c:pt idx="760">
                  <c:v>574.2527101039881</c:v>
                </c:pt>
                <c:pt idx="761">
                  <c:v>574.258670091629</c:v>
                </c:pt>
                <c:pt idx="762">
                  <c:v>574.2731900215148</c:v>
                </c:pt>
                <c:pt idx="763">
                  <c:v>574.279690027237</c:v>
                </c:pt>
                <c:pt idx="764">
                  <c:v>574.2857999801635</c:v>
                </c:pt>
                <c:pt idx="765">
                  <c:v>574.290330171585</c:v>
                </c:pt>
                <c:pt idx="766">
                  <c:v>574.334560155868</c:v>
                </c:pt>
                <c:pt idx="767">
                  <c:v>574.3466501235957</c:v>
                </c:pt>
              </c:numCache>
            </c:numRef>
          </c:xVal>
          <c:yVal>
            <c:numRef>
              <c:f>cholesky_32_dynamic_prefetch_40!$C$2:$C$770</c:f>
              <c:numCache>
                <c:formatCode>General</c:formatCode>
                <c:ptCount val="769"/>
                <c:pt idx="0">
                  <c:v>0.0</c:v>
                </c:pt>
                <c:pt idx="1">
                  <c:v>24.0</c:v>
                </c:pt>
                <c:pt idx="2">
                  <c:v>309.0</c:v>
                </c:pt>
                <c:pt idx="3">
                  <c:v>380.0</c:v>
                </c:pt>
                <c:pt idx="4">
                  <c:v>447.0</c:v>
                </c:pt>
                <c:pt idx="5">
                  <c:v>751.0</c:v>
                </c:pt>
                <c:pt idx="6">
                  <c:v>1045.0</c:v>
                </c:pt>
                <c:pt idx="7">
                  <c:v>1215.0</c:v>
                </c:pt>
                <c:pt idx="8">
                  <c:v>1411.0</c:v>
                </c:pt>
                <c:pt idx="9">
                  <c:v>1743.0</c:v>
                </c:pt>
                <c:pt idx="10">
                  <c:v>1738.0</c:v>
                </c:pt>
                <c:pt idx="11">
                  <c:v>2097.0</c:v>
                </c:pt>
                <c:pt idx="12">
                  <c:v>2298.0</c:v>
                </c:pt>
                <c:pt idx="13">
                  <c:v>2352.0</c:v>
                </c:pt>
                <c:pt idx="14">
                  <c:v>2525.0</c:v>
                </c:pt>
                <c:pt idx="15">
                  <c:v>2759.0</c:v>
                </c:pt>
                <c:pt idx="16">
                  <c:v>3183.0</c:v>
                </c:pt>
                <c:pt idx="17">
                  <c:v>3289.0</c:v>
                </c:pt>
                <c:pt idx="18">
                  <c:v>3528.0</c:v>
                </c:pt>
                <c:pt idx="19">
                  <c:v>3734.0</c:v>
                </c:pt>
                <c:pt idx="20">
                  <c:v>3832.0</c:v>
                </c:pt>
                <c:pt idx="21">
                  <c:v>4071.0</c:v>
                </c:pt>
                <c:pt idx="22">
                  <c:v>4251.0</c:v>
                </c:pt>
                <c:pt idx="23">
                  <c:v>4409.0</c:v>
                </c:pt>
                <c:pt idx="24">
                  <c:v>4651.0</c:v>
                </c:pt>
                <c:pt idx="25">
                  <c:v>4821.0</c:v>
                </c:pt>
                <c:pt idx="26">
                  <c:v>5087.0</c:v>
                </c:pt>
                <c:pt idx="27">
                  <c:v>5406.0</c:v>
                </c:pt>
                <c:pt idx="28">
                  <c:v>5561.0</c:v>
                </c:pt>
                <c:pt idx="29">
                  <c:v>5850.0</c:v>
                </c:pt>
                <c:pt idx="30">
                  <c:v>6007.0</c:v>
                </c:pt>
                <c:pt idx="31">
                  <c:v>6196.0</c:v>
                </c:pt>
                <c:pt idx="32">
                  <c:v>6191.0</c:v>
                </c:pt>
                <c:pt idx="33">
                  <c:v>6562.0</c:v>
                </c:pt>
                <c:pt idx="34">
                  <c:v>6786.0</c:v>
                </c:pt>
                <c:pt idx="35">
                  <c:v>6915.0</c:v>
                </c:pt>
                <c:pt idx="36">
                  <c:v>7049.0</c:v>
                </c:pt>
                <c:pt idx="37">
                  <c:v>7075.0</c:v>
                </c:pt>
                <c:pt idx="38">
                  <c:v>7327.0</c:v>
                </c:pt>
                <c:pt idx="39">
                  <c:v>7484.0</c:v>
                </c:pt>
                <c:pt idx="40">
                  <c:v>7666.0</c:v>
                </c:pt>
                <c:pt idx="41">
                  <c:v>7776.0</c:v>
                </c:pt>
                <c:pt idx="42">
                  <c:v>8004.0</c:v>
                </c:pt>
                <c:pt idx="43">
                  <c:v>8295.0</c:v>
                </c:pt>
                <c:pt idx="44">
                  <c:v>8345.0</c:v>
                </c:pt>
                <c:pt idx="45">
                  <c:v>8589.0</c:v>
                </c:pt>
                <c:pt idx="46">
                  <c:v>8730.0</c:v>
                </c:pt>
                <c:pt idx="47">
                  <c:v>9110.0</c:v>
                </c:pt>
                <c:pt idx="48">
                  <c:v>9022.0</c:v>
                </c:pt>
                <c:pt idx="49">
                  <c:v>9453.0</c:v>
                </c:pt>
                <c:pt idx="50">
                  <c:v>9482.0</c:v>
                </c:pt>
                <c:pt idx="51">
                  <c:v>9840.0</c:v>
                </c:pt>
                <c:pt idx="52">
                  <c:v>9957.0</c:v>
                </c:pt>
                <c:pt idx="53">
                  <c:v>10096.0</c:v>
                </c:pt>
                <c:pt idx="54">
                  <c:v>10485.0</c:v>
                </c:pt>
                <c:pt idx="55">
                  <c:v>10566.0</c:v>
                </c:pt>
                <c:pt idx="56">
                  <c:v>10640.0</c:v>
                </c:pt>
                <c:pt idx="57">
                  <c:v>10779.0</c:v>
                </c:pt>
                <c:pt idx="58">
                  <c:v>11141.0</c:v>
                </c:pt>
                <c:pt idx="59">
                  <c:v>11316.0</c:v>
                </c:pt>
                <c:pt idx="60">
                  <c:v>11572.0</c:v>
                </c:pt>
                <c:pt idx="61">
                  <c:v>11834.0</c:v>
                </c:pt>
                <c:pt idx="62">
                  <c:v>11896.0</c:v>
                </c:pt>
                <c:pt idx="63">
                  <c:v>11924.0</c:v>
                </c:pt>
                <c:pt idx="64">
                  <c:v>12040.0</c:v>
                </c:pt>
                <c:pt idx="65">
                  <c:v>12385.0</c:v>
                </c:pt>
                <c:pt idx="66">
                  <c:v>12416.0</c:v>
                </c:pt>
                <c:pt idx="67">
                  <c:v>12439.0</c:v>
                </c:pt>
                <c:pt idx="68">
                  <c:v>13142.0</c:v>
                </c:pt>
                <c:pt idx="69">
                  <c:v>12926.0</c:v>
                </c:pt>
                <c:pt idx="70">
                  <c:v>13125.0</c:v>
                </c:pt>
                <c:pt idx="71">
                  <c:v>13395.0</c:v>
                </c:pt>
                <c:pt idx="72">
                  <c:v>13413.0</c:v>
                </c:pt>
                <c:pt idx="73">
                  <c:v>13590.0</c:v>
                </c:pt>
                <c:pt idx="74">
                  <c:v>13931.0</c:v>
                </c:pt>
                <c:pt idx="75">
                  <c:v>14223.0</c:v>
                </c:pt>
                <c:pt idx="76">
                  <c:v>14232.0</c:v>
                </c:pt>
                <c:pt idx="77">
                  <c:v>14456.0</c:v>
                </c:pt>
                <c:pt idx="78">
                  <c:v>14591.0</c:v>
                </c:pt>
                <c:pt idx="79">
                  <c:v>14779.0</c:v>
                </c:pt>
                <c:pt idx="80">
                  <c:v>14915.0</c:v>
                </c:pt>
                <c:pt idx="81">
                  <c:v>15211.0</c:v>
                </c:pt>
                <c:pt idx="82">
                  <c:v>15453.0</c:v>
                </c:pt>
                <c:pt idx="83">
                  <c:v>15625.0</c:v>
                </c:pt>
                <c:pt idx="84">
                  <c:v>15638.0</c:v>
                </c:pt>
                <c:pt idx="85">
                  <c:v>15737.0</c:v>
                </c:pt>
                <c:pt idx="86">
                  <c:v>16228.0</c:v>
                </c:pt>
                <c:pt idx="87">
                  <c:v>16063.0</c:v>
                </c:pt>
                <c:pt idx="88">
                  <c:v>16355.0</c:v>
                </c:pt>
                <c:pt idx="89">
                  <c:v>16713.0</c:v>
                </c:pt>
                <c:pt idx="90">
                  <c:v>16670.0</c:v>
                </c:pt>
                <c:pt idx="91">
                  <c:v>16732.0</c:v>
                </c:pt>
                <c:pt idx="92">
                  <c:v>16988.0</c:v>
                </c:pt>
                <c:pt idx="93">
                  <c:v>17232.0</c:v>
                </c:pt>
                <c:pt idx="94">
                  <c:v>17267.0</c:v>
                </c:pt>
                <c:pt idx="95">
                  <c:v>17351.0</c:v>
                </c:pt>
                <c:pt idx="96">
                  <c:v>17359.0</c:v>
                </c:pt>
                <c:pt idx="97">
                  <c:v>17695.0</c:v>
                </c:pt>
                <c:pt idx="98">
                  <c:v>18086.0</c:v>
                </c:pt>
                <c:pt idx="99">
                  <c:v>18094.0</c:v>
                </c:pt>
                <c:pt idx="100">
                  <c:v>18068.0</c:v>
                </c:pt>
                <c:pt idx="101">
                  <c:v>18424.0</c:v>
                </c:pt>
                <c:pt idx="102">
                  <c:v>18920.0</c:v>
                </c:pt>
                <c:pt idx="103">
                  <c:v>18803.0</c:v>
                </c:pt>
                <c:pt idx="104">
                  <c:v>18911.0</c:v>
                </c:pt>
                <c:pt idx="105">
                  <c:v>19238.0</c:v>
                </c:pt>
                <c:pt idx="106">
                  <c:v>19177.0</c:v>
                </c:pt>
                <c:pt idx="107">
                  <c:v>19491.0</c:v>
                </c:pt>
                <c:pt idx="108">
                  <c:v>19565.0</c:v>
                </c:pt>
                <c:pt idx="109">
                  <c:v>19638.0</c:v>
                </c:pt>
                <c:pt idx="110">
                  <c:v>19842.0</c:v>
                </c:pt>
                <c:pt idx="111">
                  <c:v>20064.0</c:v>
                </c:pt>
                <c:pt idx="112">
                  <c:v>20259.0</c:v>
                </c:pt>
                <c:pt idx="113">
                  <c:v>20264.0</c:v>
                </c:pt>
                <c:pt idx="114">
                  <c:v>20460.0</c:v>
                </c:pt>
                <c:pt idx="115">
                  <c:v>20650.0</c:v>
                </c:pt>
                <c:pt idx="116">
                  <c:v>20892.0</c:v>
                </c:pt>
                <c:pt idx="117">
                  <c:v>20971.0</c:v>
                </c:pt>
                <c:pt idx="118">
                  <c:v>20979.0</c:v>
                </c:pt>
                <c:pt idx="119">
                  <c:v>21233.0</c:v>
                </c:pt>
                <c:pt idx="120">
                  <c:v>21488.0</c:v>
                </c:pt>
                <c:pt idx="121">
                  <c:v>21526.0</c:v>
                </c:pt>
                <c:pt idx="122">
                  <c:v>21751.0</c:v>
                </c:pt>
                <c:pt idx="123">
                  <c:v>21995.0</c:v>
                </c:pt>
                <c:pt idx="124">
                  <c:v>22007.0</c:v>
                </c:pt>
                <c:pt idx="125">
                  <c:v>22222.0</c:v>
                </c:pt>
                <c:pt idx="126">
                  <c:v>22164.0</c:v>
                </c:pt>
                <c:pt idx="127">
                  <c:v>22631.0</c:v>
                </c:pt>
                <c:pt idx="128">
                  <c:v>22545.0</c:v>
                </c:pt>
                <c:pt idx="129">
                  <c:v>22883.0</c:v>
                </c:pt>
                <c:pt idx="130">
                  <c:v>23138.0</c:v>
                </c:pt>
                <c:pt idx="131">
                  <c:v>23103.0</c:v>
                </c:pt>
                <c:pt idx="132">
                  <c:v>23341.0</c:v>
                </c:pt>
                <c:pt idx="133">
                  <c:v>23419.0</c:v>
                </c:pt>
                <c:pt idx="134">
                  <c:v>23842.0</c:v>
                </c:pt>
                <c:pt idx="135">
                  <c:v>23707.0</c:v>
                </c:pt>
                <c:pt idx="136">
                  <c:v>23798.0</c:v>
                </c:pt>
                <c:pt idx="137">
                  <c:v>24103.0</c:v>
                </c:pt>
                <c:pt idx="138">
                  <c:v>24077.0</c:v>
                </c:pt>
                <c:pt idx="139">
                  <c:v>24119.0</c:v>
                </c:pt>
                <c:pt idx="140">
                  <c:v>24136.0</c:v>
                </c:pt>
                <c:pt idx="141">
                  <c:v>24267.0</c:v>
                </c:pt>
                <c:pt idx="142">
                  <c:v>24367.0</c:v>
                </c:pt>
                <c:pt idx="143">
                  <c:v>24578.0</c:v>
                </c:pt>
                <c:pt idx="144">
                  <c:v>24596.0</c:v>
                </c:pt>
                <c:pt idx="145">
                  <c:v>24666.0</c:v>
                </c:pt>
                <c:pt idx="146">
                  <c:v>24755.0</c:v>
                </c:pt>
                <c:pt idx="147">
                  <c:v>24887.0</c:v>
                </c:pt>
                <c:pt idx="148">
                  <c:v>25044.0</c:v>
                </c:pt>
                <c:pt idx="149">
                  <c:v>25123.0</c:v>
                </c:pt>
                <c:pt idx="150">
                  <c:v>25098.0</c:v>
                </c:pt>
                <c:pt idx="151">
                  <c:v>25159.0</c:v>
                </c:pt>
                <c:pt idx="152">
                  <c:v>25417.0</c:v>
                </c:pt>
                <c:pt idx="153">
                  <c:v>25497.0</c:v>
                </c:pt>
                <c:pt idx="154">
                  <c:v>25359.0</c:v>
                </c:pt>
                <c:pt idx="155">
                  <c:v>25767.0</c:v>
                </c:pt>
                <c:pt idx="156">
                  <c:v>25781.0</c:v>
                </c:pt>
                <c:pt idx="157">
                  <c:v>25928.0</c:v>
                </c:pt>
                <c:pt idx="158">
                  <c:v>25981.0</c:v>
                </c:pt>
                <c:pt idx="159">
                  <c:v>26046.0</c:v>
                </c:pt>
                <c:pt idx="160">
                  <c:v>26181.0</c:v>
                </c:pt>
                <c:pt idx="161">
                  <c:v>26286.0</c:v>
                </c:pt>
                <c:pt idx="162">
                  <c:v>26334.0</c:v>
                </c:pt>
                <c:pt idx="163">
                  <c:v>26463.0</c:v>
                </c:pt>
                <c:pt idx="164">
                  <c:v>26575.0</c:v>
                </c:pt>
                <c:pt idx="165">
                  <c:v>26469.0</c:v>
                </c:pt>
                <c:pt idx="166">
                  <c:v>26667.0</c:v>
                </c:pt>
                <c:pt idx="167">
                  <c:v>26686.0</c:v>
                </c:pt>
                <c:pt idx="168">
                  <c:v>26597.0</c:v>
                </c:pt>
                <c:pt idx="169">
                  <c:v>26692.0</c:v>
                </c:pt>
                <c:pt idx="170">
                  <c:v>26955.0</c:v>
                </c:pt>
                <c:pt idx="171">
                  <c:v>27019.0</c:v>
                </c:pt>
                <c:pt idx="172">
                  <c:v>27029.0</c:v>
                </c:pt>
                <c:pt idx="173">
                  <c:v>27107.0</c:v>
                </c:pt>
                <c:pt idx="174">
                  <c:v>27051.0</c:v>
                </c:pt>
                <c:pt idx="175">
                  <c:v>27388.0</c:v>
                </c:pt>
                <c:pt idx="176">
                  <c:v>27411.0</c:v>
                </c:pt>
                <c:pt idx="177">
                  <c:v>27279.0</c:v>
                </c:pt>
                <c:pt idx="178">
                  <c:v>27479.0</c:v>
                </c:pt>
                <c:pt idx="179">
                  <c:v>27500.0</c:v>
                </c:pt>
                <c:pt idx="180">
                  <c:v>27730.0</c:v>
                </c:pt>
                <c:pt idx="181">
                  <c:v>27794.0</c:v>
                </c:pt>
                <c:pt idx="182">
                  <c:v>27868.0</c:v>
                </c:pt>
                <c:pt idx="183">
                  <c:v>27835.0</c:v>
                </c:pt>
                <c:pt idx="184">
                  <c:v>27978.0</c:v>
                </c:pt>
                <c:pt idx="185">
                  <c:v>28153.0</c:v>
                </c:pt>
                <c:pt idx="186">
                  <c:v>28009.0</c:v>
                </c:pt>
                <c:pt idx="187">
                  <c:v>27965.0</c:v>
                </c:pt>
                <c:pt idx="188">
                  <c:v>28218.0</c:v>
                </c:pt>
                <c:pt idx="189">
                  <c:v>28461.0</c:v>
                </c:pt>
                <c:pt idx="190">
                  <c:v>28098.0</c:v>
                </c:pt>
                <c:pt idx="191">
                  <c:v>28129.0</c:v>
                </c:pt>
                <c:pt idx="192">
                  <c:v>28321.0</c:v>
                </c:pt>
                <c:pt idx="193">
                  <c:v>28487.0</c:v>
                </c:pt>
                <c:pt idx="194">
                  <c:v>28643.0</c:v>
                </c:pt>
                <c:pt idx="195">
                  <c:v>28694.0</c:v>
                </c:pt>
                <c:pt idx="196">
                  <c:v>28714.0</c:v>
                </c:pt>
                <c:pt idx="197">
                  <c:v>28734.0</c:v>
                </c:pt>
                <c:pt idx="198">
                  <c:v>28887.0</c:v>
                </c:pt>
                <c:pt idx="199">
                  <c:v>28926.0</c:v>
                </c:pt>
                <c:pt idx="200">
                  <c:v>28919.0</c:v>
                </c:pt>
                <c:pt idx="201">
                  <c:v>28963.0</c:v>
                </c:pt>
                <c:pt idx="202">
                  <c:v>29093.0</c:v>
                </c:pt>
                <c:pt idx="203">
                  <c:v>29109.0</c:v>
                </c:pt>
                <c:pt idx="204">
                  <c:v>29103.0</c:v>
                </c:pt>
                <c:pt idx="205">
                  <c:v>29156.0</c:v>
                </c:pt>
                <c:pt idx="206">
                  <c:v>29195.0</c:v>
                </c:pt>
                <c:pt idx="207">
                  <c:v>29360.0</c:v>
                </c:pt>
                <c:pt idx="208">
                  <c:v>29503.0</c:v>
                </c:pt>
                <c:pt idx="209">
                  <c:v>29362.0</c:v>
                </c:pt>
                <c:pt idx="210">
                  <c:v>29694.0</c:v>
                </c:pt>
                <c:pt idx="211">
                  <c:v>29511.0</c:v>
                </c:pt>
                <c:pt idx="212">
                  <c:v>29687.0</c:v>
                </c:pt>
                <c:pt idx="213">
                  <c:v>29842.0</c:v>
                </c:pt>
                <c:pt idx="214">
                  <c:v>29672.0</c:v>
                </c:pt>
                <c:pt idx="215">
                  <c:v>29729.0</c:v>
                </c:pt>
                <c:pt idx="216">
                  <c:v>29801.0</c:v>
                </c:pt>
                <c:pt idx="217">
                  <c:v>30004.0</c:v>
                </c:pt>
                <c:pt idx="218">
                  <c:v>29954.0</c:v>
                </c:pt>
                <c:pt idx="219">
                  <c:v>29915.0</c:v>
                </c:pt>
                <c:pt idx="220">
                  <c:v>30094.0</c:v>
                </c:pt>
                <c:pt idx="221">
                  <c:v>30393.0</c:v>
                </c:pt>
                <c:pt idx="222">
                  <c:v>29940.0</c:v>
                </c:pt>
                <c:pt idx="223">
                  <c:v>29994.0</c:v>
                </c:pt>
                <c:pt idx="224">
                  <c:v>29994.0</c:v>
                </c:pt>
                <c:pt idx="225">
                  <c:v>30225.0</c:v>
                </c:pt>
                <c:pt idx="226">
                  <c:v>30653.0</c:v>
                </c:pt>
                <c:pt idx="227">
                  <c:v>30281.0</c:v>
                </c:pt>
                <c:pt idx="228">
                  <c:v>30055.0</c:v>
                </c:pt>
                <c:pt idx="229">
                  <c:v>30504.0</c:v>
                </c:pt>
                <c:pt idx="230">
                  <c:v>30595.0</c:v>
                </c:pt>
                <c:pt idx="231">
                  <c:v>30689.0</c:v>
                </c:pt>
                <c:pt idx="232">
                  <c:v>30653.0</c:v>
                </c:pt>
                <c:pt idx="233">
                  <c:v>30887.0</c:v>
                </c:pt>
                <c:pt idx="234">
                  <c:v>30974.0</c:v>
                </c:pt>
                <c:pt idx="235">
                  <c:v>30829.0</c:v>
                </c:pt>
                <c:pt idx="236">
                  <c:v>30846.0</c:v>
                </c:pt>
                <c:pt idx="237">
                  <c:v>31116.0</c:v>
                </c:pt>
                <c:pt idx="238">
                  <c:v>30731.0</c:v>
                </c:pt>
                <c:pt idx="239">
                  <c:v>31129.0</c:v>
                </c:pt>
                <c:pt idx="240">
                  <c:v>31216.0</c:v>
                </c:pt>
                <c:pt idx="241">
                  <c:v>31154.0</c:v>
                </c:pt>
                <c:pt idx="242">
                  <c:v>31127.0</c:v>
                </c:pt>
                <c:pt idx="243">
                  <c:v>31160.0</c:v>
                </c:pt>
                <c:pt idx="244">
                  <c:v>31366.0</c:v>
                </c:pt>
                <c:pt idx="245">
                  <c:v>31403.0</c:v>
                </c:pt>
                <c:pt idx="246">
                  <c:v>31261.0</c:v>
                </c:pt>
                <c:pt idx="247">
                  <c:v>31451.0</c:v>
                </c:pt>
                <c:pt idx="248">
                  <c:v>31362.0</c:v>
                </c:pt>
                <c:pt idx="249">
                  <c:v>31327.0</c:v>
                </c:pt>
                <c:pt idx="250">
                  <c:v>31221.0</c:v>
                </c:pt>
                <c:pt idx="251">
                  <c:v>31342.0</c:v>
                </c:pt>
                <c:pt idx="252">
                  <c:v>31407.0</c:v>
                </c:pt>
                <c:pt idx="253">
                  <c:v>31417.0</c:v>
                </c:pt>
                <c:pt idx="254">
                  <c:v>31550.0</c:v>
                </c:pt>
                <c:pt idx="255">
                  <c:v>31469.0</c:v>
                </c:pt>
                <c:pt idx="256">
                  <c:v>31725.0</c:v>
                </c:pt>
                <c:pt idx="257">
                  <c:v>31554.0</c:v>
                </c:pt>
                <c:pt idx="258">
                  <c:v>32100.0</c:v>
                </c:pt>
                <c:pt idx="259">
                  <c:v>31472.0</c:v>
                </c:pt>
                <c:pt idx="260">
                  <c:v>31313.0</c:v>
                </c:pt>
                <c:pt idx="261">
                  <c:v>31771.0</c:v>
                </c:pt>
                <c:pt idx="262">
                  <c:v>31814.0</c:v>
                </c:pt>
                <c:pt idx="263">
                  <c:v>31983.0</c:v>
                </c:pt>
                <c:pt idx="264">
                  <c:v>31976.0</c:v>
                </c:pt>
                <c:pt idx="265">
                  <c:v>32153.0</c:v>
                </c:pt>
                <c:pt idx="266">
                  <c:v>32311.0</c:v>
                </c:pt>
                <c:pt idx="267">
                  <c:v>32062.0</c:v>
                </c:pt>
                <c:pt idx="268">
                  <c:v>32278.0</c:v>
                </c:pt>
                <c:pt idx="269">
                  <c:v>32564.0</c:v>
                </c:pt>
                <c:pt idx="270">
                  <c:v>32104.0</c:v>
                </c:pt>
                <c:pt idx="271">
                  <c:v>32521.0</c:v>
                </c:pt>
                <c:pt idx="272">
                  <c:v>32336.0</c:v>
                </c:pt>
                <c:pt idx="273">
                  <c:v>32565.0</c:v>
                </c:pt>
                <c:pt idx="274">
                  <c:v>32386.0</c:v>
                </c:pt>
                <c:pt idx="275">
                  <c:v>32414.0</c:v>
                </c:pt>
                <c:pt idx="276">
                  <c:v>32494.0</c:v>
                </c:pt>
                <c:pt idx="277">
                  <c:v>32487.0</c:v>
                </c:pt>
                <c:pt idx="278">
                  <c:v>32613.0</c:v>
                </c:pt>
                <c:pt idx="279">
                  <c:v>32707.0</c:v>
                </c:pt>
                <c:pt idx="280">
                  <c:v>32702.0</c:v>
                </c:pt>
                <c:pt idx="281">
                  <c:v>32677.0</c:v>
                </c:pt>
                <c:pt idx="282">
                  <c:v>32774.0</c:v>
                </c:pt>
                <c:pt idx="283">
                  <c:v>32878.0</c:v>
                </c:pt>
                <c:pt idx="284">
                  <c:v>32902.0</c:v>
                </c:pt>
                <c:pt idx="285">
                  <c:v>32913.0</c:v>
                </c:pt>
                <c:pt idx="286">
                  <c:v>32881.0</c:v>
                </c:pt>
                <c:pt idx="287">
                  <c:v>32928.0</c:v>
                </c:pt>
                <c:pt idx="288">
                  <c:v>33206.0</c:v>
                </c:pt>
                <c:pt idx="289">
                  <c:v>33094.0</c:v>
                </c:pt>
                <c:pt idx="290">
                  <c:v>33195.0</c:v>
                </c:pt>
                <c:pt idx="291">
                  <c:v>33250.0</c:v>
                </c:pt>
                <c:pt idx="292">
                  <c:v>33248.0</c:v>
                </c:pt>
                <c:pt idx="293">
                  <c:v>33191.0</c:v>
                </c:pt>
                <c:pt idx="294">
                  <c:v>33115.0</c:v>
                </c:pt>
                <c:pt idx="295">
                  <c:v>33264.0</c:v>
                </c:pt>
                <c:pt idx="296">
                  <c:v>33207.0</c:v>
                </c:pt>
                <c:pt idx="297">
                  <c:v>33329.0</c:v>
                </c:pt>
                <c:pt idx="298">
                  <c:v>33423.0</c:v>
                </c:pt>
                <c:pt idx="299">
                  <c:v>33318.0</c:v>
                </c:pt>
                <c:pt idx="300">
                  <c:v>33411.0</c:v>
                </c:pt>
                <c:pt idx="301">
                  <c:v>33306.0</c:v>
                </c:pt>
                <c:pt idx="302">
                  <c:v>33240.0</c:v>
                </c:pt>
                <c:pt idx="303">
                  <c:v>33145.0</c:v>
                </c:pt>
                <c:pt idx="304">
                  <c:v>33456.0</c:v>
                </c:pt>
                <c:pt idx="305">
                  <c:v>33569.0</c:v>
                </c:pt>
                <c:pt idx="306">
                  <c:v>33713.0</c:v>
                </c:pt>
                <c:pt idx="307">
                  <c:v>33438.0</c:v>
                </c:pt>
                <c:pt idx="308">
                  <c:v>33579.0</c:v>
                </c:pt>
                <c:pt idx="309">
                  <c:v>33653.0</c:v>
                </c:pt>
                <c:pt idx="310">
                  <c:v>33741.0</c:v>
                </c:pt>
                <c:pt idx="311">
                  <c:v>33709.0</c:v>
                </c:pt>
                <c:pt idx="312">
                  <c:v>33675.0</c:v>
                </c:pt>
                <c:pt idx="313">
                  <c:v>33732.0</c:v>
                </c:pt>
                <c:pt idx="314">
                  <c:v>33802.0</c:v>
                </c:pt>
                <c:pt idx="315">
                  <c:v>33729.0</c:v>
                </c:pt>
                <c:pt idx="316">
                  <c:v>33779.0</c:v>
                </c:pt>
                <c:pt idx="317">
                  <c:v>34019.0</c:v>
                </c:pt>
                <c:pt idx="318">
                  <c:v>33295.0</c:v>
                </c:pt>
                <c:pt idx="319">
                  <c:v>33316.0</c:v>
                </c:pt>
                <c:pt idx="320">
                  <c:v>33439.0</c:v>
                </c:pt>
                <c:pt idx="321">
                  <c:v>33546.0</c:v>
                </c:pt>
                <c:pt idx="322">
                  <c:v>33728.0</c:v>
                </c:pt>
                <c:pt idx="323">
                  <c:v>33906.0</c:v>
                </c:pt>
                <c:pt idx="324">
                  <c:v>33742.0</c:v>
                </c:pt>
                <c:pt idx="325">
                  <c:v>34160.0</c:v>
                </c:pt>
                <c:pt idx="326">
                  <c:v>33976.0</c:v>
                </c:pt>
                <c:pt idx="327">
                  <c:v>33937.0</c:v>
                </c:pt>
                <c:pt idx="328">
                  <c:v>34203.0</c:v>
                </c:pt>
                <c:pt idx="329">
                  <c:v>34281.0</c:v>
                </c:pt>
                <c:pt idx="330">
                  <c:v>34206.0</c:v>
                </c:pt>
                <c:pt idx="331">
                  <c:v>34253.0</c:v>
                </c:pt>
                <c:pt idx="332">
                  <c:v>34300.0</c:v>
                </c:pt>
                <c:pt idx="333">
                  <c:v>34183.0</c:v>
                </c:pt>
                <c:pt idx="334">
                  <c:v>34298.0</c:v>
                </c:pt>
                <c:pt idx="335">
                  <c:v>34307.0</c:v>
                </c:pt>
                <c:pt idx="336">
                  <c:v>34401.0</c:v>
                </c:pt>
                <c:pt idx="337">
                  <c:v>34402.0</c:v>
                </c:pt>
                <c:pt idx="338">
                  <c:v>34386.0</c:v>
                </c:pt>
                <c:pt idx="339">
                  <c:v>34338.0</c:v>
                </c:pt>
                <c:pt idx="340">
                  <c:v>34436.0</c:v>
                </c:pt>
                <c:pt idx="341">
                  <c:v>34595.0</c:v>
                </c:pt>
                <c:pt idx="342">
                  <c:v>34453.0</c:v>
                </c:pt>
                <c:pt idx="343">
                  <c:v>34371.0</c:v>
                </c:pt>
                <c:pt idx="344">
                  <c:v>34315.0</c:v>
                </c:pt>
                <c:pt idx="345">
                  <c:v>34614.0</c:v>
                </c:pt>
                <c:pt idx="346">
                  <c:v>34492.0</c:v>
                </c:pt>
                <c:pt idx="347">
                  <c:v>34586.0</c:v>
                </c:pt>
                <c:pt idx="348">
                  <c:v>34494.0</c:v>
                </c:pt>
                <c:pt idx="349">
                  <c:v>34866.0</c:v>
                </c:pt>
                <c:pt idx="350">
                  <c:v>34287.0</c:v>
                </c:pt>
                <c:pt idx="351">
                  <c:v>34354.0</c:v>
                </c:pt>
                <c:pt idx="352">
                  <c:v>34357.0</c:v>
                </c:pt>
                <c:pt idx="353">
                  <c:v>34460.0</c:v>
                </c:pt>
                <c:pt idx="354">
                  <c:v>35016.0</c:v>
                </c:pt>
                <c:pt idx="355">
                  <c:v>34259.0</c:v>
                </c:pt>
                <c:pt idx="356">
                  <c:v>34220.0</c:v>
                </c:pt>
                <c:pt idx="357">
                  <c:v>34574.0</c:v>
                </c:pt>
                <c:pt idx="358">
                  <c:v>34646.0</c:v>
                </c:pt>
                <c:pt idx="359">
                  <c:v>34554.0</c:v>
                </c:pt>
                <c:pt idx="360">
                  <c:v>34702.0</c:v>
                </c:pt>
                <c:pt idx="361">
                  <c:v>35064.0</c:v>
                </c:pt>
                <c:pt idx="362">
                  <c:v>34908.0</c:v>
                </c:pt>
                <c:pt idx="363">
                  <c:v>34910.0</c:v>
                </c:pt>
                <c:pt idx="364">
                  <c:v>35157.0</c:v>
                </c:pt>
                <c:pt idx="365">
                  <c:v>34843.0</c:v>
                </c:pt>
                <c:pt idx="366">
                  <c:v>34706.0</c:v>
                </c:pt>
                <c:pt idx="367">
                  <c:v>34973.0</c:v>
                </c:pt>
                <c:pt idx="368">
                  <c:v>35083.0</c:v>
                </c:pt>
                <c:pt idx="369">
                  <c:v>35186.0</c:v>
                </c:pt>
                <c:pt idx="370">
                  <c:v>35109.0</c:v>
                </c:pt>
                <c:pt idx="371">
                  <c:v>35151.0</c:v>
                </c:pt>
                <c:pt idx="372">
                  <c:v>35179.0</c:v>
                </c:pt>
                <c:pt idx="373">
                  <c:v>35004.0</c:v>
                </c:pt>
                <c:pt idx="374">
                  <c:v>35404.0</c:v>
                </c:pt>
                <c:pt idx="375">
                  <c:v>35258.0</c:v>
                </c:pt>
                <c:pt idx="376">
                  <c:v>35253.0</c:v>
                </c:pt>
                <c:pt idx="377">
                  <c:v>35248.0</c:v>
                </c:pt>
                <c:pt idx="378">
                  <c:v>35379.0</c:v>
                </c:pt>
                <c:pt idx="379">
                  <c:v>35087.0</c:v>
                </c:pt>
                <c:pt idx="380">
                  <c:v>35008.0</c:v>
                </c:pt>
                <c:pt idx="381">
                  <c:v>34893.0</c:v>
                </c:pt>
                <c:pt idx="382">
                  <c:v>35317.0</c:v>
                </c:pt>
                <c:pt idx="383">
                  <c:v>35275.0</c:v>
                </c:pt>
                <c:pt idx="384">
                  <c:v>34924.0</c:v>
                </c:pt>
                <c:pt idx="385">
                  <c:v>34829.0</c:v>
                </c:pt>
                <c:pt idx="386">
                  <c:v>34598.0</c:v>
                </c:pt>
                <c:pt idx="387">
                  <c:v>33119.0</c:v>
                </c:pt>
                <c:pt idx="388">
                  <c:v>34078.0</c:v>
                </c:pt>
                <c:pt idx="389">
                  <c:v>34871.0</c:v>
                </c:pt>
                <c:pt idx="390">
                  <c:v>34576.0</c:v>
                </c:pt>
                <c:pt idx="391">
                  <c:v>34847.0</c:v>
                </c:pt>
                <c:pt idx="392">
                  <c:v>34770.0</c:v>
                </c:pt>
                <c:pt idx="393">
                  <c:v>35285.0</c:v>
                </c:pt>
                <c:pt idx="394">
                  <c:v>35440.0</c:v>
                </c:pt>
                <c:pt idx="395">
                  <c:v>35041.0</c:v>
                </c:pt>
                <c:pt idx="396">
                  <c:v>35308.0</c:v>
                </c:pt>
                <c:pt idx="397">
                  <c:v>35379.0</c:v>
                </c:pt>
                <c:pt idx="398">
                  <c:v>35281.0</c:v>
                </c:pt>
                <c:pt idx="399">
                  <c:v>35663.0</c:v>
                </c:pt>
                <c:pt idx="400">
                  <c:v>35654.0</c:v>
                </c:pt>
                <c:pt idx="401">
                  <c:v>35669.0</c:v>
                </c:pt>
                <c:pt idx="402">
                  <c:v>35530.0</c:v>
                </c:pt>
                <c:pt idx="403">
                  <c:v>35477.0</c:v>
                </c:pt>
                <c:pt idx="404">
                  <c:v>35607.0</c:v>
                </c:pt>
                <c:pt idx="405">
                  <c:v>35625.0</c:v>
                </c:pt>
                <c:pt idx="406">
                  <c:v>35773.0</c:v>
                </c:pt>
                <c:pt idx="407">
                  <c:v>35562.0</c:v>
                </c:pt>
                <c:pt idx="408">
                  <c:v>35685.0</c:v>
                </c:pt>
                <c:pt idx="409">
                  <c:v>35623.0</c:v>
                </c:pt>
                <c:pt idx="410">
                  <c:v>35734.0</c:v>
                </c:pt>
                <c:pt idx="411">
                  <c:v>35636.0</c:v>
                </c:pt>
                <c:pt idx="412">
                  <c:v>35715.0</c:v>
                </c:pt>
                <c:pt idx="413">
                  <c:v>35705.0</c:v>
                </c:pt>
                <c:pt idx="414">
                  <c:v>35838.0</c:v>
                </c:pt>
                <c:pt idx="415">
                  <c:v>35687.0</c:v>
                </c:pt>
                <c:pt idx="416">
                  <c:v>35952.0</c:v>
                </c:pt>
                <c:pt idx="417">
                  <c:v>35825.0</c:v>
                </c:pt>
                <c:pt idx="418">
                  <c:v>35965.0</c:v>
                </c:pt>
                <c:pt idx="419">
                  <c:v>35563.0</c:v>
                </c:pt>
                <c:pt idx="420">
                  <c:v>35703.0</c:v>
                </c:pt>
                <c:pt idx="421">
                  <c:v>35883.0</c:v>
                </c:pt>
                <c:pt idx="422">
                  <c:v>35296.0</c:v>
                </c:pt>
                <c:pt idx="423">
                  <c:v>35811.0</c:v>
                </c:pt>
                <c:pt idx="424">
                  <c:v>35804.0</c:v>
                </c:pt>
                <c:pt idx="425">
                  <c:v>35954.0</c:v>
                </c:pt>
                <c:pt idx="426">
                  <c:v>35851.0</c:v>
                </c:pt>
                <c:pt idx="427">
                  <c:v>35991.0</c:v>
                </c:pt>
                <c:pt idx="428">
                  <c:v>35860.0</c:v>
                </c:pt>
                <c:pt idx="429">
                  <c:v>35825.0</c:v>
                </c:pt>
                <c:pt idx="430">
                  <c:v>36040.0</c:v>
                </c:pt>
                <c:pt idx="431">
                  <c:v>35652.0</c:v>
                </c:pt>
                <c:pt idx="432">
                  <c:v>35825.0</c:v>
                </c:pt>
                <c:pt idx="433">
                  <c:v>35914.0</c:v>
                </c:pt>
                <c:pt idx="434">
                  <c:v>35771.0</c:v>
                </c:pt>
                <c:pt idx="435">
                  <c:v>35875.0</c:v>
                </c:pt>
                <c:pt idx="436">
                  <c:v>36166.0</c:v>
                </c:pt>
                <c:pt idx="437">
                  <c:v>35067.0</c:v>
                </c:pt>
                <c:pt idx="438">
                  <c:v>35409.0</c:v>
                </c:pt>
                <c:pt idx="439">
                  <c:v>35762.0</c:v>
                </c:pt>
                <c:pt idx="440">
                  <c:v>35629.0</c:v>
                </c:pt>
                <c:pt idx="441">
                  <c:v>35697.0</c:v>
                </c:pt>
                <c:pt idx="442">
                  <c:v>35871.0</c:v>
                </c:pt>
                <c:pt idx="443">
                  <c:v>36132.0</c:v>
                </c:pt>
                <c:pt idx="444">
                  <c:v>36289.0</c:v>
                </c:pt>
                <c:pt idx="445">
                  <c:v>36263.0</c:v>
                </c:pt>
                <c:pt idx="446">
                  <c:v>35564.0</c:v>
                </c:pt>
                <c:pt idx="447">
                  <c:v>35746.0</c:v>
                </c:pt>
                <c:pt idx="448">
                  <c:v>35421.0</c:v>
                </c:pt>
                <c:pt idx="449">
                  <c:v>35554.0</c:v>
                </c:pt>
                <c:pt idx="450">
                  <c:v>36001.0</c:v>
                </c:pt>
                <c:pt idx="451">
                  <c:v>35665.0</c:v>
                </c:pt>
                <c:pt idx="452">
                  <c:v>35951.0</c:v>
                </c:pt>
                <c:pt idx="453">
                  <c:v>35787.0</c:v>
                </c:pt>
                <c:pt idx="454">
                  <c:v>35591.0</c:v>
                </c:pt>
                <c:pt idx="455">
                  <c:v>35281.0</c:v>
                </c:pt>
                <c:pt idx="456">
                  <c:v>35136.0</c:v>
                </c:pt>
                <c:pt idx="457">
                  <c:v>34766.0</c:v>
                </c:pt>
                <c:pt idx="458">
                  <c:v>35909.0</c:v>
                </c:pt>
                <c:pt idx="459">
                  <c:v>35610.0</c:v>
                </c:pt>
                <c:pt idx="460">
                  <c:v>35734.0</c:v>
                </c:pt>
                <c:pt idx="461">
                  <c:v>36130.0</c:v>
                </c:pt>
                <c:pt idx="462">
                  <c:v>36242.0</c:v>
                </c:pt>
                <c:pt idx="463">
                  <c:v>35776.0</c:v>
                </c:pt>
                <c:pt idx="464">
                  <c:v>35556.0</c:v>
                </c:pt>
                <c:pt idx="465">
                  <c:v>35981.0</c:v>
                </c:pt>
                <c:pt idx="466">
                  <c:v>35307.0</c:v>
                </c:pt>
                <c:pt idx="467">
                  <c:v>35996.0</c:v>
                </c:pt>
                <c:pt idx="468">
                  <c:v>36339.0</c:v>
                </c:pt>
                <c:pt idx="469">
                  <c:v>35837.0</c:v>
                </c:pt>
                <c:pt idx="470">
                  <c:v>35906.0</c:v>
                </c:pt>
                <c:pt idx="471">
                  <c:v>35822.0</c:v>
                </c:pt>
                <c:pt idx="472">
                  <c:v>35775.0</c:v>
                </c:pt>
                <c:pt idx="473">
                  <c:v>36232.0</c:v>
                </c:pt>
                <c:pt idx="474">
                  <c:v>36114.0</c:v>
                </c:pt>
                <c:pt idx="475">
                  <c:v>36190.0</c:v>
                </c:pt>
                <c:pt idx="476">
                  <c:v>36044.0</c:v>
                </c:pt>
                <c:pt idx="477">
                  <c:v>36761.0</c:v>
                </c:pt>
                <c:pt idx="478">
                  <c:v>35658.0</c:v>
                </c:pt>
                <c:pt idx="479">
                  <c:v>35786.0</c:v>
                </c:pt>
                <c:pt idx="480">
                  <c:v>35791.0</c:v>
                </c:pt>
                <c:pt idx="481">
                  <c:v>35699.0</c:v>
                </c:pt>
                <c:pt idx="482">
                  <c:v>36898.0</c:v>
                </c:pt>
                <c:pt idx="483">
                  <c:v>35683.0</c:v>
                </c:pt>
                <c:pt idx="484">
                  <c:v>35629.0</c:v>
                </c:pt>
                <c:pt idx="485">
                  <c:v>36367.0</c:v>
                </c:pt>
                <c:pt idx="486">
                  <c:v>36267.0</c:v>
                </c:pt>
                <c:pt idx="487">
                  <c:v>35958.0</c:v>
                </c:pt>
                <c:pt idx="488">
                  <c:v>36006.0</c:v>
                </c:pt>
                <c:pt idx="489">
                  <c:v>35178.0</c:v>
                </c:pt>
                <c:pt idx="490">
                  <c:v>35330.0</c:v>
                </c:pt>
                <c:pt idx="491">
                  <c:v>35218.0</c:v>
                </c:pt>
                <c:pt idx="492">
                  <c:v>35628.0</c:v>
                </c:pt>
                <c:pt idx="493">
                  <c:v>36709.0</c:v>
                </c:pt>
                <c:pt idx="494">
                  <c:v>36115.0</c:v>
                </c:pt>
                <c:pt idx="495">
                  <c:v>36504.0</c:v>
                </c:pt>
                <c:pt idx="496">
                  <c:v>36142.0</c:v>
                </c:pt>
                <c:pt idx="497">
                  <c:v>36348.0</c:v>
                </c:pt>
                <c:pt idx="498">
                  <c:v>36182.0</c:v>
                </c:pt>
                <c:pt idx="499">
                  <c:v>36051.0</c:v>
                </c:pt>
                <c:pt idx="500">
                  <c:v>36389.0</c:v>
                </c:pt>
                <c:pt idx="501">
                  <c:v>36091.0</c:v>
                </c:pt>
                <c:pt idx="502">
                  <c:v>36613.0</c:v>
                </c:pt>
                <c:pt idx="503">
                  <c:v>36721.0</c:v>
                </c:pt>
                <c:pt idx="504">
                  <c:v>36701.0</c:v>
                </c:pt>
                <c:pt idx="505">
                  <c:v>36497.0</c:v>
                </c:pt>
                <c:pt idx="506">
                  <c:v>36713.0</c:v>
                </c:pt>
                <c:pt idx="507">
                  <c:v>35469.0</c:v>
                </c:pt>
                <c:pt idx="508">
                  <c:v>35385.0</c:v>
                </c:pt>
                <c:pt idx="509">
                  <c:v>36394.0</c:v>
                </c:pt>
                <c:pt idx="510">
                  <c:v>36808.0</c:v>
                </c:pt>
                <c:pt idx="511">
                  <c:v>36667.0</c:v>
                </c:pt>
                <c:pt idx="512">
                  <c:v>36577.0</c:v>
                </c:pt>
                <c:pt idx="513">
                  <c:v>36181.0</c:v>
                </c:pt>
                <c:pt idx="514">
                  <c:v>37285.0</c:v>
                </c:pt>
                <c:pt idx="515">
                  <c:v>35261.0</c:v>
                </c:pt>
                <c:pt idx="516">
                  <c:v>35692.0</c:v>
                </c:pt>
                <c:pt idx="517">
                  <c:v>36243.0</c:v>
                </c:pt>
                <c:pt idx="518">
                  <c:v>36166.0</c:v>
                </c:pt>
                <c:pt idx="519">
                  <c:v>35878.0</c:v>
                </c:pt>
                <c:pt idx="520">
                  <c:v>35921.0</c:v>
                </c:pt>
                <c:pt idx="521">
                  <c:v>36537.0</c:v>
                </c:pt>
                <c:pt idx="522">
                  <c:v>35886.0</c:v>
                </c:pt>
                <c:pt idx="523">
                  <c:v>35842.0</c:v>
                </c:pt>
                <c:pt idx="524">
                  <c:v>35127.0</c:v>
                </c:pt>
                <c:pt idx="525">
                  <c:v>33725.0</c:v>
                </c:pt>
                <c:pt idx="526">
                  <c:v>35283.0</c:v>
                </c:pt>
                <c:pt idx="527">
                  <c:v>35838.0</c:v>
                </c:pt>
                <c:pt idx="528">
                  <c:v>35787.0</c:v>
                </c:pt>
                <c:pt idx="529">
                  <c:v>36567.0</c:v>
                </c:pt>
                <c:pt idx="530">
                  <c:v>35902.0</c:v>
                </c:pt>
                <c:pt idx="531">
                  <c:v>36251.0</c:v>
                </c:pt>
                <c:pt idx="532">
                  <c:v>36310.0</c:v>
                </c:pt>
                <c:pt idx="533">
                  <c:v>36122.0</c:v>
                </c:pt>
                <c:pt idx="534">
                  <c:v>36640.0</c:v>
                </c:pt>
                <c:pt idx="535">
                  <c:v>36076.0</c:v>
                </c:pt>
                <c:pt idx="536">
                  <c:v>36030.0</c:v>
                </c:pt>
                <c:pt idx="537">
                  <c:v>35743.0</c:v>
                </c:pt>
                <c:pt idx="538">
                  <c:v>35692.0</c:v>
                </c:pt>
                <c:pt idx="539">
                  <c:v>35331.0</c:v>
                </c:pt>
                <c:pt idx="540">
                  <c:v>35141.0</c:v>
                </c:pt>
                <c:pt idx="541">
                  <c:v>35051.0</c:v>
                </c:pt>
                <c:pt idx="542">
                  <c:v>36061.0</c:v>
                </c:pt>
                <c:pt idx="543">
                  <c:v>35335.0</c:v>
                </c:pt>
                <c:pt idx="544">
                  <c:v>35338.0</c:v>
                </c:pt>
                <c:pt idx="545">
                  <c:v>36081.0</c:v>
                </c:pt>
                <c:pt idx="546">
                  <c:v>35897.0</c:v>
                </c:pt>
                <c:pt idx="547">
                  <c:v>35749.0</c:v>
                </c:pt>
                <c:pt idx="548">
                  <c:v>35656.0</c:v>
                </c:pt>
                <c:pt idx="549">
                  <c:v>35987.0</c:v>
                </c:pt>
                <c:pt idx="550">
                  <c:v>35808.0</c:v>
                </c:pt>
                <c:pt idx="551">
                  <c:v>35951.0</c:v>
                </c:pt>
                <c:pt idx="552">
                  <c:v>35793.0</c:v>
                </c:pt>
                <c:pt idx="553">
                  <c:v>36205.0</c:v>
                </c:pt>
                <c:pt idx="554">
                  <c:v>35506.0</c:v>
                </c:pt>
                <c:pt idx="555">
                  <c:v>35728.0</c:v>
                </c:pt>
                <c:pt idx="556">
                  <c:v>36142.0</c:v>
                </c:pt>
                <c:pt idx="557">
                  <c:v>35752.0</c:v>
                </c:pt>
                <c:pt idx="558">
                  <c:v>35769.0</c:v>
                </c:pt>
                <c:pt idx="559">
                  <c:v>35615.0</c:v>
                </c:pt>
                <c:pt idx="560">
                  <c:v>35386.0</c:v>
                </c:pt>
                <c:pt idx="561">
                  <c:v>35867.0</c:v>
                </c:pt>
                <c:pt idx="562">
                  <c:v>36016.0</c:v>
                </c:pt>
                <c:pt idx="563">
                  <c:v>36106.0</c:v>
                </c:pt>
                <c:pt idx="564">
                  <c:v>34094.0</c:v>
                </c:pt>
                <c:pt idx="565">
                  <c:v>33750.0</c:v>
                </c:pt>
                <c:pt idx="566">
                  <c:v>36341.0</c:v>
                </c:pt>
                <c:pt idx="567">
                  <c:v>35985.0</c:v>
                </c:pt>
                <c:pt idx="568">
                  <c:v>36266.0</c:v>
                </c:pt>
                <c:pt idx="569">
                  <c:v>36430.0</c:v>
                </c:pt>
                <c:pt idx="570">
                  <c:v>36380.0</c:v>
                </c:pt>
                <c:pt idx="571">
                  <c:v>36012.0</c:v>
                </c:pt>
                <c:pt idx="572">
                  <c:v>36178.0</c:v>
                </c:pt>
                <c:pt idx="573">
                  <c:v>34589.0</c:v>
                </c:pt>
                <c:pt idx="574">
                  <c:v>33612.0</c:v>
                </c:pt>
                <c:pt idx="575">
                  <c:v>31463.0</c:v>
                </c:pt>
                <c:pt idx="576">
                  <c:v>34327.0</c:v>
                </c:pt>
                <c:pt idx="577">
                  <c:v>32329.0</c:v>
                </c:pt>
                <c:pt idx="578">
                  <c:v>35499.0</c:v>
                </c:pt>
                <c:pt idx="579">
                  <c:v>34754.0</c:v>
                </c:pt>
                <c:pt idx="580">
                  <c:v>34549.0</c:v>
                </c:pt>
                <c:pt idx="581">
                  <c:v>35375.0</c:v>
                </c:pt>
                <c:pt idx="582">
                  <c:v>35075.0</c:v>
                </c:pt>
                <c:pt idx="583">
                  <c:v>35251.0</c:v>
                </c:pt>
                <c:pt idx="584">
                  <c:v>35105.0</c:v>
                </c:pt>
                <c:pt idx="585">
                  <c:v>35916.0</c:v>
                </c:pt>
                <c:pt idx="586">
                  <c:v>35136.0</c:v>
                </c:pt>
                <c:pt idx="587">
                  <c:v>35690.0</c:v>
                </c:pt>
                <c:pt idx="588">
                  <c:v>35347.0</c:v>
                </c:pt>
                <c:pt idx="589">
                  <c:v>35564.0</c:v>
                </c:pt>
                <c:pt idx="590">
                  <c:v>36281.0</c:v>
                </c:pt>
                <c:pt idx="591">
                  <c:v>35237.0</c:v>
                </c:pt>
                <c:pt idx="592">
                  <c:v>34016.0</c:v>
                </c:pt>
                <c:pt idx="593">
                  <c:v>32458.0</c:v>
                </c:pt>
                <c:pt idx="594">
                  <c:v>33566.0</c:v>
                </c:pt>
                <c:pt idx="595">
                  <c:v>32513.0</c:v>
                </c:pt>
                <c:pt idx="596">
                  <c:v>33696.0</c:v>
                </c:pt>
                <c:pt idx="597">
                  <c:v>35556.0</c:v>
                </c:pt>
                <c:pt idx="598">
                  <c:v>36426.0</c:v>
                </c:pt>
                <c:pt idx="599">
                  <c:v>35393.0</c:v>
                </c:pt>
                <c:pt idx="600">
                  <c:v>35848.0</c:v>
                </c:pt>
                <c:pt idx="601">
                  <c:v>35979.0</c:v>
                </c:pt>
                <c:pt idx="602">
                  <c:v>35853.0</c:v>
                </c:pt>
                <c:pt idx="603">
                  <c:v>35544.0</c:v>
                </c:pt>
                <c:pt idx="604">
                  <c:v>35671.0</c:v>
                </c:pt>
                <c:pt idx="605">
                  <c:v>36056.0</c:v>
                </c:pt>
                <c:pt idx="606">
                  <c:v>33464.0</c:v>
                </c:pt>
                <c:pt idx="607">
                  <c:v>33237.0</c:v>
                </c:pt>
                <c:pt idx="608">
                  <c:v>33237.0</c:v>
                </c:pt>
                <c:pt idx="609">
                  <c:v>33386.0</c:v>
                </c:pt>
                <c:pt idx="610">
                  <c:v>35557.0</c:v>
                </c:pt>
                <c:pt idx="611">
                  <c:v>33904.0</c:v>
                </c:pt>
                <c:pt idx="612">
                  <c:v>33248.0</c:v>
                </c:pt>
                <c:pt idx="613">
                  <c:v>33177.0</c:v>
                </c:pt>
                <c:pt idx="614">
                  <c:v>33080.0</c:v>
                </c:pt>
                <c:pt idx="615">
                  <c:v>33412.0</c:v>
                </c:pt>
                <c:pt idx="616">
                  <c:v>33342.0</c:v>
                </c:pt>
                <c:pt idx="617">
                  <c:v>34023.0</c:v>
                </c:pt>
                <c:pt idx="618">
                  <c:v>33762.0</c:v>
                </c:pt>
                <c:pt idx="619">
                  <c:v>32840.0</c:v>
                </c:pt>
                <c:pt idx="620">
                  <c:v>33164.0</c:v>
                </c:pt>
                <c:pt idx="621">
                  <c:v>31617.0</c:v>
                </c:pt>
                <c:pt idx="622">
                  <c:v>29953.0</c:v>
                </c:pt>
                <c:pt idx="623">
                  <c:v>30296.0</c:v>
                </c:pt>
                <c:pt idx="624">
                  <c:v>30044.0</c:v>
                </c:pt>
                <c:pt idx="625">
                  <c:v>31433.0</c:v>
                </c:pt>
                <c:pt idx="626">
                  <c:v>30981.0</c:v>
                </c:pt>
                <c:pt idx="627">
                  <c:v>31956.0</c:v>
                </c:pt>
                <c:pt idx="628">
                  <c:v>31509.0</c:v>
                </c:pt>
                <c:pt idx="629">
                  <c:v>26080.0</c:v>
                </c:pt>
                <c:pt idx="630">
                  <c:v>29057.0</c:v>
                </c:pt>
                <c:pt idx="631">
                  <c:v>24605.0</c:v>
                </c:pt>
                <c:pt idx="632">
                  <c:v>29017.0</c:v>
                </c:pt>
                <c:pt idx="633">
                  <c:v>31921.0</c:v>
                </c:pt>
                <c:pt idx="634">
                  <c:v>28075.0</c:v>
                </c:pt>
                <c:pt idx="635">
                  <c:v>31679.0</c:v>
                </c:pt>
                <c:pt idx="636">
                  <c:v>25983.0</c:v>
                </c:pt>
                <c:pt idx="637">
                  <c:v>26837.0</c:v>
                </c:pt>
                <c:pt idx="638">
                  <c:v>23966.0</c:v>
                </c:pt>
                <c:pt idx="639">
                  <c:v>29833.0</c:v>
                </c:pt>
                <c:pt idx="640">
                  <c:v>21696.0</c:v>
                </c:pt>
                <c:pt idx="641">
                  <c:v>23336.0</c:v>
                </c:pt>
                <c:pt idx="642">
                  <c:v>27866.0</c:v>
                </c:pt>
                <c:pt idx="643">
                  <c:v>23333.0</c:v>
                </c:pt>
                <c:pt idx="644">
                  <c:v>23052.0</c:v>
                </c:pt>
                <c:pt idx="645">
                  <c:v>25851.0</c:v>
                </c:pt>
                <c:pt idx="646">
                  <c:v>24932.0</c:v>
                </c:pt>
                <c:pt idx="647">
                  <c:v>26905.0</c:v>
                </c:pt>
                <c:pt idx="648">
                  <c:v>23312.0</c:v>
                </c:pt>
                <c:pt idx="649">
                  <c:v>26397.0</c:v>
                </c:pt>
                <c:pt idx="650">
                  <c:v>16932.0</c:v>
                </c:pt>
                <c:pt idx="651">
                  <c:v>10384.0</c:v>
                </c:pt>
                <c:pt idx="652">
                  <c:v>14870.0</c:v>
                </c:pt>
                <c:pt idx="653">
                  <c:v>8750.0</c:v>
                </c:pt>
                <c:pt idx="654">
                  <c:v>962.0</c:v>
                </c:pt>
                <c:pt idx="655">
                  <c:v>6642.0</c:v>
                </c:pt>
                <c:pt idx="656">
                  <c:v>3141.0</c:v>
                </c:pt>
                <c:pt idx="657">
                  <c:v>1483.0</c:v>
                </c:pt>
                <c:pt idx="658">
                  <c:v>1562.0</c:v>
                </c:pt>
                <c:pt idx="659">
                  <c:v>3024.0</c:v>
                </c:pt>
                <c:pt idx="660">
                  <c:v>2159.0</c:v>
                </c:pt>
                <c:pt idx="661">
                  <c:v>5808.0</c:v>
                </c:pt>
                <c:pt idx="662">
                  <c:v>1275.0</c:v>
                </c:pt>
                <c:pt idx="663">
                  <c:v>852.0</c:v>
                </c:pt>
                <c:pt idx="664">
                  <c:v>4153.0</c:v>
                </c:pt>
                <c:pt idx="665">
                  <c:v>1648.0</c:v>
                </c:pt>
                <c:pt idx="666">
                  <c:v>4511.0</c:v>
                </c:pt>
                <c:pt idx="667">
                  <c:v>79.0</c:v>
                </c:pt>
                <c:pt idx="668">
                  <c:v>3050.0</c:v>
                </c:pt>
                <c:pt idx="669">
                  <c:v>1126.0</c:v>
                </c:pt>
                <c:pt idx="670">
                  <c:v>299.0</c:v>
                </c:pt>
                <c:pt idx="671">
                  <c:v>78.0</c:v>
                </c:pt>
                <c:pt idx="672">
                  <c:v>63.0</c:v>
                </c:pt>
                <c:pt idx="673">
                  <c:v>263.0</c:v>
                </c:pt>
                <c:pt idx="674">
                  <c:v>629.0</c:v>
                </c:pt>
                <c:pt idx="675">
                  <c:v>1809.0</c:v>
                </c:pt>
                <c:pt idx="676">
                  <c:v>14.0</c:v>
                </c:pt>
                <c:pt idx="677">
                  <c:v>1529.0</c:v>
                </c:pt>
                <c:pt idx="678">
                  <c:v>778.0</c:v>
                </c:pt>
                <c:pt idx="679">
                  <c:v>1225.0</c:v>
                </c:pt>
                <c:pt idx="680">
                  <c:v>980.0</c:v>
                </c:pt>
                <c:pt idx="681">
                  <c:v>469.0</c:v>
                </c:pt>
                <c:pt idx="682">
                  <c:v>2225.0</c:v>
                </c:pt>
                <c:pt idx="683">
                  <c:v>864.0</c:v>
                </c:pt>
                <c:pt idx="684">
                  <c:v>729.0</c:v>
                </c:pt>
                <c:pt idx="685">
                  <c:v>541.0</c:v>
                </c:pt>
                <c:pt idx="686">
                  <c:v>696.0</c:v>
                </c:pt>
                <c:pt idx="687">
                  <c:v>499.0</c:v>
                </c:pt>
                <c:pt idx="688">
                  <c:v>1397.0</c:v>
                </c:pt>
                <c:pt idx="689">
                  <c:v>746.0</c:v>
                </c:pt>
                <c:pt idx="690">
                  <c:v>1634.0</c:v>
                </c:pt>
                <c:pt idx="691">
                  <c:v>1.0</c:v>
                </c:pt>
                <c:pt idx="692">
                  <c:v>1084.0</c:v>
                </c:pt>
                <c:pt idx="693">
                  <c:v>4526.0</c:v>
                </c:pt>
                <c:pt idx="694">
                  <c:v>3913.0</c:v>
                </c:pt>
                <c:pt idx="695">
                  <c:v>1874.0</c:v>
                </c:pt>
                <c:pt idx="696">
                  <c:v>16.0</c:v>
                </c:pt>
                <c:pt idx="697">
                  <c:v>1299.0</c:v>
                </c:pt>
                <c:pt idx="698">
                  <c:v>1343.0</c:v>
                </c:pt>
                <c:pt idx="699">
                  <c:v>15.0</c:v>
                </c:pt>
                <c:pt idx="700">
                  <c:v>4.0</c:v>
                </c:pt>
                <c:pt idx="701">
                  <c:v>4132.0</c:v>
                </c:pt>
                <c:pt idx="702">
                  <c:v>0.0</c:v>
                </c:pt>
                <c:pt idx="703">
                  <c:v>5.0</c:v>
                </c:pt>
                <c:pt idx="704">
                  <c:v>10.0</c:v>
                </c:pt>
                <c:pt idx="705">
                  <c:v>221.0</c:v>
                </c:pt>
                <c:pt idx="706">
                  <c:v>0.0</c:v>
                </c:pt>
                <c:pt idx="707">
                  <c:v>23.0</c:v>
                </c:pt>
                <c:pt idx="708">
                  <c:v>0.0</c:v>
                </c:pt>
                <c:pt idx="709">
                  <c:v>17.0</c:v>
                </c:pt>
                <c:pt idx="710">
                  <c:v>31.0</c:v>
                </c:pt>
                <c:pt idx="711">
                  <c:v>3.0</c:v>
                </c:pt>
                <c:pt idx="712">
                  <c:v>0.0</c:v>
                </c:pt>
                <c:pt idx="713">
                  <c:v>6.0</c:v>
                </c:pt>
                <c:pt idx="714">
                  <c:v>7.0</c:v>
                </c:pt>
                <c:pt idx="715">
                  <c:v>3.0</c:v>
                </c:pt>
                <c:pt idx="716">
                  <c:v>1.0</c:v>
                </c:pt>
                <c:pt idx="717">
                  <c:v>4.0</c:v>
                </c:pt>
                <c:pt idx="718">
                  <c:v>1.0</c:v>
                </c:pt>
                <c:pt idx="719">
                  <c:v>8.0</c:v>
                </c:pt>
                <c:pt idx="720">
                  <c:v>8.0</c:v>
                </c:pt>
                <c:pt idx="721">
                  <c:v>27.0</c:v>
                </c:pt>
                <c:pt idx="722">
                  <c:v>2.0</c:v>
                </c:pt>
                <c:pt idx="723">
                  <c:v>3.0</c:v>
                </c:pt>
                <c:pt idx="724">
                  <c:v>1.0</c:v>
                </c:pt>
                <c:pt idx="725">
                  <c:v>92.0</c:v>
                </c:pt>
                <c:pt idx="726">
                  <c:v>2.0</c:v>
                </c:pt>
                <c:pt idx="727">
                  <c:v>3.0</c:v>
                </c:pt>
                <c:pt idx="728">
                  <c:v>1.0</c:v>
                </c:pt>
                <c:pt idx="729">
                  <c:v>0.0</c:v>
                </c:pt>
                <c:pt idx="730">
                  <c:v>0.0</c:v>
                </c:pt>
                <c:pt idx="731">
                  <c:v>2.0</c:v>
                </c:pt>
                <c:pt idx="732">
                  <c:v>3.0</c:v>
                </c:pt>
                <c:pt idx="733">
                  <c:v>0.0</c:v>
                </c:pt>
                <c:pt idx="734">
                  <c:v>0.0</c:v>
                </c:pt>
                <c:pt idx="735">
                  <c:v>0.0</c:v>
                </c:pt>
                <c:pt idx="736">
                  <c:v>0.0</c:v>
                </c:pt>
                <c:pt idx="737">
                  <c:v>0.0</c:v>
                </c:pt>
                <c:pt idx="738">
                  <c:v>0.0</c:v>
                </c:pt>
                <c:pt idx="739">
                  <c:v>0.0</c:v>
                </c:pt>
                <c:pt idx="740">
                  <c:v>0.0</c:v>
                </c:pt>
                <c:pt idx="741">
                  <c:v>0.0</c:v>
                </c:pt>
                <c:pt idx="742">
                  <c:v>0.0</c:v>
                </c:pt>
                <c:pt idx="743">
                  <c:v>0.0</c:v>
                </c:pt>
                <c:pt idx="744">
                  <c:v>0.0</c:v>
                </c:pt>
                <c:pt idx="745">
                  <c:v>0.0</c:v>
                </c:pt>
                <c:pt idx="746">
                  <c:v>0.0</c:v>
                </c:pt>
                <c:pt idx="747">
                  <c:v>0.0</c:v>
                </c:pt>
                <c:pt idx="748">
                  <c:v>0.0</c:v>
                </c:pt>
                <c:pt idx="749">
                  <c:v>0.0</c:v>
                </c:pt>
                <c:pt idx="750">
                  <c:v>0.0</c:v>
                </c:pt>
                <c:pt idx="751">
                  <c:v>0.0</c:v>
                </c:pt>
                <c:pt idx="752">
                  <c:v>0.0</c:v>
                </c:pt>
                <c:pt idx="753">
                  <c:v>0.0</c:v>
                </c:pt>
                <c:pt idx="754">
                  <c:v>0.0</c:v>
                </c:pt>
                <c:pt idx="755">
                  <c:v>0.0</c:v>
                </c:pt>
                <c:pt idx="756">
                  <c:v>0.0</c:v>
                </c:pt>
                <c:pt idx="757">
                  <c:v>0.0</c:v>
                </c:pt>
                <c:pt idx="758">
                  <c:v>0.0</c:v>
                </c:pt>
                <c:pt idx="759">
                  <c:v>0.0</c:v>
                </c:pt>
                <c:pt idx="760">
                  <c:v>0.0</c:v>
                </c:pt>
                <c:pt idx="761">
                  <c:v>0.0</c:v>
                </c:pt>
                <c:pt idx="762">
                  <c:v>0.0</c:v>
                </c:pt>
                <c:pt idx="763">
                  <c:v>0.0</c:v>
                </c:pt>
                <c:pt idx="764">
                  <c:v>0.0</c:v>
                </c:pt>
                <c:pt idx="765">
                  <c:v>0.0</c:v>
                </c:pt>
                <c:pt idx="766">
                  <c:v>0.0</c:v>
                </c:pt>
                <c:pt idx="767">
                  <c:v>0.0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cholesky_32_dynamic_prefetch_40!$F$1</c:f>
              <c:strCache>
                <c:ptCount val="1"/>
                <c:pt idx="0">
                  <c:v>req</c:v>
                </c:pt>
              </c:strCache>
            </c:strRef>
          </c:tx>
          <c:spPr>
            <a:ln w="28575">
              <a:noFill/>
            </a:ln>
          </c:spPr>
          <c:marker>
            <c:symbol val="x"/>
            <c:size val="4"/>
            <c:spPr>
              <a:ln>
                <a:solidFill>
                  <a:srgbClr val="FF0000"/>
                </a:solidFill>
              </a:ln>
            </c:spPr>
          </c:marker>
          <c:xVal>
            <c:numRef>
              <c:f>cholesky_32_dynamic_prefetch_40!$I$2:$I$770</c:f>
              <c:numCache>
                <c:formatCode>General</c:formatCode>
                <c:ptCount val="769"/>
                <c:pt idx="0">
                  <c:v>0.0</c:v>
                </c:pt>
                <c:pt idx="1">
                  <c:v>0.147089958190918</c:v>
                </c:pt>
                <c:pt idx="2">
                  <c:v>0.983669996261597</c:v>
                </c:pt>
                <c:pt idx="3">
                  <c:v>1.186010122299194</c:v>
                </c:pt>
                <c:pt idx="4">
                  <c:v>1.297369956970215</c:v>
                </c:pt>
                <c:pt idx="5">
                  <c:v>1.863680124282837</c:v>
                </c:pt>
                <c:pt idx="6">
                  <c:v>2.291660070419311</c:v>
                </c:pt>
                <c:pt idx="7">
                  <c:v>2.732450008392334</c:v>
                </c:pt>
                <c:pt idx="8">
                  <c:v>3.198270082473755</c:v>
                </c:pt>
                <c:pt idx="9">
                  <c:v>3.776829957962036</c:v>
                </c:pt>
                <c:pt idx="10">
                  <c:v>4.072220087051391</c:v>
                </c:pt>
                <c:pt idx="11">
                  <c:v>4.503129959106444</c:v>
                </c:pt>
                <c:pt idx="12">
                  <c:v>4.776340007781982</c:v>
                </c:pt>
                <c:pt idx="13">
                  <c:v>4.869640111923217</c:v>
                </c:pt>
                <c:pt idx="14">
                  <c:v>5.110759973525996</c:v>
                </c:pt>
                <c:pt idx="15">
                  <c:v>5.8856201171875</c:v>
                </c:pt>
                <c:pt idx="16">
                  <c:v>6.283980131149288</c:v>
                </c:pt>
                <c:pt idx="17">
                  <c:v>6.483190059661866</c:v>
                </c:pt>
                <c:pt idx="18">
                  <c:v>6.904720067977901</c:v>
                </c:pt>
                <c:pt idx="19">
                  <c:v>7.327630043029781</c:v>
                </c:pt>
                <c:pt idx="20">
                  <c:v>7.770050048828124</c:v>
                </c:pt>
                <c:pt idx="21">
                  <c:v>8.01679015159607</c:v>
                </c:pt>
                <c:pt idx="22">
                  <c:v>8.333060026168823</c:v>
                </c:pt>
                <c:pt idx="23">
                  <c:v>8.70293998718262</c:v>
                </c:pt>
                <c:pt idx="24">
                  <c:v>9.009850025177001</c:v>
                </c:pt>
                <c:pt idx="25">
                  <c:v>9.193910121917717</c:v>
                </c:pt>
                <c:pt idx="26">
                  <c:v>10.0868799686432</c:v>
                </c:pt>
                <c:pt idx="27">
                  <c:v>10.39127016067505</c:v>
                </c:pt>
                <c:pt idx="28">
                  <c:v>10.96431016921997</c:v>
                </c:pt>
                <c:pt idx="29">
                  <c:v>11.4667501449585</c:v>
                </c:pt>
                <c:pt idx="30">
                  <c:v>11.70585012435913</c:v>
                </c:pt>
                <c:pt idx="31">
                  <c:v>12.63258004188538</c:v>
                </c:pt>
                <c:pt idx="32">
                  <c:v>12.67282009124756</c:v>
                </c:pt>
                <c:pt idx="33">
                  <c:v>13.23088002204895</c:v>
                </c:pt>
                <c:pt idx="34">
                  <c:v>13.75529003143311</c:v>
                </c:pt>
                <c:pt idx="35">
                  <c:v>14.32641005516052</c:v>
                </c:pt>
                <c:pt idx="36">
                  <c:v>14.83378005027771</c:v>
                </c:pt>
                <c:pt idx="37">
                  <c:v>15.1701900959015</c:v>
                </c:pt>
                <c:pt idx="38">
                  <c:v>15.53067994117737</c:v>
                </c:pt>
                <c:pt idx="39">
                  <c:v>15.68633008003235</c:v>
                </c:pt>
                <c:pt idx="40">
                  <c:v>16.18727016448975</c:v>
                </c:pt>
                <c:pt idx="41">
                  <c:v>16.41603016853333</c:v>
                </c:pt>
                <c:pt idx="42">
                  <c:v>16.81736993789673</c:v>
                </c:pt>
                <c:pt idx="43">
                  <c:v>17.26747012138367</c:v>
                </c:pt>
                <c:pt idx="44">
                  <c:v>17.51631999015808</c:v>
                </c:pt>
                <c:pt idx="45">
                  <c:v>17.95336008071899</c:v>
                </c:pt>
                <c:pt idx="46">
                  <c:v>18.24872016906738</c:v>
                </c:pt>
                <c:pt idx="47">
                  <c:v>18.58582997322079</c:v>
                </c:pt>
                <c:pt idx="48">
                  <c:v>18.71245002746582</c:v>
                </c:pt>
                <c:pt idx="49">
                  <c:v>19.22133016586304</c:v>
                </c:pt>
                <c:pt idx="50">
                  <c:v>19.6630699634552</c:v>
                </c:pt>
                <c:pt idx="51">
                  <c:v>20.12388014793396</c:v>
                </c:pt>
                <c:pt idx="52">
                  <c:v>20.36949014663696</c:v>
                </c:pt>
                <c:pt idx="53">
                  <c:v>20.57024002075195</c:v>
                </c:pt>
                <c:pt idx="54">
                  <c:v>20.97548007965088</c:v>
                </c:pt>
                <c:pt idx="55">
                  <c:v>21.32969999313352</c:v>
                </c:pt>
                <c:pt idx="56">
                  <c:v>21.6050901412964</c:v>
                </c:pt>
                <c:pt idx="57">
                  <c:v>21.64452004432678</c:v>
                </c:pt>
                <c:pt idx="58">
                  <c:v>22.2941300868988</c:v>
                </c:pt>
                <c:pt idx="59">
                  <c:v>22.82576012611389</c:v>
                </c:pt>
                <c:pt idx="60">
                  <c:v>23.20712995529175</c:v>
                </c:pt>
                <c:pt idx="61">
                  <c:v>23.46534013748168</c:v>
                </c:pt>
                <c:pt idx="62">
                  <c:v>23.80413007736206</c:v>
                </c:pt>
                <c:pt idx="63">
                  <c:v>24.15848994255066</c:v>
                </c:pt>
                <c:pt idx="64">
                  <c:v>24.47031998634334</c:v>
                </c:pt>
                <c:pt idx="65">
                  <c:v>24.72664999961853</c:v>
                </c:pt>
                <c:pt idx="66">
                  <c:v>25.03229999542236</c:v>
                </c:pt>
                <c:pt idx="67">
                  <c:v>25.41087007522583</c:v>
                </c:pt>
                <c:pt idx="68">
                  <c:v>25.8636200428009</c:v>
                </c:pt>
                <c:pt idx="69">
                  <c:v>26.15372014045715</c:v>
                </c:pt>
                <c:pt idx="70">
                  <c:v>26.42647004127502</c:v>
                </c:pt>
                <c:pt idx="71">
                  <c:v>26.6380500793457</c:v>
                </c:pt>
                <c:pt idx="72">
                  <c:v>27.03629016876221</c:v>
                </c:pt>
                <c:pt idx="73">
                  <c:v>27.16683006286621</c:v>
                </c:pt>
                <c:pt idx="74">
                  <c:v>27.55889010429382</c:v>
                </c:pt>
                <c:pt idx="75">
                  <c:v>28.23800015449524</c:v>
                </c:pt>
                <c:pt idx="76">
                  <c:v>28.42399001121521</c:v>
                </c:pt>
                <c:pt idx="77">
                  <c:v>28.77005004882812</c:v>
                </c:pt>
                <c:pt idx="78">
                  <c:v>29.23050999641418</c:v>
                </c:pt>
                <c:pt idx="79">
                  <c:v>29.64429998397827</c:v>
                </c:pt>
                <c:pt idx="80">
                  <c:v>29.9311900138855</c:v>
                </c:pt>
                <c:pt idx="81">
                  <c:v>30.25811004638672</c:v>
                </c:pt>
                <c:pt idx="82">
                  <c:v>30.73228001594543</c:v>
                </c:pt>
                <c:pt idx="83">
                  <c:v>31.66460013389587</c:v>
                </c:pt>
                <c:pt idx="84">
                  <c:v>31.92483997344971</c:v>
                </c:pt>
                <c:pt idx="85">
                  <c:v>32.01395010948181</c:v>
                </c:pt>
                <c:pt idx="86">
                  <c:v>32.47994995117187</c:v>
                </c:pt>
                <c:pt idx="87">
                  <c:v>32.69683003425598</c:v>
                </c:pt>
                <c:pt idx="88">
                  <c:v>33.36236000061034</c:v>
                </c:pt>
                <c:pt idx="89">
                  <c:v>33.53146004676819</c:v>
                </c:pt>
                <c:pt idx="90">
                  <c:v>33.72733998298645</c:v>
                </c:pt>
                <c:pt idx="91">
                  <c:v>34.07002997398376</c:v>
                </c:pt>
                <c:pt idx="92">
                  <c:v>34.35602998733517</c:v>
                </c:pt>
                <c:pt idx="93">
                  <c:v>34.62726998329159</c:v>
                </c:pt>
                <c:pt idx="94">
                  <c:v>34.8889000415802</c:v>
                </c:pt>
                <c:pt idx="95">
                  <c:v>35.18773007392883</c:v>
                </c:pt>
                <c:pt idx="96">
                  <c:v>35.1979501247406</c:v>
                </c:pt>
                <c:pt idx="97">
                  <c:v>35.57655000686646</c:v>
                </c:pt>
                <c:pt idx="98">
                  <c:v>35.86479997634888</c:v>
                </c:pt>
                <c:pt idx="99">
                  <c:v>36.09235000610351</c:v>
                </c:pt>
                <c:pt idx="100">
                  <c:v>36.47670006752014</c:v>
                </c:pt>
                <c:pt idx="101">
                  <c:v>36.69234013557436</c:v>
                </c:pt>
                <c:pt idx="102">
                  <c:v>37.21499013900757</c:v>
                </c:pt>
                <c:pt idx="103">
                  <c:v>37.40774011611938</c:v>
                </c:pt>
                <c:pt idx="104">
                  <c:v>37.66266012191772</c:v>
                </c:pt>
                <c:pt idx="105">
                  <c:v>38.21533012390136</c:v>
                </c:pt>
                <c:pt idx="106">
                  <c:v>38.38911008834839</c:v>
                </c:pt>
                <c:pt idx="107">
                  <c:v>38.76674008369444</c:v>
                </c:pt>
                <c:pt idx="108">
                  <c:v>38.94203996658325</c:v>
                </c:pt>
                <c:pt idx="109">
                  <c:v>39.16821002960205</c:v>
                </c:pt>
                <c:pt idx="110">
                  <c:v>39.44835996627807</c:v>
                </c:pt>
                <c:pt idx="111">
                  <c:v>40.21727013587952</c:v>
                </c:pt>
                <c:pt idx="112">
                  <c:v>40.40628004074097</c:v>
                </c:pt>
                <c:pt idx="113">
                  <c:v>40.58529996871948</c:v>
                </c:pt>
                <c:pt idx="114">
                  <c:v>40.69814014434815</c:v>
                </c:pt>
                <c:pt idx="115">
                  <c:v>41.32283997535706</c:v>
                </c:pt>
                <c:pt idx="116">
                  <c:v>41.78427004814148</c:v>
                </c:pt>
                <c:pt idx="117">
                  <c:v>42.07825016975403</c:v>
                </c:pt>
                <c:pt idx="118">
                  <c:v>42.24235010147096</c:v>
                </c:pt>
                <c:pt idx="119">
                  <c:v>42.76835012435917</c:v>
                </c:pt>
                <c:pt idx="120">
                  <c:v>42.84382009506219</c:v>
                </c:pt>
                <c:pt idx="121">
                  <c:v>43.01084995269771</c:v>
                </c:pt>
                <c:pt idx="122">
                  <c:v>43.31856012344356</c:v>
                </c:pt>
                <c:pt idx="123">
                  <c:v>43.51452994346619</c:v>
                </c:pt>
                <c:pt idx="124">
                  <c:v>43.82238006591797</c:v>
                </c:pt>
                <c:pt idx="125">
                  <c:v>43.98309993743896</c:v>
                </c:pt>
                <c:pt idx="126">
                  <c:v>44.02491998672486</c:v>
                </c:pt>
                <c:pt idx="127">
                  <c:v>44.81798005104057</c:v>
                </c:pt>
                <c:pt idx="128">
                  <c:v>45.27223014831542</c:v>
                </c:pt>
                <c:pt idx="129">
                  <c:v>45.53676009178162</c:v>
                </c:pt>
                <c:pt idx="130">
                  <c:v>45.72239995002746</c:v>
                </c:pt>
                <c:pt idx="131">
                  <c:v>45.88188004493709</c:v>
                </c:pt>
                <c:pt idx="132">
                  <c:v>46.99633002281188</c:v>
                </c:pt>
                <c:pt idx="133">
                  <c:v>47.20678997039795</c:v>
                </c:pt>
                <c:pt idx="134">
                  <c:v>48.37794995307922</c:v>
                </c:pt>
                <c:pt idx="135">
                  <c:v>48.39888000488281</c:v>
                </c:pt>
                <c:pt idx="136">
                  <c:v>48.53980016708374</c:v>
                </c:pt>
                <c:pt idx="137">
                  <c:v>50.42393016815186</c:v>
                </c:pt>
                <c:pt idx="138">
                  <c:v>50.4499101638794</c:v>
                </c:pt>
                <c:pt idx="139">
                  <c:v>50.67856001853942</c:v>
                </c:pt>
                <c:pt idx="140">
                  <c:v>50.73422002792358</c:v>
                </c:pt>
                <c:pt idx="141">
                  <c:v>51.16291999816898</c:v>
                </c:pt>
                <c:pt idx="142">
                  <c:v>52.40619015693665</c:v>
                </c:pt>
                <c:pt idx="143">
                  <c:v>54.13183999061584</c:v>
                </c:pt>
                <c:pt idx="144">
                  <c:v>54.15576004981994</c:v>
                </c:pt>
                <c:pt idx="145">
                  <c:v>54.25112009048462</c:v>
                </c:pt>
                <c:pt idx="146">
                  <c:v>54.47096014022827</c:v>
                </c:pt>
                <c:pt idx="147">
                  <c:v>54.93898010253906</c:v>
                </c:pt>
                <c:pt idx="148">
                  <c:v>55.76592993736267</c:v>
                </c:pt>
                <c:pt idx="149">
                  <c:v>56.57772016525263</c:v>
                </c:pt>
                <c:pt idx="150">
                  <c:v>56.59937000274657</c:v>
                </c:pt>
                <c:pt idx="151">
                  <c:v>57.29060006141659</c:v>
                </c:pt>
                <c:pt idx="152">
                  <c:v>58.71413016319275</c:v>
                </c:pt>
                <c:pt idx="153">
                  <c:v>59.90814995765685</c:v>
                </c:pt>
                <c:pt idx="154">
                  <c:v>59.94824004173279</c:v>
                </c:pt>
                <c:pt idx="155">
                  <c:v>62.31319999694824</c:v>
                </c:pt>
                <c:pt idx="156">
                  <c:v>62.4746401309967</c:v>
                </c:pt>
                <c:pt idx="157">
                  <c:v>63.02023005485534</c:v>
                </c:pt>
                <c:pt idx="158">
                  <c:v>63.58264994621277</c:v>
                </c:pt>
                <c:pt idx="159">
                  <c:v>63.91366004943844</c:v>
                </c:pt>
                <c:pt idx="160">
                  <c:v>64.6992299556732</c:v>
                </c:pt>
                <c:pt idx="161">
                  <c:v>65.71057009696958</c:v>
                </c:pt>
                <c:pt idx="162">
                  <c:v>66.55274009704584</c:v>
                </c:pt>
                <c:pt idx="163">
                  <c:v>67.4485199451447</c:v>
                </c:pt>
                <c:pt idx="164">
                  <c:v>68.68588995933533</c:v>
                </c:pt>
                <c:pt idx="165">
                  <c:v>68.71314001083374</c:v>
                </c:pt>
                <c:pt idx="166">
                  <c:v>69.3565299510956</c:v>
                </c:pt>
                <c:pt idx="167">
                  <c:v>69.46194005012512</c:v>
                </c:pt>
                <c:pt idx="168">
                  <c:v>69.54955005645751</c:v>
                </c:pt>
                <c:pt idx="169">
                  <c:v>70.05830001831055</c:v>
                </c:pt>
                <c:pt idx="170">
                  <c:v>71.37003993988031</c:v>
                </c:pt>
                <c:pt idx="171">
                  <c:v>72.37536001205427</c:v>
                </c:pt>
                <c:pt idx="172">
                  <c:v>72.80304002761841</c:v>
                </c:pt>
                <c:pt idx="173">
                  <c:v>73.8053200244903</c:v>
                </c:pt>
                <c:pt idx="174">
                  <c:v>74.00505995750422</c:v>
                </c:pt>
                <c:pt idx="175">
                  <c:v>75.39986014366144</c:v>
                </c:pt>
                <c:pt idx="176">
                  <c:v>78.20406007766723</c:v>
                </c:pt>
                <c:pt idx="177">
                  <c:v>78.23870015144342</c:v>
                </c:pt>
                <c:pt idx="178">
                  <c:v>78.69542002677915</c:v>
                </c:pt>
                <c:pt idx="179">
                  <c:v>79.6010701656341</c:v>
                </c:pt>
                <c:pt idx="180">
                  <c:v>79.7036099433899</c:v>
                </c:pt>
                <c:pt idx="181">
                  <c:v>81.53988003730774</c:v>
                </c:pt>
                <c:pt idx="182">
                  <c:v>82.03113007545466</c:v>
                </c:pt>
                <c:pt idx="183">
                  <c:v>82.0521700382232</c:v>
                </c:pt>
                <c:pt idx="184">
                  <c:v>82.95184016227722</c:v>
                </c:pt>
                <c:pt idx="185">
                  <c:v>84.58243012428275</c:v>
                </c:pt>
                <c:pt idx="186">
                  <c:v>84.61802005767821</c:v>
                </c:pt>
                <c:pt idx="187">
                  <c:v>84.84827995300293</c:v>
                </c:pt>
                <c:pt idx="188">
                  <c:v>85.81736993789673</c:v>
                </c:pt>
                <c:pt idx="189">
                  <c:v>89.2419400215149</c:v>
                </c:pt>
                <c:pt idx="190">
                  <c:v>89.273020029068</c:v>
                </c:pt>
                <c:pt idx="191">
                  <c:v>89.4416301250458</c:v>
                </c:pt>
                <c:pt idx="192">
                  <c:v>89.6439199447632</c:v>
                </c:pt>
                <c:pt idx="193">
                  <c:v>89.73055005073547</c:v>
                </c:pt>
                <c:pt idx="194">
                  <c:v>90.35891008377075</c:v>
                </c:pt>
                <c:pt idx="195">
                  <c:v>91.40391993522646</c:v>
                </c:pt>
                <c:pt idx="196">
                  <c:v>92.75258994102478</c:v>
                </c:pt>
                <c:pt idx="197">
                  <c:v>92.78214001655567</c:v>
                </c:pt>
                <c:pt idx="198">
                  <c:v>93.68755006790161</c:v>
                </c:pt>
                <c:pt idx="199">
                  <c:v>93.8842899799347</c:v>
                </c:pt>
                <c:pt idx="200">
                  <c:v>93.95989012718201</c:v>
                </c:pt>
                <c:pt idx="201">
                  <c:v>94.80392003059382</c:v>
                </c:pt>
                <c:pt idx="202">
                  <c:v>96.28173995018005</c:v>
                </c:pt>
                <c:pt idx="203">
                  <c:v>97.2585401535033</c:v>
                </c:pt>
                <c:pt idx="204">
                  <c:v>97.85092997550964</c:v>
                </c:pt>
                <c:pt idx="205">
                  <c:v>99.15650010108939</c:v>
                </c:pt>
                <c:pt idx="206">
                  <c:v>99.32255005836481</c:v>
                </c:pt>
                <c:pt idx="207">
                  <c:v>100.9623999595642</c:v>
                </c:pt>
                <c:pt idx="208">
                  <c:v>103.7716300487518</c:v>
                </c:pt>
                <c:pt idx="209">
                  <c:v>103.8017201423645</c:v>
                </c:pt>
                <c:pt idx="210">
                  <c:v>105.9817800521851</c:v>
                </c:pt>
                <c:pt idx="211">
                  <c:v>106.0167901515961</c:v>
                </c:pt>
                <c:pt idx="212">
                  <c:v>106.2003099918365</c:v>
                </c:pt>
                <c:pt idx="213">
                  <c:v>108.723030090332</c:v>
                </c:pt>
                <c:pt idx="214">
                  <c:v>108.7640099525452</c:v>
                </c:pt>
                <c:pt idx="215">
                  <c:v>108.8691699504852</c:v>
                </c:pt>
                <c:pt idx="216">
                  <c:v>110.0401699543</c:v>
                </c:pt>
                <c:pt idx="217">
                  <c:v>111.7848000526428</c:v>
                </c:pt>
                <c:pt idx="218">
                  <c:v>111.8107199668884</c:v>
                </c:pt>
                <c:pt idx="219">
                  <c:v>111.9026100635529</c:v>
                </c:pt>
                <c:pt idx="220">
                  <c:v>113.5499300956726</c:v>
                </c:pt>
                <c:pt idx="221">
                  <c:v>118.4390399456024</c:v>
                </c:pt>
                <c:pt idx="222">
                  <c:v>118.4644899368286</c:v>
                </c:pt>
                <c:pt idx="223">
                  <c:v>118.6520500183105</c:v>
                </c:pt>
                <c:pt idx="224">
                  <c:v>118.6609899997711</c:v>
                </c:pt>
                <c:pt idx="225">
                  <c:v>118.9517900943756</c:v>
                </c:pt>
                <c:pt idx="226">
                  <c:v>123.1284000873566</c:v>
                </c:pt>
                <c:pt idx="227">
                  <c:v>123.1449999809265</c:v>
                </c:pt>
                <c:pt idx="228">
                  <c:v>123.2100200653076</c:v>
                </c:pt>
                <c:pt idx="229">
                  <c:v>123.514790058136</c:v>
                </c:pt>
                <c:pt idx="230">
                  <c:v>123.693540096283</c:v>
                </c:pt>
                <c:pt idx="231">
                  <c:v>123.9043800830841</c:v>
                </c:pt>
                <c:pt idx="232">
                  <c:v>123.9989199638367</c:v>
                </c:pt>
                <c:pt idx="233">
                  <c:v>125.5561201572418</c:v>
                </c:pt>
                <c:pt idx="234">
                  <c:v>127.4683201313019</c:v>
                </c:pt>
                <c:pt idx="235">
                  <c:v>127.4961800575256</c:v>
                </c:pt>
                <c:pt idx="236">
                  <c:v>127.6045300960541</c:v>
                </c:pt>
                <c:pt idx="237">
                  <c:v>130.5482001304626</c:v>
                </c:pt>
                <c:pt idx="238">
                  <c:v>130.5775699615479</c:v>
                </c:pt>
                <c:pt idx="239">
                  <c:v>131.315910100937</c:v>
                </c:pt>
                <c:pt idx="240">
                  <c:v>131.3459401130676</c:v>
                </c:pt>
                <c:pt idx="241">
                  <c:v>131.5597500801086</c:v>
                </c:pt>
                <c:pt idx="242">
                  <c:v>131.8105700016022</c:v>
                </c:pt>
                <c:pt idx="243">
                  <c:v>132.4895801544189</c:v>
                </c:pt>
                <c:pt idx="244">
                  <c:v>133.5214099884033</c:v>
                </c:pt>
                <c:pt idx="245">
                  <c:v>134.4261701107025</c:v>
                </c:pt>
                <c:pt idx="246">
                  <c:v>134.5469701290131</c:v>
                </c:pt>
                <c:pt idx="247">
                  <c:v>135.2166800498962</c:v>
                </c:pt>
                <c:pt idx="248">
                  <c:v>137.2652900218964</c:v>
                </c:pt>
                <c:pt idx="249">
                  <c:v>138.7666499614716</c:v>
                </c:pt>
                <c:pt idx="250">
                  <c:v>138.817440032959</c:v>
                </c:pt>
                <c:pt idx="251">
                  <c:v>141.1053400039673</c:v>
                </c:pt>
                <c:pt idx="252">
                  <c:v>141.7736401557922</c:v>
                </c:pt>
                <c:pt idx="253">
                  <c:v>142.6691401004791</c:v>
                </c:pt>
                <c:pt idx="254">
                  <c:v>142.9709100723267</c:v>
                </c:pt>
                <c:pt idx="255">
                  <c:v>143.5135700702667</c:v>
                </c:pt>
                <c:pt idx="256">
                  <c:v>144.1695401668549</c:v>
                </c:pt>
                <c:pt idx="257">
                  <c:v>145.7928500175476</c:v>
                </c:pt>
                <c:pt idx="258">
                  <c:v>153.802850008011</c:v>
                </c:pt>
                <c:pt idx="259">
                  <c:v>153.8250999450684</c:v>
                </c:pt>
                <c:pt idx="260">
                  <c:v>153.9444799423218</c:v>
                </c:pt>
                <c:pt idx="261">
                  <c:v>154.2766001224518</c:v>
                </c:pt>
                <c:pt idx="262">
                  <c:v>154.5472700595856</c:v>
                </c:pt>
                <c:pt idx="263">
                  <c:v>155.0627801418304</c:v>
                </c:pt>
                <c:pt idx="264">
                  <c:v>155.523679971695</c:v>
                </c:pt>
                <c:pt idx="265">
                  <c:v>155.6648299694061</c:v>
                </c:pt>
                <c:pt idx="266">
                  <c:v>157.0216600894928</c:v>
                </c:pt>
                <c:pt idx="267">
                  <c:v>157.0623600482941</c:v>
                </c:pt>
                <c:pt idx="268">
                  <c:v>158.4203100204468</c:v>
                </c:pt>
                <c:pt idx="269">
                  <c:v>160.6873600482941</c:v>
                </c:pt>
                <c:pt idx="270">
                  <c:v>160.7201700210571</c:v>
                </c:pt>
                <c:pt idx="271">
                  <c:v>161.5211701393127</c:v>
                </c:pt>
                <c:pt idx="272">
                  <c:v>161.5540599822998</c:v>
                </c:pt>
                <c:pt idx="273">
                  <c:v>161.6998701095577</c:v>
                </c:pt>
                <c:pt idx="274">
                  <c:v>162.482439994812</c:v>
                </c:pt>
                <c:pt idx="275">
                  <c:v>163.1699500083923</c:v>
                </c:pt>
                <c:pt idx="276">
                  <c:v>164.4650700092316</c:v>
                </c:pt>
                <c:pt idx="277">
                  <c:v>165.3781101703644</c:v>
                </c:pt>
                <c:pt idx="278">
                  <c:v>165.4300100803375</c:v>
                </c:pt>
                <c:pt idx="279">
                  <c:v>166.2664799690247</c:v>
                </c:pt>
                <c:pt idx="280">
                  <c:v>168.620700120926</c:v>
                </c:pt>
                <c:pt idx="281">
                  <c:v>170.0425400733948</c:v>
                </c:pt>
                <c:pt idx="282">
                  <c:v>170.0748600959778</c:v>
                </c:pt>
                <c:pt idx="283">
                  <c:v>172.7877099514008</c:v>
                </c:pt>
                <c:pt idx="284">
                  <c:v>173.4493999481201</c:v>
                </c:pt>
                <c:pt idx="285">
                  <c:v>174.6032099723816</c:v>
                </c:pt>
                <c:pt idx="286">
                  <c:v>174.64684009552</c:v>
                </c:pt>
                <c:pt idx="287">
                  <c:v>175.7862200737</c:v>
                </c:pt>
                <c:pt idx="288">
                  <c:v>176.807070016861</c:v>
                </c:pt>
                <c:pt idx="289">
                  <c:v>177.6314401626587</c:v>
                </c:pt>
                <c:pt idx="290">
                  <c:v>179.6627299785614</c:v>
                </c:pt>
                <c:pt idx="291">
                  <c:v>180.5608201026917</c:v>
                </c:pt>
                <c:pt idx="292">
                  <c:v>181.8173899650574</c:v>
                </c:pt>
                <c:pt idx="293">
                  <c:v>181.8900899887085</c:v>
                </c:pt>
                <c:pt idx="294">
                  <c:v>183.2716300487518</c:v>
                </c:pt>
                <c:pt idx="295">
                  <c:v>183.9011001586914</c:v>
                </c:pt>
                <c:pt idx="296">
                  <c:v>183.990040063858</c:v>
                </c:pt>
                <c:pt idx="297">
                  <c:v>184.7523901462555</c:v>
                </c:pt>
                <c:pt idx="298">
                  <c:v>186.6911699771881</c:v>
                </c:pt>
                <c:pt idx="299">
                  <c:v>187.8603899478912</c:v>
                </c:pt>
                <c:pt idx="300">
                  <c:v>188.5662500858307</c:v>
                </c:pt>
                <c:pt idx="301">
                  <c:v>189.9233100414276</c:v>
                </c:pt>
                <c:pt idx="302">
                  <c:v>190.0379600524902</c:v>
                </c:pt>
                <c:pt idx="303">
                  <c:v>191.9682099819183</c:v>
                </c:pt>
                <c:pt idx="304">
                  <c:v>194.831220149994</c:v>
                </c:pt>
                <c:pt idx="305">
                  <c:v>194.8645801544189</c:v>
                </c:pt>
                <c:pt idx="306">
                  <c:v>197.7426900863647</c:v>
                </c:pt>
                <c:pt idx="307">
                  <c:v>197.7681200504303</c:v>
                </c:pt>
                <c:pt idx="308">
                  <c:v>197.9114100933075</c:v>
                </c:pt>
                <c:pt idx="309">
                  <c:v>200.2222800254822</c:v>
                </c:pt>
                <c:pt idx="310">
                  <c:v>200.4227600097656</c:v>
                </c:pt>
                <c:pt idx="311">
                  <c:v>200.445680141449</c:v>
                </c:pt>
                <c:pt idx="312">
                  <c:v>201.5793600082397</c:v>
                </c:pt>
                <c:pt idx="313">
                  <c:v>203.8961100578308</c:v>
                </c:pt>
                <c:pt idx="314">
                  <c:v>204.3639299869537</c:v>
                </c:pt>
                <c:pt idx="315">
                  <c:v>204.3863401412964</c:v>
                </c:pt>
                <c:pt idx="316">
                  <c:v>205.4312000274658</c:v>
                </c:pt>
                <c:pt idx="317">
                  <c:v>213.4325399398804</c:v>
                </c:pt>
                <c:pt idx="318">
                  <c:v>213.4745900630951</c:v>
                </c:pt>
                <c:pt idx="319">
                  <c:v>213.6447801589966</c:v>
                </c:pt>
                <c:pt idx="320">
                  <c:v>213.682760000229</c:v>
                </c:pt>
                <c:pt idx="321">
                  <c:v>214.3082201480865</c:v>
                </c:pt>
                <c:pt idx="322">
                  <c:v>214.4510700702667</c:v>
                </c:pt>
                <c:pt idx="323">
                  <c:v>214.5827701091766</c:v>
                </c:pt>
                <c:pt idx="324">
                  <c:v>214.7103900909424</c:v>
                </c:pt>
                <c:pt idx="325">
                  <c:v>214.8278501033783</c:v>
                </c:pt>
                <c:pt idx="326">
                  <c:v>215.736230134964</c:v>
                </c:pt>
                <c:pt idx="327">
                  <c:v>216.4514901638031</c:v>
                </c:pt>
                <c:pt idx="328">
                  <c:v>216.53297996521</c:v>
                </c:pt>
                <c:pt idx="329">
                  <c:v>217.5495901107788</c:v>
                </c:pt>
                <c:pt idx="330">
                  <c:v>219.9923100471497</c:v>
                </c:pt>
                <c:pt idx="331">
                  <c:v>220.8973801136017</c:v>
                </c:pt>
                <c:pt idx="332">
                  <c:v>221.7321801185608</c:v>
                </c:pt>
                <c:pt idx="333">
                  <c:v>223.2506301403046</c:v>
                </c:pt>
                <c:pt idx="334">
                  <c:v>223.3645801544189</c:v>
                </c:pt>
                <c:pt idx="335">
                  <c:v>225.3223400115967</c:v>
                </c:pt>
                <c:pt idx="336">
                  <c:v>228.3058099746704</c:v>
                </c:pt>
                <c:pt idx="337">
                  <c:v>228.3291301727295</c:v>
                </c:pt>
                <c:pt idx="338">
                  <c:v>231.5361800193787</c:v>
                </c:pt>
                <c:pt idx="339">
                  <c:v>231.5754899978638</c:v>
                </c:pt>
                <c:pt idx="340">
                  <c:v>231.6638100147247</c:v>
                </c:pt>
                <c:pt idx="341">
                  <c:v>234.3861000537872</c:v>
                </c:pt>
                <c:pt idx="342">
                  <c:v>234.7467300891876</c:v>
                </c:pt>
                <c:pt idx="343">
                  <c:v>234.7759599685669</c:v>
                </c:pt>
                <c:pt idx="344">
                  <c:v>235.7929899692535</c:v>
                </c:pt>
                <c:pt idx="345">
                  <c:v>238.4432001113892</c:v>
                </c:pt>
                <c:pt idx="346">
                  <c:v>239.2254099845886</c:v>
                </c:pt>
                <c:pt idx="347">
                  <c:v>239.2473599910736</c:v>
                </c:pt>
                <c:pt idx="348">
                  <c:v>240.1824400424957</c:v>
                </c:pt>
                <c:pt idx="349">
                  <c:v>248.4265501499176</c:v>
                </c:pt>
                <c:pt idx="350">
                  <c:v>248.4635901451111</c:v>
                </c:pt>
                <c:pt idx="351">
                  <c:v>248.7492799758911</c:v>
                </c:pt>
                <c:pt idx="352">
                  <c:v>248.760400056839</c:v>
                </c:pt>
                <c:pt idx="353">
                  <c:v>248.9152100086212</c:v>
                </c:pt>
                <c:pt idx="354">
                  <c:v>253.9378299713135</c:v>
                </c:pt>
                <c:pt idx="355">
                  <c:v>253.9765400886536</c:v>
                </c:pt>
                <c:pt idx="356">
                  <c:v>254.0394401550293</c:v>
                </c:pt>
                <c:pt idx="357">
                  <c:v>254.0823600292206</c:v>
                </c:pt>
                <c:pt idx="358">
                  <c:v>254.2367000579834</c:v>
                </c:pt>
                <c:pt idx="359">
                  <c:v>255.7699799537659</c:v>
                </c:pt>
                <c:pt idx="360">
                  <c:v>255.8544199466705</c:v>
                </c:pt>
                <c:pt idx="361">
                  <c:v>255.9028301239014</c:v>
                </c:pt>
                <c:pt idx="362">
                  <c:v>256.6051599979401</c:v>
                </c:pt>
                <c:pt idx="363">
                  <c:v>256.6491100788116</c:v>
                </c:pt>
                <c:pt idx="364">
                  <c:v>256.7613799571985</c:v>
                </c:pt>
                <c:pt idx="365">
                  <c:v>260.1126501560211</c:v>
                </c:pt>
                <c:pt idx="366">
                  <c:v>260.162230014801</c:v>
                </c:pt>
                <c:pt idx="367">
                  <c:v>261.8865201473236</c:v>
                </c:pt>
                <c:pt idx="368">
                  <c:v>261.9246900081635</c:v>
                </c:pt>
                <c:pt idx="369">
                  <c:v>262.1379001140594</c:v>
                </c:pt>
                <c:pt idx="370">
                  <c:v>263.064150094986</c:v>
                </c:pt>
                <c:pt idx="371">
                  <c:v>263.6285099983215</c:v>
                </c:pt>
                <c:pt idx="372">
                  <c:v>264.5958001613616</c:v>
                </c:pt>
                <c:pt idx="373">
                  <c:v>266.7566001415253</c:v>
                </c:pt>
                <c:pt idx="374">
                  <c:v>266.8035900592802</c:v>
                </c:pt>
                <c:pt idx="375">
                  <c:v>267.0858600139617</c:v>
                </c:pt>
                <c:pt idx="376">
                  <c:v>268.8319900035858</c:v>
                </c:pt>
                <c:pt idx="377">
                  <c:v>270.3434400558471</c:v>
                </c:pt>
                <c:pt idx="378">
                  <c:v>270.3649799823761</c:v>
                </c:pt>
                <c:pt idx="379">
                  <c:v>272.910120010376</c:v>
                </c:pt>
                <c:pt idx="380">
                  <c:v>275.739030122757</c:v>
                </c:pt>
                <c:pt idx="381">
                  <c:v>275.7697501182556</c:v>
                </c:pt>
                <c:pt idx="382">
                  <c:v>275.8508501052856</c:v>
                </c:pt>
                <c:pt idx="383">
                  <c:v>276.254559993744</c:v>
                </c:pt>
                <c:pt idx="384">
                  <c:v>276.2750201225281</c:v>
                </c:pt>
                <c:pt idx="385">
                  <c:v>278.3632700443268</c:v>
                </c:pt>
                <c:pt idx="386">
                  <c:v>287.8504700660706</c:v>
                </c:pt>
                <c:pt idx="387">
                  <c:v>287.8695900440216</c:v>
                </c:pt>
                <c:pt idx="388">
                  <c:v>288.0559101104736</c:v>
                </c:pt>
                <c:pt idx="389">
                  <c:v>288.6576700210571</c:v>
                </c:pt>
                <c:pt idx="390">
                  <c:v>289.386970043182</c:v>
                </c:pt>
                <c:pt idx="391">
                  <c:v>289.592600107193</c:v>
                </c:pt>
                <c:pt idx="392">
                  <c:v>291.3067600727081</c:v>
                </c:pt>
                <c:pt idx="393">
                  <c:v>291.6226501464844</c:v>
                </c:pt>
                <c:pt idx="394">
                  <c:v>291.8077199459072</c:v>
                </c:pt>
                <c:pt idx="395">
                  <c:v>292.048180103302</c:v>
                </c:pt>
                <c:pt idx="396">
                  <c:v>292.139790058136</c:v>
                </c:pt>
                <c:pt idx="397">
                  <c:v>294.513119935989</c:v>
                </c:pt>
                <c:pt idx="398">
                  <c:v>294.5432500839233</c:v>
                </c:pt>
                <c:pt idx="399">
                  <c:v>296.3519699573517</c:v>
                </c:pt>
                <c:pt idx="400">
                  <c:v>296.4106600284576</c:v>
                </c:pt>
                <c:pt idx="401">
                  <c:v>296.4841899871822</c:v>
                </c:pt>
                <c:pt idx="402">
                  <c:v>297.6088299751282</c:v>
                </c:pt>
                <c:pt idx="403">
                  <c:v>298.29984998703</c:v>
                </c:pt>
                <c:pt idx="404">
                  <c:v>299.3810801506042</c:v>
                </c:pt>
                <c:pt idx="405">
                  <c:v>301.6350500583649</c:v>
                </c:pt>
                <c:pt idx="406">
                  <c:v>301.6764800548553</c:v>
                </c:pt>
                <c:pt idx="407">
                  <c:v>302.0653200149536</c:v>
                </c:pt>
                <c:pt idx="408">
                  <c:v>303.9533400535583</c:v>
                </c:pt>
                <c:pt idx="409">
                  <c:v>305.4689199924466</c:v>
                </c:pt>
                <c:pt idx="410">
                  <c:v>305.5140399932861</c:v>
                </c:pt>
                <c:pt idx="411">
                  <c:v>308.242380142212</c:v>
                </c:pt>
                <c:pt idx="412">
                  <c:v>311.219850063324</c:v>
                </c:pt>
                <c:pt idx="413">
                  <c:v>311.7963299751278</c:v>
                </c:pt>
                <c:pt idx="414">
                  <c:v>311.8401999473572</c:v>
                </c:pt>
                <c:pt idx="415">
                  <c:v>311.9937000274658</c:v>
                </c:pt>
                <c:pt idx="416">
                  <c:v>313.0397000312805</c:v>
                </c:pt>
                <c:pt idx="417">
                  <c:v>313.0992801189422</c:v>
                </c:pt>
                <c:pt idx="418">
                  <c:v>317.4925000667572</c:v>
                </c:pt>
                <c:pt idx="419">
                  <c:v>318.9543199539185</c:v>
                </c:pt>
                <c:pt idx="420">
                  <c:v>318.9876301288605</c:v>
                </c:pt>
                <c:pt idx="421">
                  <c:v>319.1366701126099</c:v>
                </c:pt>
                <c:pt idx="422">
                  <c:v>319.951519966125</c:v>
                </c:pt>
                <c:pt idx="423">
                  <c:v>320.4016599655147</c:v>
                </c:pt>
                <c:pt idx="424">
                  <c:v>320.6605401039123</c:v>
                </c:pt>
                <c:pt idx="425">
                  <c:v>321.5303299427028</c:v>
                </c:pt>
                <c:pt idx="426">
                  <c:v>324.4184501171112</c:v>
                </c:pt>
                <c:pt idx="427">
                  <c:v>324.4645400047302</c:v>
                </c:pt>
                <c:pt idx="428">
                  <c:v>325.473610162735</c:v>
                </c:pt>
                <c:pt idx="429">
                  <c:v>326.9337799549099</c:v>
                </c:pt>
                <c:pt idx="430">
                  <c:v>326.9571599960323</c:v>
                </c:pt>
                <c:pt idx="431">
                  <c:v>328.6385600566862</c:v>
                </c:pt>
                <c:pt idx="432">
                  <c:v>332.219850063324</c:v>
                </c:pt>
                <c:pt idx="433">
                  <c:v>332.2483899593353</c:v>
                </c:pt>
                <c:pt idx="434">
                  <c:v>334.3152301311493</c:v>
                </c:pt>
                <c:pt idx="435">
                  <c:v>334.3558599948883</c:v>
                </c:pt>
                <c:pt idx="436">
                  <c:v>334.523519992828</c:v>
                </c:pt>
                <c:pt idx="437">
                  <c:v>337.5492601394657</c:v>
                </c:pt>
                <c:pt idx="438">
                  <c:v>337.8095500469208</c:v>
                </c:pt>
                <c:pt idx="439">
                  <c:v>337.8371901512142</c:v>
                </c:pt>
                <c:pt idx="440">
                  <c:v>338.852499961853</c:v>
                </c:pt>
                <c:pt idx="441">
                  <c:v>341.3499200344087</c:v>
                </c:pt>
                <c:pt idx="442">
                  <c:v>342.8079199790955</c:v>
                </c:pt>
                <c:pt idx="443">
                  <c:v>342.8511700630188</c:v>
                </c:pt>
                <c:pt idx="444">
                  <c:v>342.9359099864956</c:v>
                </c:pt>
                <c:pt idx="445">
                  <c:v>351.9543600082396</c:v>
                </c:pt>
                <c:pt idx="446">
                  <c:v>351.9879901409149</c:v>
                </c:pt>
                <c:pt idx="447">
                  <c:v>352.0738799571987</c:v>
                </c:pt>
                <c:pt idx="448">
                  <c:v>352.170490026474</c:v>
                </c:pt>
                <c:pt idx="449">
                  <c:v>352.257110118866</c:v>
                </c:pt>
                <c:pt idx="450">
                  <c:v>352.3803000450134</c:v>
                </c:pt>
                <c:pt idx="451">
                  <c:v>352.4803500175476</c:v>
                </c:pt>
                <c:pt idx="452">
                  <c:v>352.6104400157928</c:v>
                </c:pt>
                <c:pt idx="453">
                  <c:v>352.8511700630188</c:v>
                </c:pt>
                <c:pt idx="454">
                  <c:v>352.9331600666042</c:v>
                </c:pt>
                <c:pt idx="455">
                  <c:v>353.3999900817871</c:v>
                </c:pt>
                <c:pt idx="456">
                  <c:v>354.1141901016235</c:v>
                </c:pt>
                <c:pt idx="457">
                  <c:v>354.8943400382996</c:v>
                </c:pt>
                <c:pt idx="458">
                  <c:v>358.1307101249695</c:v>
                </c:pt>
                <c:pt idx="459">
                  <c:v>358.159539937973</c:v>
                </c:pt>
                <c:pt idx="460">
                  <c:v>359.046669960022</c:v>
                </c:pt>
                <c:pt idx="461">
                  <c:v>360.6678800582886</c:v>
                </c:pt>
                <c:pt idx="462">
                  <c:v>360.704509973526</c:v>
                </c:pt>
                <c:pt idx="463">
                  <c:v>362.492180109024</c:v>
                </c:pt>
                <c:pt idx="464">
                  <c:v>366.4300401210785</c:v>
                </c:pt>
                <c:pt idx="465">
                  <c:v>366.4723601341248</c:v>
                </c:pt>
                <c:pt idx="466">
                  <c:v>368.3528399467468</c:v>
                </c:pt>
                <c:pt idx="467">
                  <c:v>368.3806900978088</c:v>
                </c:pt>
                <c:pt idx="468">
                  <c:v>368.4576900005341</c:v>
                </c:pt>
                <c:pt idx="469">
                  <c:v>371.767760038376</c:v>
                </c:pt>
                <c:pt idx="470">
                  <c:v>371.8524301052094</c:v>
                </c:pt>
                <c:pt idx="471">
                  <c:v>371.9584701061249</c:v>
                </c:pt>
                <c:pt idx="472">
                  <c:v>372.9898099899292</c:v>
                </c:pt>
                <c:pt idx="473">
                  <c:v>375.4996600151062</c:v>
                </c:pt>
                <c:pt idx="474">
                  <c:v>377.142450094223</c:v>
                </c:pt>
                <c:pt idx="475">
                  <c:v>377.1655399799346</c:v>
                </c:pt>
                <c:pt idx="476">
                  <c:v>377.2448101043701</c:v>
                </c:pt>
                <c:pt idx="477">
                  <c:v>386.4696099758148</c:v>
                </c:pt>
                <c:pt idx="478">
                  <c:v>386.4864699840546</c:v>
                </c:pt>
                <c:pt idx="479">
                  <c:v>386.650540113449</c:v>
                </c:pt>
                <c:pt idx="480">
                  <c:v>386.6567900180817</c:v>
                </c:pt>
                <c:pt idx="481">
                  <c:v>386.8839700222015</c:v>
                </c:pt>
                <c:pt idx="482">
                  <c:v>391.5066001415253</c:v>
                </c:pt>
                <c:pt idx="483">
                  <c:v>391.5307099819182</c:v>
                </c:pt>
                <c:pt idx="484">
                  <c:v>391.6549701690673</c:v>
                </c:pt>
                <c:pt idx="485">
                  <c:v>391.7294001579285</c:v>
                </c:pt>
                <c:pt idx="486">
                  <c:v>391.949380159378</c:v>
                </c:pt>
                <c:pt idx="487">
                  <c:v>392.1484899520872</c:v>
                </c:pt>
                <c:pt idx="488">
                  <c:v>392.2609601020813</c:v>
                </c:pt>
                <c:pt idx="489">
                  <c:v>392.348060131073</c:v>
                </c:pt>
                <c:pt idx="490">
                  <c:v>393.3977100849152</c:v>
                </c:pt>
                <c:pt idx="491">
                  <c:v>393.4255101680752</c:v>
                </c:pt>
                <c:pt idx="492">
                  <c:v>394.879420042038</c:v>
                </c:pt>
                <c:pt idx="493">
                  <c:v>396.444550037384</c:v>
                </c:pt>
                <c:pt idx="494">
                  <c:v>396.5024600028992</c:v>
                </c:pt>
                <c:pt idx="495">
                  <c:v>398.4901299476618</c:v>
                </c:pt>
                <c:pt idx="496">
                  <c:v>398.5120799541472</c:v>
                </c:pt>
                <c:pt idx="497">
                  <c:v>398.6974501609802</c:v>
                </c:pt>
                <c:pt idx="498">
                  <c:v>398.827840089798</c:v>
                </c:pt>
                <c:pt idx="499">
                  <c:v>399.3693201541901</c:v>
                </c:pt>
                <c:pt idx="500">
                  <c:v>399.8609399795532</c:v>
                </c:pt>
                <c:pt idx="501">
                  <c:v>401.7267799377439</c:v>
                </c:pt>
                <c:pt idx="502">
                  <c:v>401.7587299346922</c:v>
                </c:pt>
                <c:pt idx="503">
                  <c:v>402.745730161667</c:v>
                </c:pt>
                <c:pt idx="504">
                  <c:v>404.071860074997</c:v>
                </c:pt>
                <c:pt idx="505">
                  <c:v>405.5743300914764</c:v>
                </c:pt>
                <c:pt idx="506">
                  <c:v>406.5063900947571</c:v>
                </c:pt>
                <c:pt idx="507">
                  <c:v>408.6097600460052</c:v>
                </c:pt>
                <c:pt idx="508">
                  <c:v>410.7044801712036</c:v>
                </c:pt>
                <c:pt idx="509">
                  <c:v>411.8560600280762</c:v>
                </c:pt>
                <c:pt idx="510">
                  <c:v>411.8759701251984</c:v>
                </c:pt>
                <c:pt idx="511">
                  <c:v>411.9577100276943</c:v>
                </c:pt>
                <c:pt idx="512">
                  <c:v>412.0683100223541</c:v>
                </c:pt>
                <c:pt idx="513">
                  <c:v>412.5106000900268</c:v>
                </c:pt>
                <c:pt idx="514">
                  <c:v>422.2529499530792</c:v>
                </c:pt>
                <c:pt idx="515">
                  <c:v>422.27308011055</c:v>
                </c:pt>
                <c:pt idx="516">
                  <c:v>422.3989100456236</c:v>
                </c:pt>
                <c:pt idx="517">
                  <c:v>422.5189101696014</c:v>
                </c:pt>
                <c:pt idx="518">
                  <c:v>422.6231501102448</c:v>
                </c:pt>
                <c:pt idx="519">
                  <c:v>422.6577899456024</c:v>
                </c:pt>
                <c:pt idx="520">
                  <c:v>422.7086200714111</c:v>
                </c:pt>
                <c:pt idx="521">
                  <c:v>424.3386800289154</c:v>
                </c:pt>
                <c:pt idx="522">
                  <c:v>424.461019992828</c:v>
                </c:pt>
                <c:pt idx="523">
                  <c:v>425.1848800182342</c:v>
                </c:pt>
                <c:pt idx="524">
                  <c:v>425.7929000854492</c:v>
                </c:pt>
                <c:pt idx="525">
                  <c:v>427.3738000392914</c:v>
                </c:pt>
                <c:pt idx="526">
                  <c:v>427.4129700660706</c:v>
                </c:pt>
                <c:pt idx="527">
                  <c:v>430.0208699703216</c:v>
                </c:pt>
                <c:pt idx="528">
                  <c:v>430.0413100719452</c:v>
                </c:pt>
                <c:pt idx="529">
                  <c:v>430.1921801567078</c:v>
                </c:pt>
                <c:pt idx="530">
                  <c:v>430.287840127945</c:v>
                </c:pt>
                <c:pt idx="531">
                  <c:v>431.744280099869</c:v>
                </c:pt>
                <c:pt idx="532">
                  <c:v>431.9272699356079</c:v>
                </c:pt>
                <c:pt idx="533">
                  <c:v>433.4735400676723</c:v>
                </c:pt>
                <c:pt idx="534">
                  <c:v>433.5037500858307</c:v>
                </c:pt>
                <c:pt idx="535">
                  <c:v>434.8805999755855</c:v>
                </c:pt>
                <c:pt idx="536">
                  <c:v>436.2566699981689</c:v>
                </c:pt>
                <c:pt idx="537">
                  <c:v>437.5004999637604</c:v>
                </c:pt>
                <c:pt idx="538">
                  <c:v>437.5499501228333</c:v>
                </c:pt>
                <c:pt idx="539">
                  <c:v>439.575040102005</c:v>
                </c:pt>
                <c:pt idx="540">
                  <c:v>442.515779972076</c:v>
                </c:pt>
                <c:pt idx="541">
                  <c:v>443.4251401424406</c:v>
                </c:pt>
                <c:pt idx="542">
                  <c:v>443.4601199626915</c:v>
                </c:pt>
                <c:pt idx="543">
                  <c:v>443.562700033188</c:v>
                </c:pt>
                <c:pt idx="544">
                  <c:v>443.5689899921417</c:v>
                </c:pt>
                <c:pt idx="545">
                  <c:v>443.7629499435425</c:v>
                </c:pt>
                <c:pt idx="546">
                  <c:v>448.2004401683807</c:v>
                </c:pt>
                <c:pt idx="547">
                  <c:v>448.8100399971004</c:v>
                </c:pt>
                <c:pt idx="548">
                  <c:v>448.8501901626587</c:v>
                </c:pt>
                <c:pt idx="549">
                  <c:v>448.9256801605225</c:v>
                </c:pt>
                <c:pt idx="550">
                  <c:v>449.4258999824522</c:v>
                </c:pt>
                <c:pt idx="551">
                  <c:v>449.7537801265716</c:v>
                </c:pt>
                <c:pt idx="552">
                  <c:v>450.1555099487305</c:v>
                </c:pt>
                <c:pt idx="553">
                  <c:v>450.1361999511714</c:v>
                </c:pt>
                <c:pt idx="554">
                  <c:v>452.284049987793</c:v>
                </c:pt>
                <c:pt idx="555">
                  <c:v>452.3669900894165</c:v>
                </c:pt>
                <c:pt idx="556">
                  <c:v>453.8690400123596</c:v>
                </c:pt>
                <c:pt idx="557">
                  <c:v>454.4579300880432</c:v>
                </c:pt>
                <c:pt idx="558">
                  <c:v>455.8515501022339</c:v>
                </c:pt>
                <c:pt idx="559">
                  <c:v>456.0443000793457</c:v>
                </c:pt>
                <c:pt idx="560">
                  <c:v>460.0695600509644</c:v>
                </c:pt>
                <c:pt idx="561">
                  <c:v>460.1076800823213</c:v>
                </c:pt>
                <c:pt idx="562">
                  <c:v>461.4832999706264</c:v>
                </c:pt>
                <c:pt idx="563">
                  <c:v>461.4993200302122</c:v>
                </c:pt>
                <c:pt idx="564">
                  <c:v>461.673779964447</c:v>
                </c:pt>
                <c:pt idx="565">
                  <c:v>463.803290128708</c:v>
                </c:pt>
                <c:pt idx="566">
                  <c:v>467.0925300121306</c:v>
                </c:pt>
                <c:pt idx="567">
                  <c:v>467.1268000602722</c:v>
                </c:pt>
                <c:pt idx="568">
                  <c:v>467.1978900432586</c:v>
                </c:pt>
                <c:pt idx="569">
                  <c:v>467.3421800136567</c:v>
                </c:pt>
                <c:pt idx="570">
                  <c:v>468.5861201286316</c:v>
                </c:pt>
                <c:pt idx="571">
                  <c:v>468.6669299602509</c:v>
                </c:pt>
                <c:pt idx="572">
                  <c:v>468.7716901302338</c:v>
                </c:pt>
                <c:pt idx="573">
                  <c:v>476.661880016327</c:v>
                </c:pt>
                <c:pt idx="574">
                  <c:v>476.6861300468441</c:v>
                </c:pt>
                <c:pt idx="575">
                  <c:v>477.376620054245</c:v>
                </c:pt>
                <c:pt idx="576">
                  <c:v>477.5787899494171</c:v>
                </c:pt>
                <c:pt idx="577">
                  <c:v>477.7793200016022</c:v>
                </c:pt>
                <c:pt idx="578">
                  <c:v>477.9251601696014</c:v>
                </c:pt>
                <c:pt idx="579">
                  <c:v>478.0011200904846</c:v>
                </c:pt>
                <c:pt idx="580">
                  <c:v>478.0616500377655</c:v>
                </c:pt>
                <c:pt idx="581">
                  <c:v>478.7838900089264</c:v>
                </c:pt>
                <c:pt idx="582">
                  <c:v>478.8716101646423</c:v>
                </c:pt>
                <c:pt idx="583">
                  <c:v>479.0075099468231</c:v>
                </c:pt>
                <c:pt idx="584">
                  <c:v>479.1832900047302</c:v>
                </c:pt>
                <c:pt idx="585">
                  <c:v>479.2040100097656</c:v>
                </c:pt>
                <c:pt idx="586">
                  <c:v>479.2870399951931</c:v>
                </c:pt>
                <c:pt idx="587">
                  <c:v>479.345780134201</c:v>
                </c:pt>
                <c:pt idx="588">
                  <c:v>480.5301201343536</c:v>
                </c:pt>
                <c:pt idx="589">
                  <c:v>481.1696400642395</c:v>
                </c:pt>
                <c:pt idx="590">
                  <c:v>481.2037701606746</c:v>
                </c:pt>
                <c:pt idx="591">
                  <c:v>483.0387699604032</c:v>
                </c:pt>
                <c:pt idx="592">
                  <c:v>487.0405099391937</c:v>
                </c:pt>
                <c:pt idx="593">
                  <c:v>487.8657801151275</c:v>
                </c:pt>
                <c:pt idx="594">
                  <c:v>488.4639799594875</c:v>
                </c:pt>
                <c:pt idx="595">
                  <c:v>488.5217299461361</c:v>
                </c:pt>
                <c:pt idx="596">
                  <c:v>488.7100801467896</c:v>
                </c:pt>
                <c:pt idx="597">
                  <c:v>491.3026399612426</c:v>
                </c:pt>
                <c:pt idx="598">
                  <c:v>494.982330083847</c:v>
                </c:pt>
                <c:pt idx="599">
                  <c:v>495.0186800956726</c:v>
                </c:pt>
                <c:pt idx="600">
                  <c:v>495.1146800518035</c:v>
                </c:pt>
                <c:pt idx="601">
                  <c:v>495.3372199535369</c:v>
                </c:pt>
                <c:pt idx="602">
                  <c:v>496.2031199932094</c:v>
                </c:pt>
                <c:pt idx="603">
                  <c:v>496.2309501171112</c:v>
                </c:pt>
                <c:pt idx="604">
                  <c:v>496.3233799934387</c:v>
                </c:pt>
                <c:pt idx="605">
                  <c:v>503.8946199417114</c:v>
                </c:pt>
                <c:pt idx="606">
                  <c:v>503.9432599544525</c:v>
                </c:pt>
                <c:pt idx="607">
                  <c:v>504.0254800319671</c:v>
                </c:pt>
                <c:pt idx="608">
                  <c:v>504.0316801071167</c:v>
                </c:pt>
                <c:pt idx="609">
                  <c:v>504.2014999389646</c:v>
                </c:pt>
                <c:pt idx="610">
                  <c:v>507.6491100788116</c:v>
                </c:pt>
                <c:pt idx="611">
                  <c:v>507.7051701545715</c:v>
                </c:pt>
                <c:pt idx="612">
                  <c:v>507.872260093689</c:v>
                </c:pt>
                <c:pt idx="613">
                  <c:v>507.9338099956512</c:v>
                </c:pt>
                <c:pt idx="614">
                  <c:v>508.035809993744</c:v>
                </c:pt>
                <c:pt idx="615">
                  <c:v>508.1943800449371</c:v>
                </c:pt>
                <c:pt idx="616">
                  <c:v>508.2562799453731</c:v>
                </c:pt>
                <c:pt idx="617">
                  <c:v>509.356460094452</c:v>
                </c:pt>
                <c:pt idx="618">
                  <c:v>509.4377601146698</c:v>
                </c:pt>
                <c:pt idx="619">
                  <c:v>514.1947300434115</c:v>
                </c:pt>
                <c:pt idx="620">
                  <c:v>514.3318901062012</c:v>
                </c:pt>
                <c:pt idx="621">
                  <c:v>514.4478299617764</c:v>
                </c:pt>
                <c:pt idx="622">
                  <c:v>515.8075699806209</c:v>
                </c:pt>
                <c:pt idx="623">
                  <c:v>515.9241399765015</c:v>
                </c:pt>
                <c:pt idx="624">
                  <c:v>516.8814599514008</c:v>
                </c:pt>
                <c:pt idx="625">
                  <c:v>516.9770400524135</c:v>
                </c:pt>
                <c:pt idx="626">
                  <c:v>517.1396701335907</c:v>
                </c:pt>
                <c:pt idx="627">
                  <c:v>517.778360128403</c:v>
                </c:pt>
                <c:pt idx="628">
                  <c:v>517.8761200904841</c:v>
                </c:pt>
                <c:pt idx="629">
                  <c:v>522.7864301204681</c:v>
                </c:pt>
                <c:pt idx="630">
                  <c:v>523.19890999794</c:v>
                </c:pt>
                <c:pt idx="631">
                  <c:v>523.5734000205995</c:v>
                </c:pt>
                <c:pt idx="632">
                  <c:v>523.729700088501</c:v>
                </c:pt>
                <c:pt idx="633">
                  <c:v>523.8866801261901</c:v>
                </c:pt>
                <c:pt idx="634">
                  <c:v>525.1535999774932</c:v>
                </c:pt>
                <c:pt idx="635">
                  <c:v>525.2917201519012</c:v>
                </c:pt>
                <c:pt idx="636">
                  <c:v>535.0602200031276</c:v>
                </c:pt>
                <c:pt idx="637">
                  <c:v>535.9835200309753</c:v>
                </c:pt>
                <c:pt idx="638">
                  <c:v>536.2183899879455</c:v>
                </c:pt>
                <c:pt idx="639">
                  <c:v>536.673530101776</c:v>
                </c:pt>
                <c:pt idx="640">
                  <c:v>536.8594501018524</c:v>
                </c:pt>
                <c:pt idx="641">
                  <c:v>537.7741701602935</c:v>
                </c:pt>
                <c:pt idx="642">
                  <c:v>537.9355101585384</c:v>
                </c:pt>
                <c:pt idx="643">
                  <c:v>539.0539000034329</c:v>
                </c:pt>
                <c:pt idx="644">
                  <c:v>539.2085101604461</c:v>
                </c:pt>
                <c:pt idx="645">
                  <c:v>539.4376499652863</c:v>
                </c:pt>
                <c:pt idx="646">
                  <c:v>539.6111600399014</c:v>
                </c:pt>
                <c:pt idx="647">
                  <c:v>539.9612901210778</c:v>
                </c:pt>
                <c:pt idx="648">
                  <c:v>540.4924700260165</c:v>
                </c:pt>
                <c:pt idx="649">
                  <c:v>540.8004100322723</c:v>
                </c:pt>
                <c:pt idx="650">
                  <c:v>548.0577101707454</c:v>
                </c:pt>
                <c:pt idx="651">
                  <c:v>549.1339299678805</c:v>
                </c:pt>
                <c:pt idx="652">
                  <c:v>549.284369945526</c:v>
                </c:pt>
                <c:pt idx="653">
                  <c:v>562.075670003891</c:v>
                </c:pt>
                <c:pt idx="654">
                  <c:v>562.8543100357051</c:v>
                </c:pt>
                <c:pt idx="655">
                  <c:v>563.201590061188</c:v>
                </c:pt>
                <c:pt idx="656">
                  <c:v>563.3949501514434</c:v>
                </c:pt>
                <c:pt idx="657">
                  <c:v>563.5803599357604</c:v>
                </c:pt>
                <c:pt idx="658">
                  <c:v>563.69447016716</c:v>
                </c:pt>
                <c:pt idx="659">
                  <c:v>563.7646200656891</c:v>
                </c:pt>
                <c:pt idx="660">
                  <c:v>563.8781199455261</c:v>
                </c:pt>
                <c:pt idx="661">
                  <c:v>564.0660700798034</c:v>
                </c:pt>
                <c:pt idx="662">
                  <c:v>564.192820072174</c:v>
                </c:pt>
                <c:pt idx="663">
                  <c:v>564.3472499847402</c:v>
                </c:pt>
                <c:pt idx="664">
                  <c:v>564.4170801639552</c:v>
                </c:pt>
                <c:pt idx="665">
                  <c:v>564.5832200050354</c:v>
                </c:pt>
                <c:pt idx="666">
                  <c:v>564.774749994278</c:v>
                </c:pt>
                <c:pt idx="667">
                  <c:v>564.9986901283265</c:v>
                </c:pt>
                <c:pt idx="668">
                  <c:v>565.0808601379394</c:v>
                </c:pt>
                <c:pt idx="669">
                  <c:v>565.2010200023651</c:v>
                </c:pt>
                <c:pt idx="670">
                  <c:v>565.315190076828</c:v>
                </c:pt>
                <c:pt idx="671">
                  <c:v>565.4558999538421</c:v>
                </c:pt>
                <c:pt idx="672">
                  <c:v>565.46751999855</c:v>
                </c:pt>
                <c:pt idx="673">
                  <c:v>565.524530172348</c:v>
                </c:pt>
                <c:pt idx="674">
                  <c:v>565.686840057373</c:v>
                </c:pt>
                <c:pt idx="675">
                  <c:v>565.76638007164</c:v>
                </c:pt>
                <c:pt idx="676">
                  <c:v>565.8427801132198</c:v>
                </c:pt>
                <c:pt idx="677">
                  <c:v>566.5174701213837</c:v>
                </c:pt>
                <c:pt idx="678">
                  <c:v>566.5457301139832</c:v>
                </c:pt>
                <c:pt idx="679">
                  <c:v>566.6240601539612</c:v>
                </c:pt>
                <c:pt idx="680">
                  <c:v>566.7174701690678</c:v>
                </c:pt>
                <c:pt idx="681">
                  <c:v>566.7158801555633</c:v>
                </c:pt>
                <c:pt idx="682">
                  <c:v>566.8023700714111</c:v>
                </c:pt>
                <c:pt idx="683">
                  <c:v>566.8828699588775</c:v>
                </c:pt>
                <c:pt idx="684">
                  <c:v>567.371740102768</c:v>
                </c:pt>
                <c:pt idx="685">
                  <c:v>567.4323601722714</c:v>
                </c:pt>
                <c:pt idx="686">
                  <c:v>567.670520067215</c:v>
                </c:pt>
                <c:pt idx="687">
                  <c:v>567.7234001159668</c:v>
                </c:pt>
                <c:pt idx="688">
                  <c:v>567.794569969177</c:v>
                </c:pt>
                <c:pt idx="689">
                  <c:v>567.8338701725006</c:v>
                </c:pt>
                <c:pt idx="690">
                  <c:v>567.9023699760437</c:v>
                </c:pt>
                <c:pt idx="691">
                  <c:v>567.9700500965118</c:v>
                </c:pt>
                <c:pt idx="692">
                  <c:v>568.0255300998688</c:v>
                </c:pt>
                <c:pt idx="693">
                  <c:v>568.2820999622344</c:v>
                </c:pt>
                <c:pt idx="694">
                  <c:v>568.4123301506042</c:v>
                </c:pt>
                <c:pt idx="695">
                  <c:v>568.5286900997162</c:v>
                </c:pt>
                <c:pt idx="696">
                  <c:v>568.588430166245</c:v>
                </c:pt>
                <c:pt idx="697">
                  <c:v>569.2514400482177</c:v>
                </c:pt>
                <c:pt idx="698">
                  <c:v>569.271180152893</c:v>
                </c:pt>
                <c:pt idx="699">
                  <c:v>569.3609800338744</c:v>
                </c:pt>
                <c:pt idx="700">
                  <c:v>569.427760124206</c:v>
                </c:pt>
                <c:pt idx="701">
                  <c:v>569.6012599468231</c:v>
                </c:pt>
                <c:pt idx="702">
                  <c:v>569.7401900291442</c:v>
                </c:pt>
                <c:pt idx="703">
                  <c:v>569.782240152359</c:v>
                </c:pt>
                <c:pt idx="704">
                  <c:v>569.850909948349</c:v>
                </c:pt>
                <c:pt idx="705">
                  <c:v>571.118740081787</c:v>
                </c:pt>
                <c:pt idx="706">
                  <c:v>571.1449301242828</c:v>
                </c:pt>
                <c:pt idx="707">
                  <c:v>571.2239401340484</c:v>
                </c:pt>
                <c:pt idx="708">
                  <c:v>571.2487201690678</c:v>
                </c:pt>
                <c:pt idx="709">
                  <c:v>571.3217999935146</c:v>
                </c:pt>
                <c:pt idx="710">
                  <c:v>571.490999937058</c:v>
                </c:pt>
                <c:pt idx="711">
                  <c:v>571.529330015183</c:v>
                </c:pt>
                <c:pt idx="712">
                  <c:v>571.613970041275</c:v>
                </c:pt>
                <c:pt idx="713">
                  <c:v>571.6066801548004</c:v>
                </c:pt>
                <c:pt idx="714">
                  <c:v>571.6572699546814</c:v>
                </c:pt>
                <c:pt idx="715">
                  <c:v>571.7015299797058</c:v>
                </c:pt>
                <c:pt idx="716">
                  <c:v>571.7283201217651</c:v>
                </c:pt>
                <c:pt idx="717">
                  <c:v>571.774870157242</c:v>
                </c:pt>
                <c:pt idx="718">
                  <c:v>571.8073601722714</c:v>
                </c:pt>
                <c:pt idx="719">
                  <c:v>571.8594801425934</c:v>
                </c:pt>
                <c:pt idx="720">
                  <c:v>571.8974101543427</c:v>
                </c:pt>
                <c:pt idx="721">
                  <c:v>571.9865601062774</c:v>
                </c:pt>
                <c:pt idx="722">
                  <c:v>572.011820077896</c:v>
                </c:pt>
                <c:pt idx="723">
                  <c:v>572.0358300209044</c:v>
                </c:pt>
                <c:pt idx="724">
                  <c:v>572.063850164413</c:v>
                </c:pt>
                <c:pt idx="725">
                  <c:v>572.9603199958797</c:v>
                </c:pt>
                <c:pt idx="726">
                  <c:v>573.0054700374605</c:v>
                </c:pt>
                <c:pt idx="727">
                  <c:v>573.0449800491335</c:v>
                </c:pt>
                <c:pt idx="728">
                  <c:v>573.071249961853</c:v>
                </c:pt>
                <c:pt idx="729">
                  <c:v>573.101760149002</c:v>
                </c:pt>
                <c:pt idx="730">
                  <c:v>573.141440153122</c:v>
                </c:pt>
                <c:pt idx="731">
                  <c:v>573.1748900413518</c:v>
                </c:pt>
                <c:pt idx="732">
                  <c:v>573.1992101669311</c:v>
                </c:pt>
                <c:pt idx="733">
                  <c:v>573.3381900787353</c:v>
                </c:pt>
                <c:pt idx="734">
                  <c:v>573.3548500537872</c:v>
                </c:pt>
                <c:pt idx="735">
                  <c:v>573.3815901279445</c:v>
                </c:pt>
                <c:pt idx="736">
                  <c:v>573.3879301548004</c:v>
                </c:pt>
                <c:pt idx="737">
                  <c:v>573.4309401512144</c:v>
                </c:pt>
                <c:pt idx="738">
                  <c:v>573.4608900547028</c:v>
                </c:pt>
                <c:pt idx="739">
                  <c:v>573.475480079651</c:v>
                </c:pt>
                <c:pt idx="740">
                  <c:v>573.5</c:v>
                </c:pt>
                <c:pt idx="741">
                  <c:v>573.5136101245879</c:v>
                </c:pt>
                <c:pt idx="742">
                  <c:v>573.5310900211334</c:v>
                </c:pt>
                <c:pt idx="743">
                  <c:v>573.547800064087</c:v>
                </c:pt>
                <c:pt idx="744">
                  <c:v>573.561949968338</c:v>
                </c:pt>
                <c:pt idx="745">
                  <c:v>573.5791599750518</c:v>
                </c:pt>
                <c:pt idx="746">
                  <c:v>573.5936601161956</c:v>
                </c:pt>
                <c:pt idx="747">
                  <c:v>573.612179994583</c:v>
                </c:pt>
                <c:pt idx="748">
                  <c:v>573.6232900619507</c:v>
                </c:pt>
                <c:pt idx="749">
                  <c:v>573.6377699375152</c:v>
                </c:pt>
                <c:pt idx="750">
                  <c:v>573.6503500938416</c:v>
                </c:pt>
                <c:pt idx="751">
                  <c:v>574.064730167389</c:v>
                </c:pt>
                <c:pt idx="752">
                  <c:v>574.0766100883484</c:v>
                </c:pt>
                <c:pt idx="753">
                  <c:v>574.0875599384308</c:v>
                </c:pt>
                <c:pt idx="754">
                  <c:v>574.1023001670837</c:v>
                </c:pt>
                <c:pt idx="755">
                  <c:v>574.1142101287842</c:v>
                </c:pt>
                <c:pt idx="756">
                  <c:v>574.122920036316</c:v>
                </c:pt>
                <c:pt idx="757">
                  <c:v>574.131870031357</c:v>
                </c:pt>
                <c:pt idx="758">
                  <c:v>574.140769958496</c:v>
                </c:pt>
                <c:pt idx="759">
                  <c:v>574.290349960327</c:v>
                </c:pt>
                <c:pt idx="760">
                  <c:v>574.2527101039881</c:v>
                </c:pt>
                <c:pt idx="761">
                  <c:v>574.258670091629</c:v>
                </c:pt>
                <c:pt idx="762">
                  <c:v>574.2731900215148</c:v>
                </c:pt>
                <c:pt idx="763">
                  <c:v>574.279690027237</c:v>
                </c:pt>
                <c:pt idx="764">
                  <c:v>574.2857999801635</c:v>
                </c:pt>
                <c:pt idx="765">
                  <c:v>574.290330171585</c:v>
                </c:pt>
                <c:pt idx="766">
                  <c:v>574.334560155868</c:v>
                </c:pt>
                <c:pt idx="767">
                  <c:v>574.3466501235957</c:v>
                </c:pt>
              </c:numCache>
            </c:numRef>
          </c:xVal>
          <c:yVal>
            <c:numRef>
              <c:f>cholesky_32_dynamic_prefetch_40!$F$2:$F$769</c:f>
              <c:numCache>
                <c:formatCode>General</c:formatCode>
                <c:ptCount val="768"/>
                <c:pt idx="0">
                  <c:v>40052.0</c:v>
                </c:pt>
                <c:pt idx="1">
                  <c:v>40049.0</c:v>
                </c:pt>
                <c:pt idx="2">
                  <c:v>40211.0</c:v>
                </c:pt>
                <c:pt idx="3">
                  <c:v>40164.0</c:v>
                </c:pt>
                <c:pt idx="4">
                  <c:v>40109.0</c:v>
                </c:pt>
                <c:pt idx="5">
                  <c:v>40036.0</c:v>
                </c:pt>
                <c:pt idx="6">
                  <c:v>40277.0</c:v>
                </c:pt>
                <c:pt idx="7">
                  <c:v>40189.0</c:v>
                </c:pt>
                <c:pt idx="8">
                  <c:v>40121.0</c:v>
                </c:pt>
                <c:pt idx="9">
                  <c:v>40024.0</c:v>
                </c:pt>
                <c:pt idx="10">
                  <c:v>40209.0</c:v>
                </c:pt>
                <c:pt idx="11">
                  <c:v>40187.0</c:v>
                </c:pt>
                <c:pt idx="12">
                  <c:v>40122.0</c:v>
                </c:pt>
                <c:pt idx="13">
                  <c:v>40081.0</c:v>
                </c:pt>
                <c:pt idx="14">
                  <c:v>40197.0</c:v>
                </c:pt>
                <c:pt idx="15">
                  <c:v>40210.0</c:v>
                </c:pt>
                <c:pt idx="16">
                  <c:v>40256.0</c:v>
                </c:pt>
                <c:pt idx="17">
                  <c:v>40139.0</c:v>
                </c:pt>
                <c:pt idx="18">
                  <c:v>40065.0</c:v>
                </c:pt>
                <c:pt idx="19">
                  <c:v>40227.0</c:v>
                </c:pt>
                <c:pt idx="20">
                  <c:v>40192.0</c:v>
                </c:pt>
                <c:pt idx="21">
                  <c:v>40120.0</c:v>
                </c:pt>
                <c:pt idx="22">
                  <c:v>40043.0</c:v>
                </c:pt>
                <c:pt idx="23">
                  <c:v>40260.0</c:v>
                </c:pt>
                <c:pt idx="24">
                  <c:v>40286.0</c:v>
                </c:pt>
                <c:pt idx="25">
                  <c:v>40230.0</c:v>
                </c:pt>
                <c:pt idx="26">
                  <c:v>40006.0</c:v>
                </c:pt>
                <c:pt idx="27">
                  <c:v>40131.0</c:v>
                </c:pt>
                <c:pt idx="28">
                  <c:v>40181.0</c:v>
                </c:pt>
                <c:pt idx="29">
                  <c:v>40167.0</c:v>
                </c:pt>
                <c:pt idx="30">
                  <c:v>40167.0</c:v>
                </c:pt>
                <c:pt idx="31">
                  <c:v>40179.0</c:v>
                </c:pt>
                <c:pt idx="32">
                  <c:v>40171.0</c:v>
                </c:pt>
                <c:pt idx="33">
                  <c:v>40185.0</c:v>
                </c:pt>
                <c:pt idx="34">
                  <c:v>40085.0</c:v>
                </c:pt>
                <c:pt idx="35">
                  <c:v>40143.0</c:v>
                </c:pt>
                <c:pt idx="36">
                  <c:v>40231.0</c:v>
                </c:pt>
                <c:pt idx="37">
                  <c:v>40227.0</c:v>
                </c:pt>
                <c:pt idx="38">
                  <c:v>40217.0</c:v>
                </c:pt>
                <c:pt idx="39">
                  <c:v>40262.0</c:v>
                </c:pt>
                <c:pt idx="40">
                  <c:v>40025.0</c:v>
                </c:pt>
                <c:pt idx="41">
                  <c:v>40281.0</c:v>
                </c:pt>
                <c:pt idx="42">
                  <c:v>40255.0</c:v>
                </c:pt>
                <c:pt idx="43">
                  <c:v>40201.0</c:v>
                </c:pt>
                <c:pt idx="44">
                  <c:v>40150.0</c:v>
                </c:pt>
                <c:pt idx="45">
                  <c:v>40089.0</c:v>
                </c:pt>
                <c:pt idx="46">
                  <c:v>40289.0</c:v>
                </c:pt>
                <c:pt idx="47">
                  <c:v>40096.0</c:v>
                </c:pt>
                <c:pt idx="48">
                  <c:v>40235.0</c:v>
                </c:pt>
                <c:pt idx="49">
                  <c:v>40003.0</c:v>
                </c:pt>
                <c:pt idx="50">
                  <c:v>40008.0</c:v>
                </c:pt>
                <c:pt idx="51">
                  <c:v>40022.0</c:v>
                </c:pt>
                <c:pt idx="52">
                  <c:v>40269.0</c:v>
                </c:pt>
                <c:pt idx="53">
                  <c:v>40271.0</c:v>
                </c:pt>
                <c:pt idx="54">
                  <c:v>40136.0</c:v>
                </c:pt>
                <c:pt idx="55">
                  <c:v>40154.0</c:v>
                </c:pt>
                <c:pt idx="56">
                  <c:v>40066.0</c:v>
                </c:pt>
                <c:pt idx="57">
                  <c:v>40202.0</c:v>
                </c:pt>
                <c:pt idx="58">
                  <c:v>40287.0</c:v>
                </c:pt>
                <c:pt idx="59">
                  <c:v>40131.0</c:v>
                </c:pt>
                <c:pt idx="60">
                  <c:v>40278.0</c:v>
                </c:pt>
                <c:pt idx="61">
                  <c:v>40208.0</c:v>
                </c:pt>
                <c:pt idx="62">
                  <c:v>40066.0</c:v>
                </c:pt>
                <c:pt idx="63">
                  <c:v>40217.0</c:v>
                </c:pt>
                <c:pt idx="64">
                  <c:v>40014.0</c:v>
                </c:pt>
                <c:pt idx="65">
                  <c:v>40161.0</c:v>
                </c:pt>
                <c:pt idx="66">
                  <c:v>40040.0</c:v>
                </c:pt>
                <c:pt idx="67">
                  <c:v>40162.0</c:v>
                </c:pt>
                <c:pt idx="68">
                  <c:v>40117.0</c:v>
                </c:pt>
                <c:pt idx="69">
                  <c:v>40284.0</c:v>
                </c:pt>
                <c:pt idx="70">
                  <c:v>40233.0</c:v>
                </c:pt>
                <c:pt idx="71">
                  <c:v>40029.0</c:v>
                </c:pt>
                <c:pt idx="72">
                  <c:v>40062.0</c:v>
                </c:pt>
                <c:pt idx="73">
                  <c:v>40065.0</c:v>
                </c:pt>
                <c:pt idx="74">
                  <c:v>40060.0</c:v>
                </c:pt>
                <c:pt idx="75">
                  <c:v>40269.0</c:v>
                </c:pt>
                <c:pt idx="76">
                  <c:v>40222.0</c:v>
                </c:pt>
                <c:pt idx="77">
                  <c:v>40214.0</c:v>
                </c:pt>
                <c:pt idx="78">
                  <c:v>40005.0</c:v>
                </c:pt>
                <c:pt idx="79">
                  <c:v>40140.0</c:v>
                </c:pt>
                <c:pt idx="80">
                  <c:v>40279.0</c:v>
                </c:pt>
                <c:pt idx="81">
                  <c:v>40066.0</c:v>
                </c:pt>
                <c:pt idx="82">
                  <c:v>40150.0</c:v>
                </c:pt>
                <c:pt idx="83">
                  <c:v>40304.0</c:v>
                </c:pt>
                <c:pt idx="84">
                  <c:v>40251.0</c:v>
                </c:pt>
                <c:pt idx="85">
                  <c:v>40302.0</c:v>
                </c:pt>
                <c:pt idx="86">
                  <c:v>40209.0</c:v>
                </c:pt>
                <c:pt idx="87">
                  <c:v>40182.0</c:v>
                </c:pt>
                <c:pt idx="88">
                  <c:v>40016.0</c:v>
                </c:pt>
                <c:pt idx="89">
                  <c:v>40298.0</c:v>
                </c:pt>
                <c:pt idx="90">
                  <c:v>40042.0</c:v>
                </c:pt>
                <c:pt idx="91">
                  <c:v>40071.0</c:v>
                </c:pt>
                <c:pt idx="92">
                  <c:v>40299.0</c:v>
                </c:pt>
                <c:pt idx="93">
                  <c:v>40291.0</c:v>
                </c:pt>
                <c:pt idx="94">
                  <c:v>40056.0</c:v>
                </c:pt>
                <c:pt idx="95">
                  <c:v>40197.0</c:v>
                </c:pt>
                <c:pt idx="96">
                  <c:v>40197.0</c:v>
                </c:pt>
                <c:pt idx="97">
                  <c:v>40224.0</c:v>
                </c:pt>
                <c:pt idx="98">
                  <c:v>40064.0</c:v>
                </c:pt>
                <c:pt idx="99">
                  <c:v>40275.0</c:v>
                </c:pt>
                <c:pt idx="100">
                  <c:v>40217.0</c:v>
                </c:pt>
                <c:pt idx="101">
                  <c:v>40077.0</c:v>
                </c:pt>
                <c:pt idx="102">
                  <c:v>40210.0</c:v>
                </c:pt>
                <c:pt idx="103">
                  <c:v>40186.0</c:v>
                </c:pt>
                <c:pt idx="104">
                  <c:v>40117.0</c:v>
                </c:pt>
                <c:pt idx="105">
                  <c:v>40036.0</c:v>
                </c:pt>
                <c:pt idx="106">
                  <c:v>40012.0</c:v>
                </c:pt>
                <c:pt idx="107">
                  <c:v>40188.0</c:v>
                </c:pt>
                <c:pt idx="108">
                  <c:v>40109.0</c:v>
                </c:pt>
                <c:pt idx="109">
                  <c:v>40076.0</c:v>
                </c:pt>
                <c:pt idx="110">
                  <c:v>40130.0</c:v>
                </c:pt>
                <c:pt idx="111">
                  <c:v>40287.0</c:v>
                </c:pt>
                <c:pt idx="112">
                  <c:v>40269.0</c:v>
                </c:pt>
                <c:pt idx="113">
                  <c:v>40025.0</c:v>
                </c:pt>
                <c:pt idx="114">
                  <c:v>40137.0</c:v>
                </c:pt>
                <c:pt idx="115">
                  <c:v>40239.0</c:v>
                </c:pt>
                <c:pt idx="116">
                  <c:v>40163.0</c:v>
                </c:pt>
                <c:pt idx="117">
                  <c:v>40116.0</c:v>
                </c:pt>
                <c:pt idx="118">
                  <c:v>40280.0</c:v>
                </c:pt>
                <c:pt idx="119">
                  <c:v>40157.0</c:v>
                </c:pt>
                <c:pt idx="120">
                  <c:v>40013.0</c:v>
                </c:pt>
                <c:pt idx="121">
                  <c:v>40252.0</c:v>
                </c:pt>
                <c:pt idx="122">
                  <c:v>40142.0</c:v>
                </c:pt>
                <c:pt idx="123">
                  <c:v>40172.0</c:v>
                </c:pt>
                <c:pt idx="124">
                  <c:v>40163.0</c:v>
                </c:pt>
                <c:pt idx="125">
                  <c:v>40210.0</c:v>
                </c:pt>
                <c:pt idx="126">
                  <c:v>40212.0</c:v>
                </c:pt>
                <c:pt idx="127">
                  <c:v>40217.0</c:v>
                </c:pt>
                <c:pt idx="128">
                  <c:v>40084.0</c:v>
                </c:pt>
                <c:pt idx="129">
                  <c:v>40179.0</c:v>
                </c:pt>
                <c:pt idx="130">
                  <c:v>40029.0</c:v>
                </c:pt>
                <c:pt idx="131">
                  <c:v>40200.0</c:v>
                </c:pt>
                <c:pt idx="132">
                  <c:v>40090.0</c:v>
                </c:pt>
                <c:pt idx="133">
                  <c:v>40231.0</c:v>
                </c:pt>
                <c:pt idx="134">
                  <c:v>40200.0</c:v>
                </c:pt>
                <c:pt idx="135">
                  <c:v>40006.0</c:v>
                </c:pt>
                <c:pt idx="136">
                  <c:v>40200.0</c:v>
                </c:pt>
                <c:pt idx="137">
                  <c:v>40054.0</c:v>
                </c:pt>
                <c:pt idx="138">
                  <c:v>40230.0</c:v>
                </c:pt>
                <c:pt idx="139">
                  <c:v>40058.0</c:v>
                </c:pt>
                <c:pt idx="140">
                  <c:v>40289.0</c:v>
                </c:pt>
                <c:pt idx="141">
                  <c:v>40194.0</c:v>
                </c:pt>
                <c:pt idx="142">
                  <c:v>40009.0</c:v>
                </c:pt>
                <c:pt idx="143">
                  <c:v>40087.0</c:v>
                </c:pt>
                <c:pt idx="144">
                  <c:v>40044.0</c:v>
                </c:pt>
                <c:pt idx="145">
                  <c:v>40222.0</c:v>
                </c:pt>
                <c:pt idx="146">
                  <c:v>40131.0</c:v>
                </c:pt>
                <c:pt idx="147">
                  <c:v>40279.0</c:v>
                </c:pt>
                <c:pt idx="148">
                  <c:v>40144.0</c:v>
                </c:pt>
                <c:pt idx="149">
                  <c:v>40286.0</c:v>
                </c:pt>
                <c:pt idx="150">
                  <c:v>40173.0</c:v>
                </c:pt>
                <c:pt idx="151">
                  <c:v>40293.0</c:v>
                </c:pt>
                <c:pt idx="152">
                  <c:v>40190.0</c:v>
                </c:pt>
                <c:pt idx="153">
                  <c:v>40052.0</c:v>
                </c:pt>
                <c:pt idx="154">
                  <c:v>40181.0</c:v>
                </c:pt>
                <c:pt idx="155">
                  <c:v>40065.0</c:v>
                </c:pt>
                <c:pt idx="156">
                  <c:v>40244.0</c:v>
                </c:pt>
                <c:pt idx="157">
                  <c:v>40098.0</c:v>
                </c:pt>
                <c:pt idx="158">
                  <c:v>40256.0</c:v>
                </c:pt>
                <c:pt idx="159">
                  <c:v>40087.0</c:v>
                </c:pt>
                <c:pt idx="160">
                  <c:v>40053.0</c:v>
                </c:pt>
                <c:pt idx="161">
                  <c:v>40270.0</c:v>
                </c:pt>
                <c:pt idx="162">
                  <c:v>40110.0</c:v>
                </c:pt>
                <c:pt idx="163">
                  <c:v>40280.0</c:v>
                </c:pt>
                <c:pt idx="164">
                  <c:v>40108.0</c:v>
                </c:pt>
                <c:pt idx="165">
                  <c:v>40137.0</c:v>
                </c:pt>
                <c:pt idx="166">
                  <c:v>40111.0</c:v>
                </c:pt>
                <c:pt idx="167">
                  <c:v>40272.0</c:v>
                </c:pt>
                <c:pt idx="168">
                  <c:v>40033.0</c:v>
                </c:pt>
                <c:pt idx="169">
                  <c:v>40273.0</c:v>
                </c:pt>
                <c:pt idx="170">
                  <c:v>40076.0</c:v>
                </c:pt>
                <c:pt idx="171">
                  <c:v>40275.0</c:v>
                </c:pt>
                <c:pt idx="172">
                  <c:v>40082.0</c:v>
                </c:pt>
                <c:pt idx="173">
                  <c:v>40258.0</c:v>
                </c:pt>
                <c:pt idx="174">
                  <c:v>40076.0</c:v>
                </c:pt>
                <c:pt idx="175">
                  <c:v>40287.0</c:v>
                </c:pt>
                <c:pt idx="176">
                  <c:v>40301.0</c:v>
                </c:pt>
                <c:pt idx="177">
                  <c:v>40003.0</c:v>
                </c:pt>
                <c:pt idx="178">
                  <c:v>40033.0</c:v>
                </c:pt>
                <c:pt idx="179">
                  <c:v>40274.0</c:v>
                </c:pt>
                <c:pt idx="180">
                  <c:v>40287.0</c:v>
                </c:pt>
                <c:pt idx="181">
                  <c:v>40245.0</c:v>
                </c:pt>
                <c:pt idx="182">
                  <c:v>40317.0</c:v>
                </c:pt>
                <c:pt idx="183">
                  <c:v>40112.0</c:v>
                </c:pt>
                <c:pt idx="184">
                  <c:v>40321.0</c:v>
                </c:pt>
                <c:pt idx="185">
                  <c:v>40122.0</c:v>
                </c:pt>
                <c:pt idx="186">
                  <c:v>40227.0</c:v>
                </c:pt>
                <c:pt idx="187">
                  <c:v>40291.0</c:v>
                </c:pt>
                <c:pt idx="188">
                  <c:v>40250.0</c:v>
                </c:pt>
                <c:pt idx="189">
                  <c:v>40129.0</c:v>
                </c:pt>
                <c:pt idx="190">
                  <c:v>40077.0</c:v>
                </c:pt>
                <c:pt idx="191">
                  <c:v>40272.0</c:v>
                </c:pt>
                <c:pt idx="192">
                  <c:v>40229.0</c:v>
                </c:pt>
                <c:pt idx="193">
                  <c:v>40160.0</c:v>
                </c:pt>
                <c:pt idx="194">
                  <c:v>40030.0</c:v>
                </c:pt>
                <c:pt idx="195">
                  <c:v>40179.0</c:v>
                </c:pt>
                <c:pt idx="196">
                  <c:v>40315.0</c:v>
                </c:pt>
                <c:pt idx="197">
                  <c:v>40030.0</c:v>
                </c:pt>
                <c:pt idx="198">
                  <c:v>40303.0</c:v>
                </c:pt>
                <c:pt idx="199">
                  <c:v>40062.0</c:v>
                </c:pt>
                <c:pt idx="200">
                  <c:v>40164.0</c:v>
                </c:pt>
                <c:pt idx="201">
                  <c:v>40018.0</c:v>
                </c:pt>
                <c:pt idx="202">
                  <c:v>40172.0</c:v>
                </c:pt>
                <c:pt idx="203">
                  <c:v>40322.0</c:v>
                </c:pt>
                <c:pt idx="204">
                  <c:v>40124.0</c:v>
                </c:pt>
                <c:pt idx="205">
                  <c:v>40246.0</c:v>
                </c:pt>
                <c:pt idx="206">
                  <c:v>40066.0</c:v>
                </c:pt>
                <c:pt idx="207">
                  <c:v>40176.0</c:v>
                </c:pt>
                <c:pt idx="208">
                  <c:v>40278.0</c:v>
                </c:pt>
                <c:pt idx="209">
                  <c:v>40294.0</c:v>
                </c:pt>
                <c:pt idx="210">
                  <c:v>40354.0</c:v>
                </c:pt>
                <c:pt idx="211">
                  <c:v>40096.0</c:v>
                </c:pt>
                <c:pt idx="212">
                  <c:v>40100.0</c:v>
                </c:pt>
                <c:pt idx="213">
                  <c:v>40353.0</c:v>
                </c:pt>
                <c:pt idx="214">
                  <c:v>40109.0</c:v>
                </c:pt>
                <c:pt idx="215">
                  <c:v>40250.0</c:v>
                </c:pt>
                <c:pt idx="216">
                  <c:v>40090.0</c:v>
                </c:pt>
                <c:pt idx="217">
                  <c:v>40226.0</c:v>
                </c:pt>
                <c:pt idx="218">
                  <c:v>40347.0</c:v>
                </c:pt>
                <c:pt idx="219">
                  <c:v>40071.0</c:v>
                </c:pt>
                <c:pt idx="220">
                  <c:v>40299.0</c:v>
                </c:pt>
                <c:pt idx="221">
                  <c:v>40146.0</c:v>
                </c:pt>
                <c:pt idx="222">
                  <c:v>40344.0</c:v>
                </c:pt>
                <c:pt idx="223">
                  <c:v>40098.0</c:v>
                </c:pt>
                <c:pt idx="224">
                  <c:v>40098.0</c:v>
                </c:pt>
                <c:pt idx="225">
                  <c:v>40225.0</c:v>
                </c:pt>
                <c:pt idx="226">
                  <c:v>40342.0</c:v>
                </c:pt>
                <c:pt idx="227">
                  <c:v>40074.0</c:v>
                </c:pt>
                <c:pt idx="228">
                  <c:v>40242.0</c:v>
                </c:pt>
                <c:pt idx="229">
                  <c:v>40333.0</c:v>
                </c:pt>
                <c:pt idx="230">
                  <c:v>40053.0</c:v>
                </c:pt>
                <c:pt idx="231">
                  <c:v>40191.0</c:v>
                </c:pt>
                <c:pt idx="232">
                  <c:v>40329.0</c:v>
                </c:pt>
                <c:pt idx="233">
                  <c:v>40159.0</c:v>
                </c:pt>
                <c:pt idx="234">
                  <c:v>40286.0</c:v>
                </c:pt>
                <c:pt idx="235">
                  <c:v>40090.0</c:v>
                </c:pt>
                <c:pt idx="236">
                  <c:v>40367.0</c:v>
                </c:pt>
                <c:pt idx="237">
                  <c:v>40343.0</c:v>
                </c:pt>
                <c:pt idx="238">
                  <c:v>40309.0</c:v>
                </c:pt>
                <c:pt idx="239">
                  <c:v>40180.0</c:v>
                </c:pt>
                <c:pt idx="240">
                  <c:v>40294.0</c:v>
                </c:pt>
                <c:pt idx="241">
                  <c:v>40020.0</c:v>
                </c:pt>
                <c:pt idx="242">
                  <c:v>40254.0</c:v>
                </c:pt>
                <c:pt idx="243">
                  <c:v>40028.0</c:v>
                </c:pt>
                <c:pt idx="244">
                  <c:v>40153.0</c:v>
                </c:pt>
                <c:pt idx="245">
                  <c:v>40245.0</c:v>
                </c:pt>
                <c:pt idx="246">
                  <c:v>40043.0</c:v>
                </c:pt>
                <c:pt idx="247">
                  <c:v>40154.0</c:v>
                </c:pt>
                <c:pt idx="248">
                  <c:v>40311.0</c:v>
                </c:pt>
                <c:pt idx="249">
                  <c:v>40032.0</c:v>
                </c:pt>
                <c:pt idx="250">
                  <c:v>40118.0</c:v>
                </c:pt>
                <c:pt idx="251">
                  <c:v>40306.0</c:v>
                </c:pt>
                <c:pt idx="252">
                  <c:v>40086.0</c:v>
                </c:pt>
                <c:pt idx="253">
                  <c:v>40162.0</c:v>
                </c:pt>
                <c:pt idx="254">
                  <c:v>40257.0</c:v>
                </c:pt>
                <c:pt idx="255">
                  <c:v>40063.0</c:v>
                </c:pt>
                <c:pt idx="256">
                  <c:v>40073.0</c:v>
                </c:pt>
                <c:pt idx="257">
                  <c:v>40190.0</c:v>
                </c:pt>
                <c:pt idx="258">
                  <c:v>40348.0</c:v>
                </c:pt>
                <c:pt idx="259">
                  <c:v>40369.0</c:v>
                </c:pt>
                <c:pt idx="260">
                  <c:v>40143.0</c:v>
                </c:pt>
                <c:pt idx="261">
                  <c:v>40032.0</c:v>
                </c:pt>
                <c:pt idx="262">
                  <c:v>40234.0</c:v>
                </c:pt>
                <c:pt idx="263">
                  <c:v>40132.0</c:v>
                </c:pt>
                <c:pt idx="264">
                  <c:v>40190.0</c:v>
                </c:pt>
                <c:pt idx="265">
                  <c:v>40378.0</c:v>
                </c:pt>
                <c:pt idx="266">
                  <c:v>40176.0</c:v>
                </c:pt>
                <c:pt idx="267">
                  <c:v>40385.0</c:v>
                </c:pt>
                <c:pt idx="268">
                  <c:v>40359.0</c:v>
                </c:pt>
                <c:pt idx="269">
                  <c:v>40155.0</c:v>
                </c:pt>
                <c:pt idx="270">
                  <c:v>40136.0</c:v>
                </c:pt>
                <c:pt idx="271">
                  <c:v>40379.0</c:v>
                </c:pt>
                <c:pt idx="272">
                  <c:v>40074.0</c:v>
                </c:pt>
                <c:pt idx="273">
                  <c:v>40200.0</c:v>
                </c:pt>
                <c:pt idx="274">
                  <c:v>40005.0</c:v>
                </c:pt>
                <c:pt idx="275">
                  <c:v>40118.0</c:v>
                </c:pt>
                <c:pt idx="276">
                  <c:v>40244.0</c:v>
                </c:pt>
                <c:pt idx="277">
                  <c:v>40368.0</c:v>
                </c:pt>
                <c:pt idx="278">
                  <c:v>40101.0</c:v>
                </c:pt>
                <c:pt idx="279">
                  <c:v>40208.0</c:v>
                </c:pt>
                <c:pt idx="280">
                  <c:v>40326.0</c:v>
                </c:pt>
                <c:pt idx="281">
                  <c:v>40077.0</c:v>
                </c:pt>
                <c:pt idx="282">
                  <c:v>40153.0</c:v>
                </c:pt>
                <c:pt idx="283">
                  <c:v>40284.0</c:v>
                </c:pt>
                <c:pt idx="284">
                  <c:v>40006.0</c:v>
                </c:pt>
                <c:pt idx="285">
                  <c:v>40138.0</c:v>
                </c:pt>
                <c:pt idx="286">
                  <c:v>40238.0</c:v>
                </c:pt>
                <c:pt idx="287">
                  <c:v>40373.0</c:v>
                </c:pt>
                <c:pt idx="288">
                  <c:v>40302.0</c:v>
                </c:pt>
                <c:pt idx="289">
                  <c:v>40057.0</c:v>
                </c:pt>
                <c:pt idx="290">
                  <c:v>40186.0</c:v>
                </c:pt>
                <c:pt idx="291">
                  <c:v>40293.0</c:v>
                </c:pt>
                <c:pt idx="292">
                  <c:v>40004.0</c:v>
                </c:pt>
                <c:pt idx="293">
                  <c:v>40071.0</c:v>
                </c:pt>
                <c:pt idx="294">
                  <c:v>40292.0</c:v>
                </c:pt>
                <c:pt idx="295">
                  <c:v>40386.0</c:v>
                </c:pt>
                <c:pt idx="296">
                  <c:v>40012.0</c:v>
                </c:pt>
                <c:pt idx="297">
                  <c:v>40212.0</c:v>
                </c:pt>
                <c:pt idx="298">
                  <c:v>40327.0</c:v>
                </c:pt>
                <c:pt idx="299">
                  <c:v>40404.0</c:v>
                </c:pt>
                <c:pt idx="300">
                  <c:v>40120.0</c:v>
                </c:pt>
                <c:pt idx="301">
                  <c:v>40248.0</c:v>
                </c:pt>
                <c:pt idx="302">
                  <c:v>40363.0</c:v>
                </c:pt>
                <c:pt idx="303">
                  <c:v>40037.0</c:v>
                </c:pt>
                <c:pt idx="304">
                  <c:v>40208.0</c:v>
                </c:pt>
                <c:pt idx="305">
                  <c:v>40069.0</c:v>
                </c:pt>
                <c:pt idx="306">
                  <c:v>40404.0</c:v>
                </c:pt>
                <c:pt idx="307">
                  <c:v>40414.0</c:v>
                </c:pt>
                <c:pt idx="308">
                  <c:v>40382.0</c:v>
                </c:pt>
                <c:pt idx="309">
                  <c:v>40328.0</c:v>
                </c:pt>
                <c:pt idx="310">
                  <c:v>40022.0</c:v>
                </c:pt>
                <c:pt idx="311">
                  <c:v>40065.0</c:v>
                </c:pt>
                <c:pt idx="312">
                  <c:v>40245.0</c:v>
                </c:pt>
                <c:pt idx="313">
                  <c:v>40376.0</c:v>
                </c:pt>
                <c:pt idx="314">
                  <c:v>40033.0</c:v>
                </c:pt>
                <c:pt idx="315">
                  <c:v>40286.0</c:v>
                </c:pt>
                <c:pt idx="316">
                  <c:v>40294.0</c:v>
                </c:pt>
                <c:pt idx="317">
                  <c:v>40394.0</c:v>
                </c:pt>
                <c:pt idx="318">
                  <c:v>40022.0</c:v>
                </c:pt>
                <c:pt idx="319">
                  <c:v>40185.0</c:v>
                </c:pt>
                <c:pt idx="320">
                  <c:v>40267.0</c:v>
                </c:pt>
                <c:pt idx="321">
                  <c:v>40354.0</c:v>
                </c:pt>
                <c:pt idx="322">
                  <c:v>40344.0</c:v>
                </c:pt>
                <c:pt idx="323">
                  <c:v>40424.0</c:v>
                </c:pt>
                <c:pt idx="324">
                  <c:v>40101.0</c:v>
                </c:pt>
                <c:pt idx="325">
                  <c:v>40202.0</c:v>
                </c:pt>
                <c:pt idx="326">
                  <c:v>40393.0</c:v>
                </c:pt>
                <c:pt idx="327">
                  <c:v>40058.0</c:v>
                </c:pt>
                <c:pt idx="328">
                  <c:v>40165.0</c:v>
                </c:pt>
                <c:pt idx="329">
                  <c:v>40299.0</c:v>
                </c:pt>
                <c:pt idx="330">
                  <c:v>40418.0</c:v>
                </c:pt>
                <c:pt idx="331">
                  <c:v>40080.0</c:v>
                </c:pt>
                <c:pt idx="332">
                  <c:v>40181.0</c:v>
                </c:pt>
                <c:pt idx="333">
                  <c:v>40276.0</c:v>
                </c:pt>
                <c:pt idx="334">
                  <c:v>40405.0</c:v>
                </c:pt>
                <c:pt idx="335">
                  <c:v>40062.0</c:v>
                </c:pt>
                <c:pt idx="336">
                  <c:v>40181.0</c:v>
                </c:pt>
                <c:pt idx="337">
                  <c:v>40014.0</c:v>
                </c:pt>
                <c:pt idx="338">
                  <c:v>40378.0</c:v>
                </c:pt>
                <c:pt idx="339">
                  <c:v>40370.0</c:v>
                </c:pt>
                <c:pt idx="340">
                  <c:v>40406.0</c:v>
                </c:pt>
                <c:pt idx="341">
                  <c:v>40277.0</c:v>
                </c:pt>
                <c:pt idx="342">
                  <c:v>40360.0</c:v>
                </c:pt>
                <c:pt idx="343">
                  <c:v>40389.0</c:v>
                </c:pt>
                <c:pt idx="344">
                  <c:v>40142.0</c:v>
                </c:pt>
                <c:pt idx="345">
                  <c:v>40247.0</c:v>
                </c:pt>
                <c:pt idx="346">
                  <c:v>40342.0</c:v>
                </c:pt>
                <c:pt idx="347">
                  <c:v>40020.0</c:v>
                </c:pt>
                <c:pt idx="348">
                  <c:v>40110.0</c:v>
                </c:pt>
                <c:pt idx="349">
                  <c:v>40198.0</c:v>
                </c:pt>
                <c:pt idx="350">
                  <c:v>40069.0</c:v>
                </c:pt>
                <c:pt idx="351">
                  <c:v>40136.0</c:v>
                </c:pt>
                <c:pt idx="352">
                  <c:v>40136.0</c:v>
                </c:pt>
                <c:pt idx="353">
                  <c:v>40417.0</c:v>
                </c:pt>
                <c:pt idx="354">
                  <c:v>40125.0</c:v>
                </c:pt>
                <c:pt idx="355">
                  <c:v>40133.0</c:v>
                </c:pt>
                <c:pt idx="356">
                  <c:v>40267.0</c:v>
                </c:pt>
                <c:pt idx="357">
                  <c:v>40179.0</c:v>
                </c:pt>
                <c:pt idx="358">
                  <c:v>40172.0</c:v>
                </c:pt>
                <c:pt idx="359">
                  <c:v>40059.0</c:v>
                </c:pt>
                <c:pt idx="360">
                  <c:v>40311.0</c:v>
                </c:pt>
                <c:pt idx="361">
                  <c:v>40314.0</c:v>
                </c:pt>
                <c:pt idx="362">
                  <c:v>40048.0</c:v>
                </c:pt>
                <c:pt idx="363">
                  <c:v>40161.0</c:v>
                </c:pt>
                <c:pt idx="364">
                  <c:v>40119.0</c:v>
                </c:pt>
                <c:pt idx="365">
                  <c:v>40430.0</c:v>
                </c:pt>
                <c:pt idx="366">
                  <c:v>40303.0</c:v>
                </c:pt>
                <c:pt idx="367">
                  <c:v>40105.0</c:v>
                </c:pt>
                <c:pt idx="368">
                  <c:v>40044.0</c:v>
                </c:pt>
                <c:pt idx="369">
                  <c:v>40178.0</c:v>
                </c:pt>
                <c:pt idx="370">
                  <c:v>40396.0</c:v>
                </c:pt>
                <c:pt idx="371">
                  <c:v>40006.0</c:v>
                </c:pt>
                <c:pt idx="372">
                  <c:v>40115.0</c:v>
                </c:pt>
                <c:pt idx="373">
                  <c:v>40214.0</c:v>
                </c:pt>
                <c:pt idx="374">
                  <c:v>40215.0</c:v>
                </c:pt>
                <c:pt idx="375">
                  <c:v>40413.0</c:v>
                </c:pt>
                <c:pt idx="376">
                  <c:v>40053.0</c:v>
                </c:pt>
                <c:pt idx="377">
                  <c:v>40119.0</c:v>
                </c:pt>
                <c:pt idx="378">
                  <c:v>40135.0</c:v>
                </c:pt>
                <c:pt idx="379">
                  <c:v>40321.0</c:v>
                </c:pt>
                <c:pt idx="380">
                  <c:v>40422.0</c:v>
                </c:pt>
                <c:pt idx="381">
                  <c:v>40429.0</c:v>
                </c:pt>
                <c:pt idx="382">
                  <c:v>40430.0</c:v>
                </c:pt>
                <c:pt idx="383">
                  <c:v>40253.0</c:v>
                </c:pt>
                <c:pt idx="384">
                  <c:v>40157.0</c:v>
                </c:pt>
                <c:pt idx="385">
                  <c:v>40288.0</c:v>
                </c:pt>
                <c:pt idx="386">
                  <c:v>40408.0</c:v>
                </c:pt>
                <c:pt idx="387">
                  <c:v>40102.0</c:v>
                </c:pt>
                <c:pt idx="388">
                  <c:v>40419.0</c:v>
                </c:pt>
                <c:pt idx="389">
                  <c:v>40202.0</c:v>
                </c:pt>
                <c:pt idx="390">
                  <c:v>40449.0</c:v>
                </c:pt>
                <c:pt idx="391">
                  <c:v>40323.0</c:v>
                </c:pt>
                <c:pt idx="392">
                  <c:v>40444.0</c:v>
                </c:pt>
                <c:pt idx="393">
                  <c:v>40053.0</c:v>
                </c:pt>
                <c:pt idx="394">
                  <c:v>40107.0</c:v>
                </c:pt>
                <c:pt idx="395">
                  <c:v>40244.0</c:v>
                </c:pt>
                <c:pt idx="396">
                  <c:v>40290.0</c:v>
                </c:pt>
                <c:pt idx="397">
                  <c:v>40484.0</c:v>
                </c:pt>
                <c:pt idx="398">
                  <c:v>40351.0</c:v>
                </c:pt>
                <c:pt idx="399">
                  <c:v>40188.0</c:v>
                </c:pt>
                <c:pt idx="400">
                  <c:v>40094.0</c:v>
                </c:pt>
                <c:pt idx="401">
                  <c:v>40215.0</c:v>
                </c:pt>
                <c:pt idx="402">
                  <c:v>40477.0</c:v>
                </c:pt>
                <c:pt idx="403">
                  <c:v>40071.0</c:v>
                </c:pt>
                <c:pt idx="404">
                  <c:v>40152.0</c:v>
                </c:pt>
                <c:pt idx="405">
                  <c:v>40274.0</c:v>
                </c:pt>
                <c:pt idx="406">
                  <c:v>40250.0</c:v>
                </c:pt>
                <c:pt idx="407">
                  <c:v>40451.0</c:v>
                </c:pt>
                <c:pt idx="408">
                  <c:v>40040.0</c:v>
                </c:pt>
                <c:pt idx="409">
                  <c:v>40149.0</c:v>
                </c:pt>
                <c:pt idx="410">
                  <c:v>40139.0</c:v>
                </c:pt>
                <c:pt idx="411">
                  <c:v>40315.0</c:v>
                </c:pt>
                <c:pt idx="412">
                  <c:v>40407.0</c:v>
                </c:pt>
                <c:pt idx="413">
                  <c:v>40444.0</c:v>
                </c:pt>
                <c:pt idx="414">
                  <c:v>40223.0</c:v>
                </c:pt>
                <c:pt idx="415">
                  <c:v>40165.0</c:v>
                </c:pt>
                <c:pt idx="416">
                  <c:v>40076.0</c:v>
                </c:pt>
                <c:pt idx="417">
                  <c:v>40278.0</c:v>
                </c:pt>
                <c:pt idx="418">
                  <c:v>40422.0</c:v>
                </c:pt>
                <c:pt idx="419">
                  <c:v>40493.0</c:v>
                </c:pt>
                <c:pt idx="420">
                  <c:v>40426.0</c:v>
                </c:pt>
                <c:pt idx="421">
                  <c:v>40218.0</c:v>
                </c:pt>
                <c:pt idx="422">
                  <c:v>40184.0</c:v>
                </c:pt>
                <c:pt idx="423">
                  <c:v>40268.0</c:v>
                </c:pt>
                <c:pt idx="424">
                  <c:v>40364.0</c:v>
                </c:pt>
                <c:pt idx="425">
                  <c:v>40477.0</c:v>
                </c:pt>
                <c:pt idx="426">
                  <c:v>40044.0</c:v>
                </c:pt>
                <c:pt idx="427">
                  <c:v>40081.0</c:v>
                </c:pt>
                <c:pt idx="428">
                  <c:v>40188.0</c:v>
                </c:pt>
                <c:pt idx="429">
                  <c:v>40282.0</c:v>
                </c:pt>
                <c:pt idx="430">
                  <c:v>40279.0</c:v>
                </c:pt>
                <c:pt idx="431">
                  <c:v>40452.0</c:v>
                </c:pt>
                <c:pt idx="432">
                  <c:v>40036.0</c:v>
                </c:pt>
                <c:pt idx="433">
                  <c:v>40402.0</c:v>
                </c:pt>
                <c:pt idx="434">
                  <c:v>40175.0</c:v>
                </c:pt>
                <c:pt idx="435">
                  <c:v>40050.0</c:v>
                </c:pt>
                <c:pt idx="436">
                  <c:v>40028.0</c:v>
                </c:pt>
                <c:pt idx="437">
                  <c:v>40523.0</c:v>
                </c:pt>
                <c:pt idx="438">
                  <c:v>40054.0</c:v>
                </c:pt>
                <c:pt idx="439">
                  <c:v>40069.0</c:v>
                </c:pt>
                <c:pt idx="440">
                  <c:v>40198.0</c:v>
                </c:pt>
                <c:pt idx="441">
                  <c:v>40283.0</c:v>
                </c:pt>
                <c:pt idx="442">
                  <c:v>40376.0</c:v>
                </c:pt>
                <c:pt idx="443">
                  <c:v>40121.0</c:v>
                </c:pt>
                <c:pt idx="444">
                  <c:v>40451.0</c:v>
                </c:pt>
                <c:pt idx="445">
                  <c:v>40086.0</c:v>
                </c:pt>
                <c:pt idx="446">
                  <c:v>40439.0</c:v>
                </c:pt>
                <c:pt idx="447">
                  <c:v>40152.0</c:v>
                </c:pt>
                <c:pt idx="448">
                  <c:v>40342.0</c:v>
                </c:pt>
                <c:pt idx="449">
                  <c:v>40358.0</c:v>
                </c:pt>
                <c:pt idx="450">
                  <c:v>40484.0</c:v>
                </c:pt>
                <c:pt idx="451">
                  <c:v>40387.0</c:v>
                </c:pt>
                <c:pt idx="452">
                  <c:v>40133.0</c:v>
                </c:pt>
                <c:pt idx="453">
                  <c:v>40347.0</c:v>
                </c:pt>
                <c:pt idx="454">
                  <c:v>40181.0</c:v>
                </c:pt>
                <c:pt idx="455">
                  <c:v>40400.0</c:v>
                </c:pt>
                <c:pt idx="456">
                  <c:v>40427.0</c:v>
                </c:pt>
                <c:pt idx="457">
                  <c:v>40499.0</c:v>
                </c:pt>
                <c:pt idx="458">
                  <c:v>40062.0</c:v>
                </c:pt>
                <c:pt idx="459">
                  <c:v>40068.0</c:v>
                </c:pt>
                <c:pt idx="460">
                  <c:v>40237.0</c:v>
                </c:pt>
                <c:pt idx="461">
                  <c:v>40326.0</c:v>
                </c:pt>
                <c:pt idx="462">
                  <c:v>40261.0</c:v>
                </c:pt>
                <c:pt idx="463">
                  <c:v>40443.0</c:v>
                </c:pt>
                <c:pt idx="464">
                  <c:v>40009.0</c:v>
                </c:pt>
                <c:pt idx="465">
                  <c:v>40238.0</c:v>
                </c:pt>
                <c:pt idx="466">
                  <c:v>40164.0</c:v>
                </c:pt>
                <c:pt idx="467">
                  <c:v>40010.0</c:v>
                </c:pt>
                <c:pt idx="468">
                  <c:v>40037.0</c:v>
                </c:pt>
                <c:pt idx="469">
                  <c:v>40402.0</c:v>
                </c:pt>
                <c:pt idx="470">
                  <c:v>40484.0</c:v>
                </c:pt>
                <c:pt idx="471">
                  <c:v>40009.0</c:v>
                </c:pt>
                <c:pt idx="472">
                  <c:v>40109.0</c:v>
                </c:pt>
                <c:pt idx="473">
                  <c:v>40186.0</c:v>
                </c:pt>
                <c:pt idx="474">
                  <c:v>40286.0</c:v>
                </c:pt>
                <c:pt idx="475">
                  <c:v>40428.0</c:v>
                </c:pt>
                <c:pt idx="476">
                  <c:v>40315.0</c:v>
                </c:pt>
                <c:pt idx="477">
                  <c:v>40522.0</c:v>
                </c:pt>
                <c:pt idx="478">
                  <c:v>40422.0</c:v>
                </c:pt>
                <c:pt idx="479">
                  <c:v>40495.0</c:v>
                </c:pt>
                <c:pt idx="480">
                  <c:v>40495.0</c:v>
                </c:pt>
                <c:pt idx="481">
                  <c:v>40222.0</c:v>
                </c:pt>
                <c:pt idx="482">
                  <c:v>40292.0</c:v>
                </c:pt>
                <c:pt idx="483">
                  <c:v>40431.0</c:v>
                </c:pt>
                <c:pt idx="484">
                  <c:v>40252.0</c:v>
                </c:pt>
                <c:pt idx="485">
                  <c:v>40312.0</c:v>
                </c:pt>
                <c:pt idx="486">
                  <c:v>40492.0</c:v>
                </c:pt>
                <c:pt idx="487">
                  <c:v>40260.0</c:v>
                </c:pt>
                <c:pt idx="488">
                  <c:v>40229.0</c:v>
                </c:pt>
                <c:pt idx="489">
                  <c:v>40155.0</c:v>
                </c:pt>
                <c:pt idx="490">
                  <c:v>40402.0</c:v>
                </c:pt>
                <c:pt idx="491">
                  <c:v>40497.0</c:v>
                </c:pt>
                <c:pt idx="492">
                  <c:v>40256.0</c:v>
                </c:pt>
                <c:pt idx="493">
                  <c:v>40068.0</c:v>
                </c:pt>
                <c:pt idx="494">
                  <c:v>40118.0</c:v>
                </c:pt>
                <c:pt idx="495">
                  <c:v>40147.0</c:v>
                </c:pt>
                <c:pt idx="496">
                  <c:v>40529.0</c:v>
                </c:pt>
                <c:pt idx="497">
                  <c:v>40457.0</c:v>
                </c:pt>
                <c:pt idx="498">
                  <c:v>40300.0</c:v>
                </c:pt>
                <c:pt idx="499">
                  <c:v>40434.0</c:v>
                </c:pt>
                <c:pt idx="500">
                  <c:v>40535.0</c:v>
                </c:pt>
                <c:pt idx="501">
                  <c:v>40064.0</c:v>
                </c:pt>
                <c:pt idx="502">
                  <c:v>40492.0</c:v>
                </c:pt>
                <c:pt idx="503">
                  <c:v>40182.0</c:v>
                </c:pt>
                <c:pt idx="504">
                  <c:v>40304.0</c:v>
                </c:pt>
                <c:pt idx="505">
                  <c:v>40408.0</c:v>
                </c:pt>
                <c:pt idx="506">
                  <c:v>40020.0</c:v>
                </c:pt>
                <c:pt idx="507">
                  <c:v>40212.0</c:v>
                </c:pt>
                <c:pt idx="508">
                  <c:v>40040.0</c:v>
                </c:pt>
                <c:pt idx="509">
                  <c:v>40084.0</c:v>
                </c:pt>
                <c:pt idx="510">
                  <c:v>40150.0</c:v>
                </c:pt>
                <c:pt idx="511">
                  <c:v>40571.0</c:v>
                </c:pt>
                <c:pt idx="512">
                  <c:v>40368.0</c:v>
                </c:pt>
                <c:pt idx="513">
                  <c:v>40273.0</c:v>
                </c:pt>
                <c:pt idx="514">
                  <c:v>40407.0</c:v>
                </c:pt>
                <c:pt idx="515">
                  <c:v>40455.0</c:v>
                </c:pt>
                <c:pt idx="516">
                  <c:v>40441.0</c:v>
                </c:pt>
                <c:pt idx="517">
                  <c:v>40312.0</c:v>
                </c:pt>
                <c:pt idx="518">
                  <c:v>40341.0</c:v>
                </c:pt>
                <c:pt idx="519">
                  <c:v>40140.0</c:v>
                </c:pt>
                <c:pt idx="520">
                  <c:v>40262.0</c:v>
                </c:pt>
                <c:pt idx="521">
                  <c:v>40264.0</c:v>
                </c:pt>
                <c:pt idx="522">
                  <c:v>40279.0</c:v>
                </c:pt>
                <c:pt idx="523">
                  <c:v>40417.0</c:v>
                </c:pt>
                <c:pt idx="524">
                  <c:v>40057.0</c:v>
                </c:pt>
                <c:pt idx="525">
                  <c:v>40588.0</c:v>
                </c:pt>
                <c:pt idx="526">
                  <c:v>40089.0</c:v>
                </c:pt>
                <c:pt idx="527">
                  <c:v>40172.0</c:v>
                </c:pt>
                <c:pt idx="528">
                  <c:v>40329.0</c:v>
                </c:pt>
                <c:pt idx="529">
                  <c:v>40237.0</c:v>
                </c:pt>
                <c:pt idx="530">
                  <c:v>40321.0</c:v>
                </c:pt>
                <c:pt idx="531">
                  <c:v>40194.0</c:v>
                </c:pt>
                <c:pt idx="532">
                  <c:v>40513.0</c:v>
                </c:pt>
                <c:pt idx="533">
                  <c:v>40022.0</c:v>
                </c:pt>
                <c:pt idx="534">
                  <c:v>40393.0</c:v>
                </c:pt>
                <c:pt idx="535">
                  <c:v>40134.0</c:v>
                </c:pt>
                <c:pt idx="536">
                  <c:v>40230.0</c:v>
                </c:pt>
                <c:pt idx="537">
                  <c:v>40306.0</c:v>
                </c:pt>
                <c:pt idx="538">
                  <c:v>40066.0</c:v>
                </c:pt>
                <c:pt idx="539">
                  <c:v>40445.0</c:v>
                </c:pt>
                <c:pt idx="540">
                  <c:v>40521.0</c:v>
                </c:pt>
                <c:pt idx="541">
                  <c:v>40594.0</c:v>
                </c:pt>
                <c:pt idx="542">
                  <c:v>40075.0</c:v>
                </c:pt>
                <c:pt idx="543">
                  <c:v>40598.0</c:v>
                </c:pt>
                <c:pt idx="544">
                  <c:v>40598.0</c:v>
                </c:pt>
                <c:pt idx="545">
                  <c:v>40532.0</c:v>
                </c:pt>
                <c:pt idx="546">
                  <c:v>40182.0</c:v>
                </c:pt>
                <c:pt idx="547">
                  <c:v>40331.0</c:v>
                </c:pt>
                <c:pt idx="548">
                  <c:v>40538.0</c:v>
                </c:pt>
                <c:pt idx="549">
                  <c:v>40496.0</c:v>
                </c:pt>
                <c:pt idx="550">
                  <c:v>40501.0</c:v>
                </c:pt>
                <c:pt idx="551">
                  <c:v>40602.0</c:v>
                </c:pt>
                <c:pt idx="552">
                  <c:v>40040.0</c:v>
                </c:pt>
                <c:pt idx="553">
                  <c:v>40562.0</c:v>
                </c:pt>
                <c:pt idx="554">
                  <c:v>40172.0</c:v>
                </c:pt>
                <c:pt idx="555">
                  <c:v>40309.0</c:v>
                </c:pt>
                <c:pt idx="556">
                  <c:v>40368.0</c:v>
                </c:pt>
                <c:pt idx="557">
                  <c:v>40368.0</c:v>
                </c:pt>
                <c:pt idx="558">
                  <c:v>40604.0</c:v>
                </c:pt>
                <c:pt idx="559">
                  <c:v>40523.0</c:v>
                </c:pt>
                <c:pt idx="560">
                  <c:v>40030.0</c:v>
                </c:pt>
                <c:pt idx="561">
                  <c:v>40589.0</c:v>
                </c:pt>
                <c:pt idx="562">
                  <c:v>40152.0</c:v>
                </c:pt>
                <c:pt idx="563">
                  <c:v>40203.0</c:v>
                </c:pt>
                <c:pt idx="564">
                  <c:v>40293.0</c:v>
                </c:pt>
                <c:pt idx="565">
                  <c:v>40366.0</c:v>
                </c:pt>
                <c:pt idx="566">
                  <c:v>40448.0</c:v>
                </c:pt>
                <c:pt idx="567">
                  <c:v>40517.0</c:v>
                </c:pt>
                <c:pt idx="568">
                  <c:v>40163.0</c:v>
                </c:pt>
                <c:pt idx="569">
                  <c:v>40319.0</c:v>
                </c:pt>
                <c:pt idx="570">
                  <c:v>40007.0</c:v>
                </c:pt>
                <c:pt idx="571">
                  <c:v>40122.0</c:v>
                </c:pt>
                <c:pt idx="572">
                  <c:v>40638.0</c:v>
                </c:pt>
                <c:pt idx="573">
                  <c:v>40252.0</c:v>
                </c:pt>
                <c:pt idx="574">
                  <c:v>40232.0</c:v>
                </c:pt>
                <c:pt idx="575">
                  <c:v>40185.0</c:v>
                </c:pt>
                <c:pt idx="576">
                  <c:v>40359.0</c:v>
                </c:pt>
                <c:pt idx="577">
                  <c:v>40340.0</c:v>
                </c:pt>
                <c:pt idx="578">
                  <c:v>40004.0</c:v>
                </c:pt>
                <c:pt idx="579">
                  <c:v>40560.0</c:v>
                </c:pt>
                <c:pt idx="580">
                  <c:v>40571.0</c:v>
                </c:pt>
                <c:pt idx="581">
                  <c:v>40333.0</c:v>
                </c:pt>
                <c:pt idx="582">
                  <c:v>40466.0</c:v>
                </c:pt>
                <c:pt idx="583">
                  <c:v>40196.0</c:v>
                </c:pt>
                <c:pt idx="584">
                  <c:v>40195.0</c:v>
                </c:pt>
                <c:pt idx="585">
                  <c:v>40155.0</c:v>
                </c:pt>
                <c:pt idx="586">
                  <c:v>40116.0</c:v>
                </c:pt>
                <c:pt idx="587">
                  <c:v>40250.0</c:v>
                </c:pt>
                <c:pt idx="588">
                  <c:v>40538.0</c:v>
                </c:pt>
                <c:pt idx="589">
                  <c:v>40559.0</c:v>
                </c:pt>
                <c:pt idx="590">
                  <c:v>40186.0</c:v>
                </c:pt>
                <c:pt idx="591">
                  <c:v>40014.0</c:v>
                </c:pt>
                <c:pt idx="592">
                  <c:v>40142.0</c:v>
                </c:pt>
                <c:pt idx="593">
                  <c:v>40416.0</c:v>
                </c:pt>
                <c:pt idx="594">
                  <c:v>40222.0</c:v>
                </c:pt>
                <c:pt idx="595">
                  <c:v>40264.0</c:v>
                </c:pt>
                <c:pt idx="596">
                  <c:v>40234.0</c:v>
                </c:pt>
                <c:pt idx="597">
                  <c:v>40439.0</c:v>
                </c:pt>
                <c:pt idx="598">
                  <c:v>40554.0</c:v>
                </c:pt>
                <c:pt idx="599">
                  <c:v>40612.0</c:v>
                </c:pt>
                <c:pt idx="600">
                  <c:v>40471.0</c:v>
                </c:pt>
                <c:pt idx="601">
                  <c:v>40595.0</c:v>
                </c:pt>
                <c:pt idx="602">
                  <c:v>40062.0</c:v>
                </c:pt>
                <c:pt idx="603">
                  <c:v>40204.0</c:v>
                </c:pt>
                <c:pt idx="604">
                  <c:v>40001.0</c:v>
                </c:pt>
                <c:pt idx="605">
                  <c:v>40300.0</c:v>
                </c:pt>
                <c:pt idx="606">
                  <c:v>40627.0</c:v>
                </c:pt>
                <c:pt idx="607">
                  <c:v>40229.0</c:v>
                </c:pt>
                <c:pt idx="608">
                  <c:v>40228.0</c:v>
                </c:pt>
                <c:pt idx="609">
                  <c:v>40351.0</c:v>
                </c:pt>
                <c:pt idx="610">
                  <c:v>40467.0</c:v>
                </c:pt>
                <c:pt idx="611">
                  <c:v>40593.0</c:v>
                </c:pt>
                <c:pt idx="612">
                  <c:v>40449.0</c:v>
                </c:pt>
                <c:pt idx="613">
                  <c:v>40417.0</c:v>
                </c:pt>
                <c:pt idx="614">
                  <c:v>40465.0</c:v>
                </c:pt>
                <c:pt idx="615">
                  <c:v>40420.0</c:v>
                </c:pt>
                <c:pt idx="616">
                  <c:v>40665.0</c:v>
                </c:pt>
                <c:pt idx="617">
                  <c:v>40206.0</c:v>
                </c:pt>
                <c:pt idx="618">
                  <c:v>40339.0</c:v>
                </c:pt>
                <c:pt idx="619">
                  <c:v>40128.0</c:v>
                </c:pt>
                <c:pt idx="620">
                  <c:v>40075.0</c:v>
                </c:pt>
                <c:pt idx="621">
                  <c:v>40034.0</c:v>
                </c:pt>
                <c:pt idx="622">
                  <c:v>40166.0</c:v>
                </c:pt>
                <c:pt idx="623">
                  <c:v>40594.0</c:v>
                </c:pt>
                <c:pt idx="624">
                  <c:v>40548.0</c:v>
                </c:pt>
                <c:pt idx="625">
                  <c:v>40384.0</c:v>
                </c:pt>
                <c:pt idx="626">
                  <c:v>40144.0</c:v>
                </c:pt>
                <c:pt idx="627">
                  <c:v>40672.0</c:v>
                </c:pt>
                <c:pt idx="628">
                  <c:v>40564.0</c:v>
                </c:pt>
                <c:pt idx="629">
                  <c:v>40410.0</c:v>
                </c:pt>
                <c:pt idx="630">
                  <c:v>40371.0</c:v>
                </c:pt>
                <c:pt idx="631">
                  <c:v>40684.0</c:v>
                </c:pt>
                <c:pt idx="632">
                  <c:v>40167.0</c:v>
                </c:pt>
                <c:pt idx="633">
                  <c:v>40038.0</c:v>
                </c:pt>
                <c:pt idx="634">
                  <c:v>40262.0</c:v>
                </c:pt>
                <c:pt idx="635">
                  <c:v>40355.0</c:v>
                </c:pt>
                <c:pt idx="636">
                  <c:v>40193.0</c:v>
                </c:pt>
                <c:pt idx="637">
                  <c:v>40166.0</c:v>
                </c:pt>
                <c:pt idx="638">
                  <c:v>40251.0</c:v>
                </c:pt>
                <c:pt idx="639">
                  <c:v>40391.0</c:v>
                </c:pt>
                <c:pt idx="640">
                  <c:v>35703.0</c:v>
                </c:pt>
                <c:pt idx="641">
                  <c:v>36481.0</c:v>
                </c:pt>
                <c:pt idx="642">
                  <c:v>40660.0</c:v>
                </c:pt>
                <c:pt idx="643">
                  <c:v>35288.0</c:v>
                </c:pt>
                <c:pt idx="644">
                  <c:v>35605.0</c:v>
                </c:pt>
                <c:pt idx="645">
                  <c:v>40530.0</c:v>
                </c:pt>
                <c:pt idx="646">
                  <c:v>40286.0</c:v>
                </c:pt>
                <c:pt idx="647">
                  <c:v>40584.0</c:v>
                </c:pt>
                <c:pt idx="648">
                  <c:v>40573.0</c:v>
                </c:pt>
                <c:pt idx="649">
                  <c:v>40051.0</c:v>
                </c:pt>
                <c:pt idx="650">
                  <c:v>35559.0</c:v>
                </c:pt>
                <c:pt idx="651">
                  <c:v>25443.0</c:v>
                </c:pt>
                <c:pt idx="652">
                  <c:v>26608.0</c:v>
                </c:pt>
                <c:pt idx="653">
                  <c:v>15577.0</c:v>
                </c:pt>
                <c:pt idx="654">
                  <c:v>5863.0</c:v>
                </c:pt>
                <c:pt idx="655">
                  <c:v>13080.0</c:v>
                </c:pt>
                <c:pt idx="656">
                  <c:v>8214.0</c:v>
                </c:pt>
                <c:pt idx="657">
                  <c:v>6261.0</c:v>
                </c:pt>
                <c:pt idx="658">
                  <c:v>6560.0</c:v>
                </c:pt>
                <c:pt idx="659">
                  <c:v>7936.0</c:v>
                </c:pt>
                <c:pt idx="660">
                  <c:v>7139.0</c:v>
                </c:pt>
                <c:pt idx="661">
                  <c:v>11307.0</c:v>
                </c:pt>
                <c:pt idx="662">
                  <c:v>6004.0</c:v>
                </c:pt>
                <c:pt idx="663">
                  <c:v>5986.0</c:v>
                </c:pt>
                <c:pt idx="664">
                  <c:v>9088.0</c:v>
                </c:pt>
                <c:pt idx="665">
                  <c:v>6388.0</c:v>
                </c:pt>
                <c:pt idx="666">
                  <c:v>9405.0</c:v>
                </c:pt>
                <c:pt idx="667">
                  <c:v>4677.0</c:v>
                </c:pt>
                <c:pt idx="668">
                  <c:v>7655.0</c:v>
                </c:pt>
                <c:pt idx="669">
                  <c:v>5727.0</c:v>
                </c:pt>
                <c:pt idx="670">
                  <c:v>5311.0</c:v>
                </c:pt>
                <c:pt idx="671">
                  <c:v>4644.0</c:v>
                </c:pt>
                <c:pt idx="672">
                  <c:v>4623.0</c:v>
                </c:pt>
                <c:pt idx="673">
                  <c:v>5114.0</c:v>
                </c:pt>
                <c:pt idx="674">
                  <c:v>4806.0</c:v>
                </c:pt>
                <c:pt idx="675">
                  <c:v>5885.0</c:v>
                </c:pt>
                <c:pt idx="676">
                  <c:v>3829.0</c:v>
                </c:pt>
                <c:pt idx="677">
                  <c:v>5072.0</c:v>
                </c:pt>
                <c:pt idx="678">
                  <c:v>4228.0</c:v>
                </c:pt>
                <c:pt idx="679">
                  <c:v>4582.0</c:v>
                </c:pt>
                <c:pt idx="680">
                  <c:v>4214.0</c:v>
                </c:pt>
                <c:pt idx="681">
                  <c:v>3491.0</c:v>
                </c:pt>
                <c:pt idx="682">
                  <c:v>5140.0</c:v>
                </c:pt>
                <c:pt idx="683">
                  <c:v>3696.0</c:v>
                </c:pt>
                <c:pt idx="684">
                  <c:v>3231.0</c:v>
                </c:pt>
                <c:pt idx="685">
                  <c:v>2945.0</c:v>
                </c:pt>
                <c:pt idx="686">
                  <c:v>2890.0</c:v>
                </c:pt>
                <c:pt idx="687">
                  <c:v>2611.0</c:v>
                </c:pt>
                <c:pt idx="688">
                  <c:v>3452.0</c:v>
                </c:pt>
                <c:pt idx="689">
                  <c:v>2617.0</c:v>
                </c:pt>
                <c:pt idx="690">
                  <c:v>3399.0</c:v>
                </c:pt>
                <c:pt idx="691">
                  <c:v>1646.0</c:v>
                </c:pt>
                <c:pt idx="692">
                  <c:v>2705.0</c:v>
                </c:pt>
                <c:pt idx="693">
                  <c:v>7842.0</c:v>
                </c:pt>
                <c:pt idx="694">
                  <c:v>5992.0</c:v>
                </c:pt>
                <c:pt idx="695">
                  <c:v>3144.0</c:v>
                </c:pt>
                <c:pt idx="696">
                  <c:v>1143.0</c:v>
                </c:pt>
                <c:pt idx="697">
                  <c:v>2329.0</c:v>
                </c:pt>
                <c:pt idx="698">
                  <c:v>2470.0</c:v>
                </c:pt>
                <c:pt idx="699">
                  <c:v>830.0</c:v>
                </c:pt>
                <c:pt idx="700">
                  <c:v>752.0</c:v>
                </c:pt>
                <c:pt idx="701">
                  <c:v>5418.0</c:v>
                </c:pt>
                <c:pt idx="702">
                  <c:v>596.0</c:v>
                </c:pt>
                <c:pt idx="703">
                  <c:v>548.0</c:v>
                </c:pt>
                <c:pt idx="704">
                  <c:v>2051.0</c:v>
                </c:pt>
                <c:pt idx="705">
                  <c:v>2051.0</c:v>
                </c:pt>
                <c:pt idx="706">
                  <c:v>1766.0</c:v>
                </c:pt>
                <c:pt idx="707">
                  <c:v>1644.0</c:v>
                </c:pt>
                <c:pt idx="708">
                  <c:v>1539.0</c:v>
                </c:pt>
                <c:pt idx="709">
                  <c:v>1432.0</c:v>
                </c:pt>
                <c:pt idx="710">
                  <c:v>1369.0</c:v>
                </c:pt>
                <c:pt idx="711">
                  <c:v>1223.0</c:v>
                </c:pt>
                <c:pt idx="712">
                  <c:v>1178.0</c:v>
                </c:pt>
                <c:pt idx="713">
                  <c:v>1047.0</c:v>
                </c:pt>
                <c:pt idx="714">
                  <c:v>969.0</c:v>
                </c:pt>
                <c:pt idx="715">
                  <c:v>859.0</c:v>
                </c:pt>
                <c:pt idx="716">
                  <c:v>802.0</c:v>
                </c:pt>
                <c:pt idx="717">
                  <c:v>710.0</c:v>
                </c:pt>
                <c:pt idx="718">
                  <c:v>628.0</c:v>
                </c:pt>
                <c:pt idx="719">
                  <c:v>555.0</c:v>
                </c:pt>
                <c:pt idx="720">
                  <c:v>494.0</c:v>
                </c:pt>
                <c:pt idx="721">
                  <c:v>440.0</c:v>
                </c:pt>
                <c:pt idx="722">
                  <c:v>381.0</c:v>
                </c:pt>
                <c:pt idx="723">
                  <c:v>438.0</c:v>
                </c:pt>
                <c:pt idx="724">
                  <c:v>295.0</c:v>
                </c:pt>
                <c:pt idx="725">
                  <c:v>308.0</c:v>
                </c:pt>
                <c:pt idx="726">
                  <c:v>195.0</c:v>
                </c:pt>
                <c:pt idx="727">
                  <c:v>152.0</c:v>
                </c:pt>
                <c:pt idx="728">
                  <c:v>125.0</c:v>
                </c:pt>
                <c:pt idx="729">
                  <c:v>99.0</c:v>
                </c:pt>
                <c:pt idx="730">
                  <c:v>71.0</c:v>
                </c:pt>
                <c:pt idx="731">
                  <c:v>51.0</c:v>
                </c:pt>
                <c:pt idx="732">
                  <c:v>36.0</c:v>
                </c:pt>
                <c:pt idx="733">
                  <c:v>10.0</c:v>
                </c:pt>
                <c:pt idx="734">
                  <c:v>5.0</c:v>
                </c:pt>
                <c:pt idx="735">
                  <c:v>0.0</c:v>
                </c:pt>
                <c:pt idx="736">
                  <c:v>0.0</c:v>
                </c:pt>
                <c:pt idx="737">
                  <c:v>0.0</c:v>
                </c:pt>
                <c:pt idx="738">
                  <c:v>0.0</c:v>
                </c:pt>
                <c:pt idx="739">
                  <c:v>0.0</c:v>
                </c:pt>
                <c:pt idx="740">
                  <c:v>0.0</c:v>
                </c:pt>
                <c:pt idx="741">
                  <c:v>0.0</c:v>
                </c:pt>
                <c:pt idx="742">
                  <c:v>0.0</c:v>
                </c:pt>
                <c:pt idx="743">
                  <c:v>0.0</c:v>
                </c:pt>
                <c:pt idx="744">
                  <c:v>0.0</c:v>
                </c:pt>
                <c:pt idx="745">
                  <c:v>0.0</c:v>
                </c:pt>
                <c:pt idx="746">
                  <c:v>0.0</c:v>
                </c:pt>
                <c:pt idx="747">
                  <c:v>0.0</c:v>
                </c:pt>
                <c:pt idx="748">
                  <c:v>0.0</c:v>
                </c:pt>
                <c:pt idx="749">
                  <c:v>0.0</c:v>
                </c:pt>
                <c:pt idx="750">
                  <c:v>0.0</c:v>
                </c:pt>
                <c:pt idx="751">
                  <c:v>0.0</c:v>
                </c:pt>
                <c:pt idx="752">
                  <c:v>0.0</c:v>
                </c:pt>
                <c:pt idx="753">
                  <c:v>0.0</c:v>
                </c:pt>
                <c:pt idx="754">
                  <c:v>0.0</c:v>
                </c:pt>
                <c:pt idx="755">
                  <c:v>0.0</c:v>
                </c:pt>
                <c:pt idx="756">
                  <c:v>0.0</c:v>
                </c:pt>
                <c:pt idx="757">
                  <c:v>0.0</c:v>
                </c:pt>
                <c:pt idx="758">
                  <c:v>0.0</c:v>
                </c:pt>
                <c:pt idx="759">
                  <c:v>0.0</c:v>
                </c:pt>
                <c:pt idx="760">
                  <c:v>0.0</c:v>
                </c:pt>
                <c:pt idx="761">
                  <c:v>0.0</c:v>
                </c:pt>
                <c:pt idx="762">
                  <c:v>0.0</c:v>
                </c:pt>
                <c:pt idx="763">
                  <c:v>0.0</c:v>
                </c:pt>
                <c:pt idx="764">
                  <c:v>0.0</c:v>
                </c:pt>
                <c:pt idx="765">
                  <c:v>0.0</c:v>
                </c:pt>
                <c:pt idx="766">
                  <c:v>0.0</c:v>
                </c:pt>
                <c:pt idx="767">
                  <c:v>0.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37136088"/>
        <c:axId val="1002513864"/>
      </c:scatterChart>
      <c:scatterChart>
        <c:scatterStyle val="lineMarker"/>
        <c:varyColors val="0"/>
        <c:ser>
          <c:idx val="0"/>
          <c:order val="0"/>
          <c:tx>
            <c:strRef>
              <c:f>cholesky_32_dynamic_prefetch_40!$B$1</c:f>
              <c:strCache>
                <c:ptCount val="1"/>
                <c:pt idx="0">
                  <c:v>miss</c:v>
                </c:pt>
              </c:strCache>
            </c:strRef>
          </c:tx>
          <c:spPr>
            <a:ln w="25400">
              <a:noFill/>
            </a:ln>
          </c:spPr>
          <c:marker>
            <c:symbol val="diamond"/>
            <c:size val="2"/>
          </c:marker>
          <c:xVal>
            <c:numRef>
              <c:f>cholesky_32_dynamic_prefetch_40!$I$2:$I$770</c:f>
              <c:numCache>
                <c:formatCode>General</c:formatCode>
                <c:ptCount val="769"/>
                <c:pt idx="0">
                  <c:v>0.0</c:v>
                </c:pt>
                <c:pt idx="1">
                  <c:v>0.147089958190918</c:v>
                </c:pt>
                <c:pt idx="2">
                  <c:v>0.983669996261597</c:v>
                </c:pt>
                <c:pt idx="3">
                  <c:v>1.186010122299194</c:v>
                </c:pt>
                <c:pt idx="4">
                  <c:v>1.297369956970215</c:v>
                </c:pt>
                <c:pt idx="5">
                  <c:v>1.863680124282837</c:v>
                </c:pt>
                <c:pt idx="6">
                  <c:v>2.291660070419311</c:v>
                </c:pt>
                <c:pt idx="7">
                  <c:v>2.732450008392334</c:v>
                </c:pt>
                <c:pt idx="8">
                  <c:v>3.198270082473755</c:v>
                </c:pt>
                <c:pt idx="9">
                  <c:v>3.776829957962036</c:v>
                </c:pt>
                <c:pt idx="10">
                  <c:v>4.072220087051391</c:v>
                </c:pt>
                <c:pt idx="11">
                  <c:v>4.503129959106444</c:v>
                </c:pt>
                <c:pt idx="12">
                  <c:v>4.776340007781982</c:v>
                </c:pt>
                <c:pt idx="13">
                  <c:v>4.869640111923217</c:v>
                </c:pt>
                <c:pt idx="14">
                  <c:v>5.110759973525996</c:v>
                </c:pt>
                <c:pt idx="15">
                  <c:v>5.8856201171875</c:v>
                </c:pt>
                <c:pt idx="16">
                  <c:v>6.283980131149288</c:v>
                </c:pt>
                <c:pt idx="17">
                  <c:v>6.483190059661866</c:v>
                </c:pt>
                <c:pt idx="18">
                  <c:v>6.904720067977901</c:v>
                </c:pt>
                <c:pt idx="19">
                  <c:v>7.327630043029781</c:v>
                </c:pt>
                <c:pt idx="20">
                  <c:v>7.770050048828124</c:v>
                </c:pt>
                <c:pt idx="21">
                  <c:v>8.01679015159607</c:v>
                </c:pt>
                <c:pt idx="22">
                  <c:v>8.333060026168823</c:v>
                </c:pt>
                <c:pt idx="23">
                  <c:v>8.70293998718262</c:v>
                </c:pt>
                <c:pt idx="24">
                  <c:v>9.009850025177001</c:v>
                </c:pt>
                <c:pt idx="25">
                  <c:v>9.193910121917717</c:v>
                </c:pt>
                <c:pt idx="26">
                  <c:v>10.0868799686432</c:v>
                </c:pt>
                <c:pt idx="27">
                  <c:v>10.39127016067505</c:v>
                </c:pt>
                <c:pt idx="28">
                  <c:v>10.96431016921997</c:v>
                </c:pt>
                <c:pt idx="29">
                  <c:v>11.4667501449585</c:v>
                </c:pt>
                <c:pt idx="30">
                  <c:v>11.70585012435913</c:v>
                </c:pt>
                <c:pt idx="31">
                  <c:v>12.63258004188538</c:v>
                </c:pt>
                <c:pt idx="32">
                  <c:v>12.67282009124756</c:v>
                </c:pt>
                <c:pt idx="33">
                  <c:v>13.23088002204895</c:v>
                </c:pt>
                <c:pt idx="34">
                  <c:v>13.75529003143311</c:v>
                </c:pt>
                <c:pt idx="35">
                  <c:v>14.32641005516052</c:v>
                </c:pt>
                <c:pt idx="36">
                  <c:v>14.83378005027771</c:v>
                </c:pt>
                <c:pt idx="37">
                  <c:v>15.1701900959015</c:v>
                </c:pt>
                <c:pt idx="38">
                  <c:v>15.53067994117737</c:v>
                </c:pt>
                <c:pt idx="39">
                  <c:v>15.68633008003235</c:v>
                </c:pt>
                <c:pt idx="40">
                  <c:v>16.18727016448975</c:v>
                </c:pt>
                <c:pt idx="41">
                  <c:v>16.41603016853333</c:v>
                </c:pt>
                <c:pt idx="42">
                  <c:v>16.81736993789673</c:v>
                </c:pt>
                <c:pt idx="43">
                  <c:v>17.26747012138367</c:v>
                </c:pt>
                <c:pt idx="44">
                  <c:v>17.51631999015808</c:v>
                </c:pt>
                <c:pt idx="45">
                  <c:v>17.95336008071899</c:v>
                </c:pt>
                <c:pt idx="46">
                  <c:v>18.24872016906738</c:v>
                </c:pt>
                <c:pt idx="47">
                  <c:v>18.58582997322079</c:v>
                </c:pt>
                <c:pt idx="48">
                  <c:v>18.71245002746582</c:v>
                </c:pt>
                <c:pt idx="49">
                  <c:v>19.22133016586304</c:v>
                </c:pt>
                <c:pt idx="50">
                  <c:v>19.6630699634552</c:v>
                </c:pt>
                <c:pt idx="51">
                  <c:v>20.12388014793396</c:v>
                </c:pt>
                <c:pt idx="52">
                  <c:v>20.36949014663696</c:v>
                </c:pt>
                <c:pt idx="53">
                  <c:v>20.57024002075195</c:v>
                </c:pt>
                <c:pt idx="54">
                  <c:v>20.97548007965088</c:v>
                </c:pt>
                <c:pt idx="55">
                  <c:v>21.32969999313352</c:v>
                </c:pt>
                <c:pt idx="56">
                  <c:v>21.6050901412964</c:v>
                </c:pt>
                <c:pt idx="57">
                  <c:v>21.64452004432678</c:v>
                </c:pt>
                <c:pt idx="58">
                  <c:v>22.2941300868988</c:v>
                </c:pt>
                <c:pt idx="59">
                  <c:v>22.82576012611389</c:v>
                </c:pt>
                <c:pt idx="60">
                  <c:v>23.20712995529175</c:v>
                </c:pt>
                <c:pt idx="61">
                  <c:v>23.46534013748168</c:v>
                </c:pt>
                <c:pt idx="62">
                  <c:v>23.80413007736206</c:v>
                </c:pt>
                <c:pt idx="63">
                  <c:v>24.15848994255066</c:v>
                </c:pt>
                <c:pt idx="64">
                  <c:v>24.47031998634334</c:v>
                </c:pt>
                <c:pt idx="65">
                  <c:v>24.72664999961853</c:v>
                </c:pt>
                <c:pt idx="66">
                  <c:v>25.03229999542236</c:v>
                </c:pt>
                <c:pt idx="67">
                  <c:v>25.41087007522583</c:v>
                </c:pt>
                <c:pt idx="68">
                  <c:v>25.8636200428009</c:v>
                </c:pt>
                <c:pt idx="69">
                  <c:v>26.15372014045715</c:v>
                </c:pt>
                <c:pt idx="70">
                  <c:v>26.42647004127502</c:v>
                </c:pt>
                <c:pt idx="71">
                  <c:v>26.6380500793457</c:v>
                </c:pt>
                <c:pt idx="72">
                  <c:v>27.03629016876221</c:v>
                </c:pt>
                <c:pt idx="73">
                  <c:v>27.16683006286621</c:v>
                </c:pt>
                <c:pt idx="74">
                  <c:v>27.55889010429382</c:v>
                </c:pt>
                <c:pt idx="75">
                  <c:v>28.23800015449524</c:v>
                </c:pt>
                <c:pt idx="76">
                  <c:v>28.42399001121521</c:v>
                </c:pt>
                <c:pt idx="77">
                  <c:v>28.77005004882812</c:v>
                </c:pt>
                <c:pt idx="78">
                  <c:v>29.23050999641418</c:v>
                </c:pt>
                <c:pt idx="79">
                  <c:v>29.64429998397827</c:v>
                </c:pt>
                <c:pt idx="80">
                  <c:v>29.9311900138855</c:v>
                </c:pt>
                <c:pt idx="81">
                  <c:v>30.25811004638672</c:v>
                </c:pt>
                <c:pt idx="82">
                  <c:v>30.73228001594543</c:v>
                </c:pt>
                <c:pt idx="83">
                  <c:v>31.66460013389587</c:v>
                </c:pt>
                <c:pt idx="84">
                  <c:v>31.92483997344971</c:v>
                </c:pt>
                <c:pt idx="85">
                  <c:v>32.01395010948181</c:v>
                </c:pt>
                <c:pt idx="86">
                  <c:v>32.47994995117187</c:v>
                </c:pt>
                <c:pt idx="87">
                  <c:v>32.69683003425598</c:v>
                </c:pt>
                <c:pt idx="88">
                  <c:v>33.36236000061034</c:v>
                </c:pt>
                <c:pt idx="89">
                  <c:v>33.53146004676819</c:v>
                </c:pt>
                <c:pt idx="90">
                  <c:v>33.72733998298645</c:v>
                </c:pt>
                <c:pt idx="91">
                  <c:v>34.07002997398376</c:v>
                </c:pt>
                <c:pt idx="92">
                  <c:v>34.35602998733517</c:v>
                </c:pt>
                <c:pt idx="93">
                  <c:v>34.62726998329159</c:v>
                </c:pt>
                <c:pt idx="94">
                  <c:v>34.8889000415802</c:v>
                </c:pt>
                <c:pt idx="95">
                  <c:v>35.18773007392883</c:v>
                </c:pt>
                <c:pt idx="96">
                  <c:v>35.1979501247406</c:v>
                </c:pt>
                <c:pt idx="97">
                  <c:v>35.57655000686646</c:v>
                </c:pt>
                <c:pt idx="98">
                  <c:v>35.86479997634888</c:v>
                </c:pt>
                <c:pt idx="99">
                  <c:v>36.09235000610351</c:v>
                </c:pt>
                <c:pt idx="100">
                  <c:v>36.47670006752014</c:v>
                </c:pt>
                <c:pt idx="101">
                  <c:v>36.69234013557436</c:v>
                </c:pt>
                <c:pt idx="102">
                  <c:v>37.21499013900757</c:v>
                </c:pt>
                <c:pt idx="103">
                  <c:v>37.40774011611938</c:v>
                </c:pt>
                <c:pt idx="104">
                  <c:v>37.66266012191772</c:v>
                </c:pt>
                <c:pt idx="105">
                  <c:v>38.21533012390136</c:v>
                </c:pt>
                <c:pt idx="106">
                  <c:v>38.38911008834839</c:v>
                </c:pt>
                <c:pt idx="107">
                  <c:v>38.76674008369444</c:v>
                </c:pt>
                <c:pt idx="108">
                  <c:v>38.94203996658325</c:v>
                </c:pt>
                <c:pt idx="109">
                  <c:v>39.16821002960205</c:v>
                </c:pt>
                <c:pt idx="110">
                  <c:v>39.44835996627807</c:v>
                </c:pt>
                <c:pt idx="111">
                  <c:v>40.21727013587952</c:v>
                </c:pt>
                <c:pt idx="112">
                  <c:v>40.40628004074097</c:v>
                </c:pt>
                <c:pt idx="113">
                  <c:v>40.58529996871948</c:v>
                </c:pt>
                <c:pt idx="114">
                  <c:v>40.69814014434815</c:v>
                </c:pt>
                <c:pt idx="115">
                  <c:v>41.32283997535706</c:v>
                </c:pt>
                <c:pt idx="116">
                  <c:v>41.78427004814148</c:v>
                </c:pt>
                <c:pt idx="117">
                  <c:v>42.07825016975403</c:v>
                </c:pt>
                <c:pt idx="118">
                  <c:v>42.24235010147096</c:v>
                </c:pt>
                <c:pt idx="119">
                  <c:v>42.76835012435917</c:v>
                </c:pt>
                <c:pt idx="120">
                  <c:v>42.84382009506219</c:v>
                </c:pt>
                <c:pt idx="121">
                  <c:v>43.01084995269771</c:v>
                </c:pt>
                <c:pt idx="122">
                  <c:v>43.31856012344356</c:v>
                </c:pt>
                <c:pt idx="123">
                  <c:v>43.51452994346619</c:v>
                </c:pt>
                <c:pt idx="124">
                  <c:v>43.82238006591797</c:v>
                </c:pt>
                <c:pt idx="125">
                  <c:v>43.98309993743896</c:v>
                </c:pt>
                <c:pt idx="126">
                  <c:v>44.02491998672486</c:v>
                </c:pt>
                <c:pt idx="127">
                  <c:v>44.81798005104057</c:v>
                </c:pt>
                <c:pt idx="128">
                  <c:v>45.27223014831542</c:v>
                </c:pt>
                <c:pt idx="129">
                  <c:v>45.53676009178162</c:v>
                </c:pt>
                <c:pt idx="130">
                  <c:v>45.72239995002746</c:v>
                </c:pt>
                <c:pt idx="131">
                  <c:v>45.88188004493709</c:v>
                </c:pt>
                <c:pt idx="132">
                  <c:v>46.99633002281188</c:v>
                </c:pt>
                <c:pt idx="133">
                  <c:v>47.20678997039795</c:v>
                </c:pt>
                <c:pt idx="134">
                  <c:v>48.37794995307922</c:v>
                </c:pt>
                <c:pt idx="135">
                  <c:v>48.39888000488281</c:v>
                </c:pt>
                <c:pt idx="136">
                  <c:v>48.53980016708374</c:v>
                </c:pt>
                <c:pt idx="137">
                  <c:v>50.42393016815186</c:v>
                </c:pt>
                <c:pt idx="138">
                  <c:v>50.4499101638794</c:v>
                </c:pt>
                <c:pt idx="139">
                  <c:v>50.67856001853942</c:v>
                </c:pt>
                <c:pt idx="140">
                  <c:v>50.73422002792358</c:v>
                </c:pt>
                <c:pt idx="141">
                  <c:v>51.16291999816898</c:v>
                </c:pt>
                <c:pt idx="142">
                  <c:v>52.40619015693665</c:v>
                </c:pt>
                <c:pt idx="143">
                  <c:v>54.13183999061584</c:v>
                </c:pt>
                <c:pt idx="144">
                  <c:v>54.15576004981994</c:v>
                </c:pt>
                <c:pt idx="145">
                  <c:v>54.25112009048462</c:v>
                </c:pt>
                <c:pt idx="146">
                  <c:v>54.47096014022827</c:v>
                </c:pt>
                <c:pt idx="147">
                  <c:v>54.93898010253906</c:v>
                </c:pt>
                <c:pt idx="148">
                  <c:v>55.76592993736267</c:v>
                </c:pt>
                <c:pt idx="149">
                  <c:v>56.57772016525263</c:v>
                </c:pt>
                <c:pt idx="150">
                  <c:v>56.59937000274657</c:v>
                </c:pt>
                <c:pt idx="151">
                  <c:v>57.29060006141659</c:v>
                </c:pt>
                <c:pt idx="152">
                  <c:v>58.71413016319275</c:v>
                </c:pt>
                <c:pt idx="153">
                  <c:v>59.90814995765685</c:v>
                </c:pt>
                <c:pt idx="154">
                  <c:v>59.94824004173279</c:v>
                </c:pt>
                <c:pt idx="155">
                  <c:v>62.31319999694824</c:v>
                </c:pt>
                <c:pt idx="156">
                  <c:v>62.4746401309967</c:v>
                </c:pt>
                <c:pt idx="157">
                  <c:v>63.02023005485534</c:v>
                </c:pt>
                <c:pt idx="158">
                  <c:v>63.58264994621277</c:v>
                </c:pt>
                <c:pt idx="159">
                  <c:v>63.91366004943844</c:v>
                </c:pt>
                <c:pt idx="160">
                  <c:v>64.6992299556732</c:v>
                </c:pt>
                <c:pt idx="161">
                  <c:v>65.71057009696958</c:v>
                </c:pt>
                <c:pt idx="162">
                  <c:v>66.55274009704584</c:v>
                </c:pt>
                <c:pt idx="163">
                  <c:v>67.4485199451447</c:v>
                </c:pt>
                <c:pt idx="164">
                  <c:v>68.68588995933533</c:v>
                </c:pt>
                <c:pt idx="165">
                  <c:v>68.71314001083374</c:v>
                </c:pt>
                <c:pt idx="166">
                  <c:v>69.3565299510956</c:v>
                </c:pt>
                <c:pt idx="167">
                  <c:v>69.46194005012512</c:v>
                </c:pt>
                <c:pt idx="168">
                  <c:v>69.54955005645751</c:v>
                </c:pt>
                <c:pt idx="169">
                  <c:v>70.05830001831055</c:v>
                </c:pt>
                <c:pt idx="170">
                  <c:v>71.37003993988031</c:v>
                </c:pt>
                <c:pt idx="171">
                  <c:v>72.37536001205427</c:v>
                </c:pt>
                <c:pt idx="172">
                  <c:v>72.80304002761841</c:v>
                </c:pt>
                <c:pt idx="173">
                  <c:v>73.8053200244903</c:v>
                </c:pt>
                <c:pt idx="174">
                  <c:v>74.00505995750422</c:v>
                </c:pt>
                <c:pt idx="175">
                  <c:v>75.39986014366144</c:v>
                </c:pt>
                <c:pt idx="176">
                  <c:v>78.20406007766723</c:v>
                </c:pt>
                <c:pt idx="177">
                  <c:v>78.23870015144342</c:v>
                </c:pt>
                <c:pt idx="178">
                  <c:v>78.69542002677915</c:v>
                </c:pt>
                <c:pt idx="179">
                  <c:v>79.6010701656341</c:v>
                </c:pt>
                <c:pt idx="180">
                  <c:v>79.7036099433899</c:v>
                </c:pt>
                <c:pt idx="181">
                  <c:v>81.53988003730774</c:v>
                </c:pt>
                <c:pt idx="182">
                  <c:v>82.03113007545466</c:v>
                </c:pt>
                <c:pt idx="183">
                  <c:v>82.0521700382232</c:v>
                </c:pt>
                <c:pt idx="184">
                  <c:v>82.95184016227722</c:v>
                </c:pt>
                <c:pt idx="185">
                  <c:v>84.58243012428275</c:v>
                </c:pt>
                <c:pt idx="186">
                  <c:v>84.61802005767821</c:v>
                </c:pt>
                <c:pt idx="187">
                  <c:v>84.84827995300293</c:v>
                </c:pt>
                <c:pt idx="188">
                  <c:v>85.81736993789673</c:v>
                </c:pt>
                <c:pt idx="189">
                  <c:v>89.2419400215149</c:v>
                </c:pt>
                <c:pt idx="190">
                  <c:v>89.273020029068</c:v>
                </c:pt>
                <c:pt idx="191">
                  <c:v>89.4416301250458</c:v>
                </c:pt>
                <c:pt idx="192">
                  <c:v>89.6439199447632</c:v>
                </c:pt>
                <c:pt idx="193">
                  <c:v>89.73055005073547</c:v>
                </c:pt>
                <c:pt idx="194">
                  <c:v>90.35891008377075</c:v>
                </c:pt>
                <c:pt idx="195">
                  <c:v>91.40391993522646</c:v>
                </c:pt>
                <c:pt idx="196">
                  <c:v>92.75258994102478</c:v>
                </c:pt>
                <c:pt idx="197">
                  <c:v>92.78214001655567</c:v>
                </c:pt>
                <c:pt idx="198">
                  <c:v>93.68755006790161</c:v>
                </c:pt>
                <c:pt idx="199">
                  <c:v>93.8842899799347</c:v>
                </c:pt>
                <c:pt idx="200">
                  <c:v>93.95989012718201</c:v>
                </c:pt>
                <c:pt idx="201">
                  <c:v>94.80392003059382</c:v>
                </c:pt>
                <c:pt idx="202">
                  <c:v>96.28173995018005</c:v>
                </c:pt>
                <c:pt idx="203">
                  <c:v>97.2585401535033</c:v>
                </c:pt>
                <c:pt idx="204">
                  <c:v>97.85092997550964</c:v>
                </c:pt>
                <c:pt idx="205">
                  <c:v>99.15650010108939</c:v>
                </c:pt>
                <c:pt idx="206">
                  <c:v>99.32255005836481</c:v>
                </c:pt>
                <c:pt idx="207">
                  <c:v>100.9623999595642</c:v>
                </c:pt>
                <c:pt idx="208">
                  <c:v>103.7716300487518</c:v>
                </c:pt>
                <c:pt idx="209">
                  <c:v>103.8017201423645</c:v>
                </c:pt>
                <c:pt idx="210">
                  <c:v>105.9817800521851</c:v>
                </c:pt>
                <c:pt idx="211">
                  <c:v>106.0167901515961</c:v>
                </c:pt>
                <c:pt idx="212">
                  <c:v>106.2003099918365</c:v>
                </c:pt>
                <c:pt idx="213">
                  <c:v>108.723030090332</c:v>
                </c:pt>
                <c:pt idx="214">
                  <c:v>108.7640099525452</c:v>
                </c:pt>
                <c:pt idx="215">
                  <c:v>108.8691699504852</c:v>
                </c:pt>
                <c:pt idx="216">
                  <c:v>110.0401699543</c:v>
                </c:pt>
                <c:pt idx="217">
                  <c:v>111.7848000526428</c:v>
                </c:pt>
                <c:pt idx="218">
                  <c:v>111.8107199668884</c:v>
                </c:pt>
                <c:pt idx="219">
                  <c:v>111.9026100635529</c:v>
                </c:pt>
                <c:pt idx="220">
                  <c:v>113.5499300956726</c:v>
                </c:pt>
                <c:pt idx="221">
                  <c:v>118.4390399456024</c:v>
                </c:pt>
                <c:pt idx="222">
                  <c:v>118.4644899368286</c:v>
                </c:pt>
                <c:pt idx="223">
                  <c:v>118.6520500183105</c:v>
                </c:pt>
                <c:pt idx="224">
                  <c:v>118.6609899997711</c:v>
                </c:pt>
                <c:pt idx="225">
                  <c:v>118.9517900943756</c:v>
                </c:pt>
                <c:pt idx="226">
                  <c:v>123.1284000873566</c:v>
                </c:pt>
                <c:pt idx="227">
                  <c:v>123.1449999809265</c:v>
                </c:pt>
                <c:pt idx="228">
                  <c:v>123.2100200653076</c:v>
                </c:pt>
                <c:pt idx="229">
                  <c:v>123.514790058136</c:v>
                </c:pt>
                <c:pt idx="230">
                  <c:v>123.693540096283</c:v>
                </c:pt>
                <c:pt idx="231">
                  <c:v>123.9043800830841</c:v>
                </c:pt>
                <c:pt idx="232">
                  <c:v>123.9989199638367</c:v>
                </c:pt>
                <c:pt idx="233">
                  <c:v>125.5561201572418</c:v>
                </c:pt>
                <c:pt idx="234">
                  <c:v>127.4683201313019</c:v>
                </c:pt>
                <c:pt idx="235">
                  <c:v>127.4961800575256</c:v>
                </c:pt>
                <c:pt idx="236">
                  <c:v>127.6045300960541</c:v>
                </c:pt>
                <c:pt idx="237">
                  <c:v>130.5482001304626</c:v>
                </c:pt>
                <c:pt idx="238">
                  <c:v>130.5775699615479</c:v>
                </c:pt>
                <c:pt idx="239">
                  <c:v>131.315910100937</c:v>
                </c:pt>
                <c:pt idx="240">
                  <c:v>131.3459401130676</c:v>
                </c:pt>
                <c:pt idx="241">
                  <c:v>131.5597500801086</c:v>
                </c:pt>
                <c:pt idx="242">
                  <c:v>131.8105700016022</c:v>
                </c:pt>
                <c:pt idx="243">
                  <c:v>132.4895801544189</c:v>
                </c:pt>
                <c:pt idx="244">
                  <c:v>133.5214099884033</c:v>
                </c:pt>
                <c:pt idx="245">
                  <c:v>134.4261701107025</c:v>
                </c:pt>
                <c:pt idx="246">
                  <c:v>134.5469701290131</c:v>
                </c:pt>
                <c:pt idx="247">
                  <c:v>135.2166800498962</c:v>
                </c:pt>
                <c:pt idx="248">
                  <c:v>137.2652900218964</c:v>
                </c:pt>
                <c:pt idx="249">
                  <c:v>138.7666499614716</c:v>
                </c:pt>
                <c:pt idx="250">
                  <c:v>138.817440032959</c:v>
                </c:pt>
                <c:pt idx="251">
                  <c:v>141.1053400039673</c:v>
                </c:pt>
                <c:pt idx="252">
                  <c:v>141.7736401557922</c:v>
                </c:pt>
                <c:pt idx="253">
                  <c:v>142.6691401004791</c:v>
                </c:pt>
                <c:pt idx="254">
                  <c:v>142.9709100723267</c:v>
                </c:pt>
                <c:pt idx="255">
                  <c:v>143.5135700702667</c:v>
                </c:pt>
                <c:pt idx="256">
                  <c:v>144.1695401668549</c:v>
                </c:pt>
                <c:pt idx="257">
                  <c:v>145.7928500175476</c:v>
                </c:pt>
                <c:pt idx="258">
                  <c:v>153.802850008011</c:v>
                </c:pt>
                <c:pt idx="259">
                  <c:v>153.8250999450684</c:v>
                </c:pt>
                <c:pt idx="260">
                  <c:v>153.9444799423218</c:v>
                </c:pt>
                <c:pt idx="261">
                  <c:v>154.2766001224518</c:v>
                </c:pt>
                <c:pt idx="262">
                  <c:v>154.5472700595856</c:v>
                </c:pt>
                <c:pt idx="263">
                  <c:v>155.0627801418304</c:v>
                </c:pt>
                <c:pt idx="264">
                  <c:v>155.523679971695</c:v>
                </c:pt>
                <c:pt idx="265">
                  <c:v>155.6648299694061</c:v>
                </c:pt>
                <c:pt idx="266">
                  <c:v>157.0216600894928</c:v>
                </c:pt>
                <c:pt idx="267">
                  <c:v>157.0623600482941</c:v>
                </c:pt>
                <c:pt idx="268">
                  <c:v>158.4203100204468</c:v>
                </c:pt>
                <c:pt idx="269">
                  <c:v>160.6873600482941</c:v>
                </c:pt>
                <c:pt idx="270">
                  <c:v>160.7201700210571</c:v>
                </c:pt>
                <c:pt idx="271">
                  <c:v>161.5211701393127</c:v>
                </c:pt>
                <c:pt idx="272">
                  <c:v>161.5540599822998</c:v>
                </c:pt>
                <c:pt idx="273">
                  <c:v>161.6998701095577</c:v>
                </c:pt>
                <c:pt idx="274">
                  <c:v>162.482439994812</c:v>
                </c:pt>
                <c:pt idx="275">
                  <c:v>163.1699500083923</c:v>
                </c:pt>
                <c:pt idx="276">
                  <c:v>164.4650700092316</c:v>
                </c:pt>
                <c:pt idx="277">
                  <c:v>165.3781101703644</c:v>
                </c:pt>
                <c:pt idx="278">
                  <c:v>165.4300100803375</c:v>
                </c:pt>
                <c:pt idx="279">
                  <c:v>166.2664799690247</c:v>
                </c:pt>
                <c:pt idx="280">
                  <c:v>168.620700120926</c:v>
                </c:pt>
                <c:pt idx="281">
                  <c:v>170.0425400733948</c:v>
                </c:pt>
                <c:pt idx="282">
                  <c:v>170.0748600959778</c:v>
                </c:pt>
                <c:pt idx="283">
                  <c:v>172.7877099514008</c:v>
                </c:pt>
                <c:pt idx="284">
                  <c:v>173.4493999481201</c:v>
                </c:pt>
                <c:pt idx="285">
                  <c:v>174.6032099723816</c:v>
                </c:pt>
                <c:pt idx="286">
                  <c:v>174.64684009552</c:v>
                </c:pt>
                <c:pt idx="287">
                  <c:v>175.7862200737</c:v>
                </c:pt>
                <c:pt idx="288">
                  <c:v>176.807070016861</c:v>
                </c:pt>
                <c:pt idx="289">
                  <c:v>177.6314401626587</c:v>
                </c:pt>
                <c:pt idx="290">
                  <c:v>179.6627299785614</c:v>
                </c:pt>
                <c:pt idx="291">
                  <c:v>180.5608201026917</c:v>
                </c:pt>
                <c:pt idx="292">
                  <c:v>181.8173899650574</c:v>
                </c:pt>
                <c:pt idx="293">
                  <c:v>181.8900899887085</c:v>
                </c:pt>
                <c:pt idx="294">
                  <c:v>183.2716300487518</c:v>
                </c:pt>
                <c:pt idx="295">
                  <c:v>183.9011001586914</c:v>
                </c:pt>
                <c:pt idx="296">
                  <c:v>183.990040063858</c:v>
                </c:pt>
                <c:pt idx="297">
                  <c:v>184.7523901462555</c:v>
                </c:pt>
                <c:pt idx="298">
                  <c:v>186.6911699771881</c:v>
                </c:pt>
                <c:pt idx="299">
                  <c:v>187.8603899478912</c:v>
                </c:pt>
                <c:pt idx="300">
                  <c:v>188.5662500858307</c:v>
                </c:pt>
                <c:pt idx="301">
                  <c:v>189.9233100414276</c:v>
                </c:pt>
                <c:pt idx="302">
                  <c:v>190.0379600524902</c:v>
                </c:pt>
                <c:pt idx="303">
                  <c:v>191.9682099819183</c:v>
                </c:pt>
                <c:pt idx="304">
                  <c:v>194.831220149994</c:v>
                </c:pt>
                <c:pt idx="305">
                  <c:v>194.8645801544189</c:v>
                </c:pt>
                <c:pt idx="306">
                  <c:v>197.7426900863647</c:v>
                </c:pt>
                <c:pt idx="307">
                  <c:v>197.7681200504303</c:v>
                </c:pt>
                <c:pt idx="308">
                  <c:v>197.9114100933075</c:v>
                </c:pt>
                <c:pt idx="309">
                  <c:v>200.2222800254822</c:v>
                </c:pt>
                <c:pt idx="310">
                  <c:v>200.4227600097656</c:v>
                </c:pt>
                <c:pt idx="311">
                  <c:v>200.445680141449</c:v>
                </c:pt>
                <c:pt idx="312">
                  <c:v>201.5793600082397</c:v>
                </c:pt>
                <c:pt idx="313">
                  <c:v>203.8961100578308</c:v>
                </c:pt>
                <c:pt idx="314">
                  <c:v>204.3639299869537</c:v>
                </c:pt>
                <c:pt idx="315">
                  <c:v>204.3863401412964</c:v>
                </c:pt>
                <c:pt idx="316">
                  <c:v>205.4312000274658</c:v>
                </c:pt>
                <c:pt idx="317">
                  <c:v>213.4325399398804</c:v>
                </c:pt>
                <c:pt idx="318">
                  <c:v>213.4745900630951</c:v>
                </c:pt>
                <c:pt idx="319">
                  <c:v>213.6447801589966</c:v>
                </c:pt>
                <c:pt idx="320">
                  <c:v>213.682760000229</c:v>
                </c:pt>
                <c:pt idx="321">
                  <c:v>214.3082201480865</c:v>
                </c:pt>
                <c:pt idx="322">
                  <c:v>214.4510700702667</c:v>
                </c:pt>
                <c:pt idx="323">
                  <c:v>214.5827701091766</c:v>
                </c:pt>
                <c:pt idx="324">
                  <c:v>214.7103900909424</c:v>
                </c:pt>
                <c:pt idx="325">
                  <c:v>214.8278501033783</c:v>
                </c:pt>
                <c:pt idx="326">
                  <c:v>215.736230134964</c:v>
                </c:pt>
                <c:pt idx="327">
                  <c:v>216.4514901638031</c:v>
                </c:pt>
                <c:pt idx="328">
                  <c:v>216.53297996521</c:v>
                </c:pt>
                <c:pt idx="329">
                  <c:v>217.5495901107788</c:v>
                </c:pt>
                <c:pt idx="330">
                  <c:v>219.9923100471497</c:v>
                </c:pt>
                <c:pt idx="331">
                  <c:v>220.8973801136017</c:v>
                </c:pt>
                <c:pt idx="332">
                  <c:v>221.7321801185608</c:v>
                </c:pt>
                <c:pt idx="333">
                  <c:v>223.2506301403046</c:v>
                </c:pt>
                <c:pt idx="334">
                  <c:v>223.3645801544189</c:v>
                </c:pt>
                <c:pt idx="335">
                  <c:v>225.3223400115967</c:v>
                </c:pt>
                <c:pt idx="336">
                  <c:v>228.3058099746704</c:v>
                </c:pt>
                <c:pt idx="337">
                  <c:v>228.3291301727295</c:v>
                </c:pt>
                <c:pt idx="338">
                  <c:v>231.5361800193787</c:v>
                </c:pt>
                <c:pt idx="339">
                  <c:v>231.5754899978638</c:v>
                </c:pt>
                <c:pt idx="340">
                  <c:v>231.6638100147247</c:v>
                </c:pt>
                <c:pt idx="341">
                  <c:v>234.3861000537872</c:v>
                </c:pt>
                <c:pt idx="342">
                  <c:v>234.7467300891876</c:v>
                </c:pt>
                <c:pt idx="343">
                  <c:v>234.7759599685669</c:v>
                </c:pt>
                <c:pt idx="344">
                  <c:v>235.7929899692535</c:v>
                </c:pt>
                <c:pt idx="345">
                  <c:v>238.4432001113892</c:v>
                </c:pt>
                <c:pt idx="346">
                  <c:v>239.2254099845886</c:v>
                </c:pt>
                <c:pt idx="347">
                  <c:v>239.2473599910736</c:v>
                </c:pt>
                <c:pt idx="348">
                  <c:v>240.1824400424957</c:v>
                </c:pt>
                <c:pt idx="349">
                  <c:v>248.4265501499176</c:v>
                </c:pt>
                <c:pt idx="350">
                  <c:v>248.4635901451111</c:v>
                </c:pt>
                <c:pt idx="351">
                  <c:v>248.7492799758911</c:v>
                </c:pt>
                <c:pt idx="352">
                  <c:v>248.760400056839</c:v>
                </c:pt>
                <c:pt idx="353">
                  <c:v>248.9152100086212</c:v>
                </c:pt>
                <c:pt idx="354">
                  <c:v>253.9378299713135</c:v>
                </c:pt>
                <c:pt idx="355">
                  <c:v>253.9765400886536</c:v>
                </c:pt>
                <c:pt idx="356">
                  <c:v>254.0394401550293</c:v>
                </c:pt>
                <c:pt idx="357">
                  <c:v>254.0823600292206</c:v>
                </c:pt>
                <c:pt idx="358">
                  <c:v>254.2367000579834</c:v>
                </c:pt>
                <c:pt idx="359">
                  <c:v>255.7699799537659</c:v>
                </c:pt>
                <c:pt idx="360">
                  <c:v>255.8544199466705</c:v>
                </c:pt>
                <c:pt idx="361">
                  <c:v>255.9028301239014</c:v>
                </c:pt>
                <c:pt idx="362">
                  <c:v>256.6051599979401</c:v>
                </c:pt>
                <c:pt idx="363">
                  <c:v>256.6491100788116</c:v>
                </c:pt>
                <c:pt idx="364">
                  <c:v>256.7613799571985</c:v>
                </c:pt>
                <c:pt idx="365">
                  <c:v>260.1126501560211</c:v>
                </c:pt>
                <c:pt idx="366">
                  <c:v>260.162230014801</c:v>
                </c:pt>
                <c:pt idx="367">
                  <c:v>261.8865201473236</c:v>
                </c:pt>
                <c:pt idx="368">
                  <c:v>261.9246900081635</c:v>
                </c:pt>
                <c:pt idx="369">
                  <c:v>262.1379001140594</c:v>
                </c:pt>
                <c:pt idx="370">
                  <c:v>263.064150094986</c:v>
                </c:pt>
                <c:pt idx="371">
                  <c:v>263.6285099983215</c:v>
                </c:pt>
                <c:pt idx="372">
                  <c:v>264.5958001613616</c:v>
                </c:pt>
                <c:pt idx="373">
                  <c:v>266.7566001415253</c:v>
                </c:pt>
                <c:pt idx="374">
                  <c:v>266.8035900592802</c:v>
                </c:pt>
                <c:pt idx="375">
                  <c:v>267.0858600139617</c:v>
                </c:pt>
                <c:pt idx="376">
                  <c:v>268.8319900035858</c:v>
                </c:pt>
                <c:pt idx="377">
                  <c:v>270.3434400558471</c:v>
                </c:pt>
                <c:pt idx="378">
                  <c:v>270.3649799823761</c:v>
                </c:pt>
                <c:pt idx="379">
                  <c:v>272.910120010376</c:v>
                </c:pt>
                <c:pt idx="380">
                  <c:v>275.739030122757</c:v>
                </c:pt>
                <c:pt idx="381">
                  <c:v>275.7697501182556</c:v>
                </c:pt>
                <c:pt idx="382">
                  <c:v>275.8508501052856</c:v>
                </c:pt>
                <c:pt idx="383">
                  <c:v>276.254559993744</c:v>
                </c:pt>
                <c:pt idx="384">
                  <c:v>276.2750201225281</c:v>
                </c:pt>
                <c:pt idx="385">
                  <c:v>278.3632700443268</c:v>
                </c:pt>
                <c:pt idx="386">
                  <c:v>287.8504700660706</c:v>
                </c:pt>
                <c:pt idx="387">
                  <c:v>287.8695900440216</c:v>
                </c:pt>
                <c:pt idx="388">
                  <c:v>288.0559101104736</c:v>
                </c:pt>
                <c:pt idx="389">
                  <c:v>288.6576700210571</c:v>
                </c:pt>
                <c:pt idx="390">
                  <c:v>289.386970043182</c:v>
                </c:pt>
                <c:pt idx="391">
                  <c:v>289.592600107193</c:v>
                </c:pt>
                <c:pt idx="392">
                  <c:v>291.3067600727081</c:v>
                </c:pt>
                <c:pt idx="393">
                  <c:v>291.6226501464844</c:v>
                </c:pt>
                <c:pt idx="394">
                  <c:v>291.8077199459072</c:v>
                </c:pt>
                <c:pt idx="395">
                  <c:v>292.048180103302</c:v>
                </c:pt>
                <c:pt idx="396">
                  <c:v>292.139790058136</c:v>
                </c:pt>
                <c:pt idx="397">
                  <c:v>294.513119935989</c:v>
                </c:pt>
                <c:pt idx="398">
                  <c:v>294.5432500839233</c:v>
                </c:pt>
                <c:pt idx="399">
                  <c:v>296.3519699573517</c:v>
                </c:pt>
                <c:pt idx="400">
                  <c:v>296.4106600284576</c:v>
                </c:pt>
                <c:pt idx="401">
                  <c:v>296.4841899871822</c:v>
                </c:pt>
                <c:pt idx="402">
                  <c:v>297.6088299751282</c:v>
                </c:pt>
                <c:pt idx="403">
                  <c:v>298.29984998703</c:v>
                </c:pt>
                <c:pt idx="404">
                  <c:v>299.3810801506042</c:v>
                </c:pt>
                <c:pt idx="405">
                  <c:v>301.6350500583649</c:v>
                </c:pt>
                <c:pt idx="406">
                  <c:v>301.6764800548553</c:v>
                </c:pt>
                <c:pt idx="407">
                  <c:v>302.0653200149536</c:v>
                </c:pt>
                <c:pt idx="408">
                  <c:v>303.9533400535583</c:v>
                </c:pt>
                <c:pt idx="409">
                  <c:v>305.4689199924466</c:v>
                </c:pt>
                <c:pt idx="410">
                  <c:v>305.5140399932861</c:v>
                </c:pt>
                <c:pt idx="411">
                  <c:v>308.242380142212</c:v>
                </c:pt>
                <c:pt idx="412">
                  <c:v>311.219850063324</c:v>
                </c:pt>
                <c:pt idx="413">
                  <c:v>311.7963299751278</c:v>
                </c:pt>
                <c:pt idx="414">
                  <c:v>311.8401999473572</c:v>
                </c:pt>
                <c:pt idx="415">
                  <c:v>311.9937000274658</c:v>
                </c:pt>
                <c:pt idx="416">
                  <c:v>313.0397000312805</c:v>
                </c:pt>
                <c:pt idx="417">
                  <c:v>313.0992801189422</c:v>
                </c:pt>
                <c:pt idx="418">
                  <c:v>317.4925000667572</c:v>
                </c:pt>
                <c:pt idx="419">
                  <c:v>318.9543199539185</c:v>
                </c:pt>
                <c:pt idx="420">
                  <c:v>318.9876301288605</c:v>
                </c:pt>
                <c:pt idx="421">
                  <c:v>319.1366701126099</c:v>
                </c:pt>
                <c:pt idx="422">
                  <c:v>319.951519966125</c:v>
                </c:pt>
                <c:pt idx="423">
                  <c:v>320.4016599655147</c:v>
                </c:pt>
                <c:pt idx="424">
                  <c:v>320.6605401039123</c:v>
                </c:pt>
                <c:pt idx="425">
                  <c:v>321.5303299427028</c:v>
                </c:pt>
                <c:pt idx="426">
                  <c:v>324.4184501171112</c:v>
                </c:pt>
                <c:pt idx="427">
                  <c:v>324.4645400047302</c:v>
                </c:pt>
                <c:pt idx="428">
                  <c:v>325.473610162735</c:v>
                </c:pt>
                <c:pt idx="429">
                  <c:v>326.9337799549099</c:v>
                </c:pt>
                <c:pt idx="430">
                  <c:v>326.9571599960323</c:v>
                </c:pt>
                <c:pt idx="431">
                  <c:v>328.6385600566862</c:v>
                </c:pt>
                <c:pt idx="432">
                  <c:v>332.219850063324</c:v>
                </c:pt>
                <c:pt idx="433">
                  <c:v>332.2483899593353</c:v>
                </c:pt>
                <c:pt idx="434">
                  <c:v>334.3152301311493</c:v>
                </c:pt>
                <c:pt idx="435">
                  <c:v>334.3558599948883</c:v>
                </c:pt>
                <c:pt idx="436">
                  <c:v>334.523519992828</c:v>
                </c:pt>
                <c:pt idx="437">
                  <c:v>337.5492601394657</c:v>
                </c:pt>
                <c:pt idx="438">
                  <c:v>337.8095500469208</c:v>
                </c:pt>
                <c:pt idx="439">
                  <c:v>337.8371901512142</c:v>
                </c:pt>
                <c:pt idx="440">
                  <c:v>338.852499961853</c:v>
                </c:pt>
                <c:pt idx="441">
                  <c:v>341.3499200344087</c:v>
                </c:pt>
                <c:pt idx="442">
                  <c:v>342.8079199790955</c:v>
                </c:pt>
                <c:pt idx="443">
                  <c:v>342.8511700630188</c:v>
                </c:pt>
                <c:pt idx="444">
                  <c:v>342.9359099864956</c:v>
                </c:pt>
                <c:pt idx="445">
                  <c:v>351.9543600082396</c:v>
                </c:pt>
                <c:pt idx="446">
                  <c:v>351.9879901409149</c:v>
                </c:pt>
                <c:pt idx="447">
                  <c:v>352.0738799571987</c:v>
                </c:pt>
                <c:pt idx="448">
                  <c:v>352.170490026474</c:v>
                </c:pt>
                <c:pt idx="449">
                  <c:v>352.257110118866</c:v>
                </c:pt>
                <c:pt idx="450">
                  <c:v>352.3803000450134</c:v>
                </c:pt>
                <c:pt idx="451">
                  <c:v>352.4803500175476</c:v>
                </c:pt>
                <c:pt idx="452">
                  <c:v>352.6104400157928</c:v>
                </c:pt>
                <c:pt idx="453">
                  <c:v>352.8511700630188</c:v>
                </c:pt>
                <c:pt idx="454">
                  <c:v>352.9331600666042</c:v>
                </c:pt>
                <c:pt idx="455">
                  <c:v>353.3999900817871</c:v>
                </c:pt>
                <c:pt idx="456">
                  <c:v>354.1141901016235</c:v>
                </c:pt>
                <c:pt idx="457">
                  <c:v>354.8943400382996</c:v>
                </c:pt>
                <c:pt idx="458">
                  <c:v>358.1307101249695</c:v>
                </c:pt>
                <c:pt idx="459">
                  <c:v>358.159539937973</c:v>
                </c:pt>
                <c:pt idx="460">
                  <c:v>359.046669960022</c:v>
                </c:pt>
                <c:pt idx="461">
                  <c:v>360.6678800582886</c:v>
                </c:pt>
                <c:pt idx="462">
                  <c:v>360.704509973526</c:v>
                </c:pt>
                <c:pt idx="463">
                  <c:v>362.492180109024</c:v>
                </c:pt>
                <c:pt idx="464">
                  <c:v>366.4300401210785</c:v>
                </c:pt>
                <c:pt idx="465">
                  <c:v>366.4723601341248</c:v>
                </c:pt>
                <c:pt idx="466">
                  <c:v>368.3528399467468</c:v>
                </c:pt>
                <c:pt idx="467">
                  <c:v>368.3806900978088</c:v>
                </c:pt>
                <c:pt idx="468">
                  <c:v>368.4576900005341</c:v>
                </c:pt>
                <c:pt idx="469">
                  <c:v>371.767760038376</c:v>
                </c:pt>
                <c:pt idx="470">
                  <c:v>371.8524301052094</c:v>
                </c:pt>
                <c:pt idx="471">
                  <c:v>371.9584701061249</c:v>
                </c:pt>
                <c:pt idx="472">
                  <c:v>372.9898099899292</c:v>
                </c:pt>
                <c:pt idx="473">
                  <c:v>375.4996600151062</c:v>
                </c:pt>
                <c:pt idx="474">
                  <c:v>377.142450094223</c:v>
                </c:pt>
                <c:pt idx="475">
                  <c:v>377.1655399799346</c:v>
                </c:pt>
                <c:pt idx="476">
                  <c:v>377.2448101043701</c:v>
                </c:pt>
                <c:pt idx="477">
                  <c:v>386.4696099758148</c:v>
                </c:pt>
                <c:pt idx="478">
                  <c:v>386.4864699840546</c:v>
                </c:pt>
                <c:pt idx="479">
                  <c:v>386.650540113449</c:v>
                </c:pt>
                <c:pt idx="480">
                  <c:v>386.6567900180817</c:v>
                </c:pt>
                <c:pt idx="481">
                  <c:v>386.8839700222015</c:v>
                </c:pt>
                <c:pt idx="482">
                  <c:v>391.5066001415253</c:v>
                </c:pt>
                <c:pt idx="483">
                  <c:v>391.5307099819182</c:v>
                </c:pt>
                <c:pt idx="484">
                  <c:v>391.6549701690673</c:v>
                </c:pt>
                <c:pt idx="485">
                  <c:v>391.7294001579285</c:v>
                </c:pt>
                <c:pt idx="486">
                  <c:v>391.949380159378</c:v>
                </c:pt>
                <c:pt idx="487">
                  <c:v>392.1484899520872</c:v>
                </c:pt>
                <c:pt idx="488">
                  <c:v>392.2609601020813</c:v>
                </c:pt>
                <c:pt idx="489">
                  <c:v>392.348060131073</c:v>
                </c:pt>
                <c:pt idx="490">
                  <c:v>393.3977100849152</c:v>
                </c:pt>
                <c:pt idx="491">
                  <c:v>393.4255101680752</c:v>
                </c:pt>
                <c:pt idx="492">
                  <c:v>394.879420042038</c:v>
                </c:pt>
                <c:pt idx="493">
                  <c:v>396.444550037384</c:v>
                </c:pt>
                <c:pt idx="494">
                  <c:v>396.5024600028992</c:v>
                </c:pt>
                <c:pt idx="495">
                  <c:v>398.4901299476618</c:v>
                </c:pt>
                <c:pt idx="496">
                  <c:v>398.5120799541472</c:v>
                </c:pt>
                <c:pt idx="497">
                  <c:v>398.6974501609802</c:v>
                </c:pt>
                <c:pt idx="498">
                  <c:v>398.827840089798</c:v>
                </c:pt>
                <c:pt idx="499">
                  <c:v>399.3693201541901</c:v>
                </c:pt>
                <c:pt idx="500">
                  <c:v>399.8609399795532</c:v>
                </c:pt>
                <c:pt idx="501">
                  <c:v>401.7267799377439</c:v>
                </c:pt>
                <c:pt idx="502">
                  <c:v>401.7587299346922</c:v>
                </c:pt>
                <c:pt idx="503">
                  <c:v>402.745730161667</c:v>
                </c:pt>
                <c:pt idx="504">
                  <c:v>404.071860074997</c:v>
                </c:pt>
                <c:pt idx="505">
                  <c:v>405.5743300914764</c:v>
                </c:pt>
                <c:pt idx="506">
                  <c:v>406.5063900947571</c:v>
                </c:pt>
                <c:pt idx="507">
                  <c:v>408.6097600460052</c:v>
                </c:pt>
                <c:pt idx="508">
                  <c:v>410.7044801712036</c:v>
                </c:pt>
                <c:pt idx="509">
                  <c:v>411.8560600280762</c:v>
                </c:pt>
                <c:pt idx="510">
                  <c:v>411.8759701251984</c:v>
                </c:pt>
                <c:pt idx="511">
                  <c:v>411.9577100276943</c:v>
                </c:pt>
                <c:pt idx="512">
                  <c:v>412.0683100223541</c:v>
                </c:pt>
                <c:pt idx="513">
                  <c:v>412.5106000900268</c:v>
                </c:pt>
                <c:pt idx="514">
                  <c:v>422.2529499530792</c:v>
                </c:pt>
                <c:pt idx="515">
                  <c:v>422.27308011055</c:v>
                </c:pt>
                <c:pt idx="516">
                  <c:v>422.3989100456236</c:v>
                </c:pt>
                <c:pt idx="517">
                  <c:v>422.5189101696014</c:v>
                </c:pt>
                <c:pt idx="518">
                  <c:v>422.6231501102448</c:v>
                </c:pt>
                <c:pt idx="519">
                  <c:v>422.6577899456024</c:v>
                </c:pt>
                <c:pt idx="520">
                  <c:v>422.7086200714111</c:v>
                </c:pt>
                <c:pt idx="521">
                  <c:v>424.3386800289154</c:v>
                </c:pt>
                <c:pt idx="522">
                  <c:v>424.461019992828</c:v>
                </c:pt>
                <c:pt idx="523">
                  <c:v>425.1848800182342</c:v>
                </c:pt>
                <c:pt idx="524">
                  <c:v>425.7929000854492</c:v>
                </c:pt>
                <c:pt idx="525">
                  <c:v>427.3738000392914</c:v>
                </c:pt>
                <c:pt idx="526">
                  <c:v>427.4129700660706</c:v>
                </c:pt>
                <c:pt idx="527">
                  <c:v>430.0208699703216</c:v>
                </c:pt>
                <c:pt idx="528">
                  <c:v>430.0413100719452</c:v>
                </c:pt>
                <c:pt idx="529">
                  <c:v>430.1921801567078</c:v>
                </c:pt>
                <c:pt idx="530">
                  <c:v>430.287840127945</c:v>
                </c:pt>
                <c:pt idx="531">
                  <c:v>431.744280099869</c:v>
                </c:pt>
                <c:pt idx="532">
                  <c:v>431.9272699356079</c:v>
                </c:pt>
                <c:pt idx="533">
                  <c:v>433.4735400676723</c:v>
                </c:pt>
                <c:pt idx="534">
                  <c:v>433.5037500858307</c:v>
                </c:pt>
                <c:pt idx="535">
                  <c:v>434.8805999755855</c:v>
                </c:pt>
                <c:pt idx="536">
                  <c:v>436.2566699981689</c:v>
                </c:pt>
                <c:pt idx="537">
                  <c:v>437.5004999637604</c:v>
                </c:pt>
                <c:pt idx="538">
                  <c:v>437.5499501228333</c:v>
                </c:pt>
                <c:pt idx="539">
                  <c:v>439.575040102005</c:v>
                </c:pt>
                <c:pt idx="540">
                  <c:v>442.515779972076</c:v>
                </c:pt>
                <c:pt idx="541">
                  <c:v>443.4251401424406</c:v>
                </c:pt>
                <c:pt idx="542">
                  <c:v>443.4601199626915</c:v>
                </c:pt>
                <c:pt idx="543">
                  <c:v>443.562700033188</c:v>
                </c:pt>
                <c:pt idx="544">
                  <c:v>443.5689899921417</c:v>
                </c:pt>
                <c:pt idx="545">
                  <c:v>443.7629499435425</c:v>
                </c:pt>
                <c:pt idx="546">
                  <c:v>448.2004401683807</c:v>
                </c:pt>
                <c:pt idx="547">
                  <c:v>448.8100399971004</c:v>
                </c:pt>
                <c:pt idx="548">
                  <c:v>448.8501901626587</c:v>
                </c:pt>
                <c:pt idx="549">
                  <c:v>448.9256801605225</c:v>
                </c:pt>
                <c:pt idx="550">
                  <c:v>449.4258999824522</c:v>
                </c:pt>
                <c:pt idx="551">
                  <c:v>449.7537801265716</c:v>
                </c:pt>
                <c:pt idx="552">
                  <c:v>450.1555099487305</c:v>
                </c:pt>
                <c:pt idx="553">
                  <c:v>450.1361999511714</c:v>
                </c:pt>
                <c:pt idx="554">
                  <c:v>452.284049987793</c:v>
                </c:pt>
                <c:pt idx="555">
                  <c:v>452.3669900894165</c:v>
                </c:pt>
                <c:pt idx="556">
                  <c:v>453.8690400123596</c:v>
                </c:pt>
                <c:pt idx="557">
                  <c:v>454.4579300880432</c:v>
                </c:pt>
                <c:pt idx="558">
                  <c:v>455.8515501022339</c:v>
                </c:pt>
                <c:pt idx="559">
                  <c:v>456.0443000793457</c:v>
                </c:pt>
                <c:pt idx="560">
                  <c:v>460.0695600509644</c:v>
                </c:pt>
                <c:pt idx="561">
                  <c:v>460.1076800823213</c:v>
                </c:pt>
                <c:pt idx="562">
                  <c:v>461.4832999706264</c:v>
                </c:pt>
                <c:pt idx="563">
                  <c:v>461.4993200302122</c:v>
                </c:pt>
                <c:pt idx="564">
                  <c:v>461.673779964447</c:v>
                </c:pt>
                <c:pt idx="565">
                  <c:v>463.803290128708</c:v>
                </c:pt>
                <c:pt idx="566">
                  <c:v>467.0925300121306</c:v>
                </c:pt>
                <c:pt idx="567">
                  <c:v>467.1268000602722</c:v>
                </c:pt>
                <c:pt idx="568">
                  <c:v>467.1978900432586</c:v>
                </c:pt>
                <c:pt idx="569">
                  <c:v>467.3421800136567</c:v>
                </c:pt>
                <c:pt idx="570">
                  <c:v>468.5861201286316</c:v>
                </c:pt>
                <c:pt idx="571">
                  <c:v>468.6669299602509</c:v>
                </c:pt>
                <c:pt idx="572">
                  <c:v>468.7716901302338</c:v>
                </c:pt>
                <c:pt idx="573">
                  <c:v>476.661880016327</c:v>
                </c:pt>
                <c:pt idx="574">
                  <c:v>476.6861300468441</c:v>
                </c:pt>
                <c:pt idx="575">
                  <c:v>477.376620054245</c:v>
                </c:pt>
                <c:pt idx="576">
                  <c:v>477.5787899494171</c:v>
                </c:pt>
                <c:pt idx="577">
                  <c:v>477.7793200016022</c:v>
                </c:pt>
                <c:pt idx="578">
                  <c:v>477.9251601696014</c:v>
                </c:pt>
                <c:pt idx="579">
                  <c:v>478.0011200904846</c:v>
                </c:pt>
                <c:pt idx="580">
                  <c:v>478.0616500377655</c:v>
                </c:pt>
                <c:pt idx="581">
                  <c:v>478.7838900089264</c:v>
                </c:pt>
                <c:pt idx="582">
                  <c:v>478.8716101646423</c:v>
                </c:pt>
                <c:pt idx="583">
                  <c:v>479.0075099468231</c:v>
                </c:pt>
                <c:pt idx="584">
                  <c:v>479.1832900047302</c:v>
                </c:pt>
                <c:pt idx="585">
                  <c:v>479.2040100097656</c:v>
                </c:pt>
                <c:pt idx="586">
                  <c:v>479.2870399951931</c:v>
                </c:pt>
                <c:pt idx="587">
                  <c:v>479.345780134201</c:v>
                </c:pt>
                <c:pt idx="588">
                  <c:v>480.5301201343536</c:v>
                </c:pt>
                <c:pt idx="589">
                  <c:v>481.1696400642395</c:v>
                </c:pt>
                <c:pt idx="590">
                  <c:v>481.2037701606746</c:v>
                </c:pt>
                <c:pt idx="591">
                  <c:v>483.0387699604032</c:v>
                </c:pt>
                <c:pt idx="592">
                  <c:v>487.0405099391937</c:v>
                </c:pt>
                <c:pt idx="593">
                  <c:v>487.8657801151275</c:v>
                </c:pt>
                <c:pt idx="594">
                  <c:v>488.4639799594875</c:v>
                </c:pt>
                <c:pt idx="595">
                  <c:v>488.5217299461361</c:v>
                </c:pt>
                <c:pt idx="596">
                  <c:v>488.7100801467896</c:v>
                </c:pt>
                <c:pt idx="597">
                  <c:v>491.3026399612426</c:v>
                </c:pt>
                <c:pt idx="598">
                  <c:v>494.982330083847</c:v>
                </c:pt>
                <c:pt idx="599">
                  <c:v>495.0186800956726</c:v>
                </c:pt>
                <c:pt idx="600">
                  <c:v>495.1146800518035</c:v>
                </c:pt>
                <c:pt idx="601">
                  <c:v>495.3372199535369</c:v>
                </c:pt>
                <c:pt idx="602">
                  <c:v>496.2031199932094</c:v>
                </c:pt>
                <c:pt idx="603">
                  <c:v>496.2309501171112</c:v>
                </c:pt>
                <c:pt idx="604">
                  <c:v>496.3233799934387</c:v>
                </c:pt>
                <c:pt idx="605">
                  <c:v>503.8946199417114</c:v>
                </c:pt>
                <c:pt idx="606">
                  <c:v>503.9432599544525</c:v>
                </c:pt>
                <c:pt idx="607">
                  <c:v>504.0254800319671</c:v>
                </c:pt>
                <c:pt idx="608">
                  <c:v>504.0316801071167</c:v>
                </c:pt>
                <c:pt idx="609">
                  <c:v>504.2014999389646</c:v>
                </c:pt>
                <c:pt idx="610">
                  <c:v>507.6491100788116</c:v>
                </c:pt>
                <c:pt idx="611">
                  <c:v>507.7051701545715</c:v>
                </c:pt>
                <c:pt idx="612">
                  <c:v>507.872260093689</c:v>
                </c:pt>
                <c:pt idx="613">
                  <c:v>507.9338099956512</c:v>
                </c:pt>
                <c:pt idx="614">
                  <c:v>508.035809993744</c:v>
                </c:pt>
                <c:pt idx="615">
                  <c:v>508.1943800449371</c:v>
                </c:pt>
                <c:pt idx="616">
                  <c:v>508.2562799453731</c:v>
                </c:pt>
                <c:pt idx="617">
                  <c:v>509.356460094452</c:v>
                </c:pt>
                <c:pt idx="618">
                  <c:v>509.4377601146698</c:v>
                </c:pt>
                <c:pt idx="619">
                  <c:v>514.1947300434115</c:v>
                </c:pt>
                <c:pt idx="620">
                  <c:v>514.3318901062012</c:v>
                </c:pt>
                <c:pt idx="621">
                  <c:v>514.4478299617764</c:v>
                </c:pt>
                <c:pt idx="622">
                  <c:v>515.8075699806209</c:v>
                </c:pt>
                <c:pt idx="623">
                  <c:v>515.9241399765015</c:v>
                </c:pt>
                <c:pt idx="624">
                  <c:v>516.8814599514008</c:v>
                </c:pt>
                <c:pt idx="625">
                  <c:v>516.9770400524135</c:v>
                </c:pt>
                <c:pt idx="626">
                  <c:v>517.1396701335907</c:v>
                </c:pt>
                <c:pt idx="627">
                  <c:v>517.778360128403</c:v>
                </c:pt>
                <c:pt idx="628">
                  <c:v>517.8761200904841</c:v>
                </c:pt>
                <c:pt idx="629">
                  <c:v>522.7864301204681</c:v>
                </c:pt>
                <c:pt idx="630">
                  <c:v>523.19890999794</c:v>
                </c:pt>
                <c:pt idx="631">
                  <c:v>523.5734000205995</c:v>
                </c:pt>
                <c:pt idx="632">
                  <c:v>523.729700088501</c:v>
                </c:pt>
                <c:pt idx="633">
                  <c:v>523.8866801261901</c:v>
                </c:pt>
                <c:pt idx="634">
                  <c:v>525.1535999774932</c:v>
                </c:pt>
                <c:pt idx="635">
                  <c:v>525.2917201519012</c:v>
                </c:pt>
                <c:pt idx="636">
                  <c:v>535.0602200031276</c:v>
                </c:pt>
                <c:pt idx="637">
                  <c:v>535.9835200309753</c:v>
                </c:pt>
                <c:pt idx="638">
                  <c:v>536.2183899879455</c:v>
                </c:pt>
                <c:pt idx="639">
                  <c:v>536.673530101776</c:v>
                </c:pt>
                <c:pt idx="640">
                  <c:v>536.8594501018524</c:v>
                </c:pt>
                <c:pt idx="641">
                  <c:v>537.7741701602935</c:v>
                </c:pt>
                <c:pt idx="642">
                  <c:v>537.9355101585384</c:v>
                </c:pt>
                <c:pt idx="643">
                  <c:v>539.0539000034329</c:v>
                </c:pt>
                <c:pt idx="644">
                  <c:v>539.2085101604461</c:v>
                </c:pt>
                <c:pt idx="645">
                  <c:v>539.4376499652863</c:v>
                </c:pt>
                <c:pt idx="646">
                  <c:v>539.6111600399014</c:v>
                </c:pt>
                <c:pt idx="647">
                  <c:v>539.9612901210778</c:v>
                </c:pt>
                <c:pt idx="648">
                  <c:v>540.4924700260165</c:v>
                </c:pt>
                <c:pt idx="649">
                  <c:v>540.8004100322723</c:v>
                </c:pt>
                <c:pt idx="650">
                  <c:v>548.0577101707454</c:v>
                </c:pt>
                <c:pt idx="651">
                  <c:v>549.1339299678805</c:v>
                </c:pt>
                <c:pt idx="652">
                  <c:v>549.284369945526</c:v>
                </c:pt>
                <c:pt idx="653">
                  <c:v>562.075670003891</c:v>
                </c:pt>
                <c:pt idx="654">
                  <c:v>562.8543100357051</c:v>
                </c:pt>
                <c:pt idx="655">
                  <c:v>563.201590061188</c:v>
                </c:pt>
                <c:pt idx="656">
                  <c:v>563.3949501514434</c:v>
                </c:pt>
                <c:pt idx="657">
                  <c:v>563.5803599357604</c:v>
                </c:pt>
                <c:pt idx="658">
                  <c:v>563.69447016716</c:v>
                </c:pt>
                <c:pt idx="659">
                  <c:v>563.7646200656891</c:v>
                </c:pt>
                <c:pt idx="660">
                  <c:v>563.8781199455261</c:v>
                </c:pt>
                <c:pt idx="661">
                  <c:v>564.0660700798034</c:v>
                </c:pt>
                <c:pt idx="662">
                  <c:v>564.192820072174</c:v>
                </c:pt>
                <c:pt idx="663">
                  <c:v>564.3472499847402</c:v>
                </c:pt>
                <c:pt idx="664">
                  <c:v>564.4170801639552</c:v>
                </c:pt>
                <c:pt idx="665">
                  <c:v>564.5832200050354</c:v>
                </c:pt>
                <c:pt idx="666">
                  <c:v>564.774749994278</c:v>
                </c:pt>
                <c:pt idx="667">
                  <c:v>564.9986901283265</c:v>
                </c:pt>
                <c:pt idx="668">
                  <c:v>565.0808601379394</c:v>
                </c:pt>
                <c:pt idx="669">
                  <c:v>565.2010200023651</c:v>
                </c:pt>
                <c:pt idx="670">
                  <c:v>565.315190076828</c:v>
                </c:pt>
                <c:pt idx="671">
                  <c:v>565.4558999538421</c:v>
                </c:pt>
                <c:pt idx="672">
                  <c:v>565.46751999855</c:v>
                </c:pt>
                <c:pt idx="673">
                  <c:v>565.524530172348</c:v>
                </c:pt>
                <c:pt idx="674">
                  <c:v>565.686840057373</c:v>
                </c:pt>
                <c:pt idx="675">
                  <c:v>565.76638007164</c:v>
                </c:pt>
                <c:pt idx="676">
                  <c:v>565.8427801132198</c:v>
                </c:pt>
                <c:pt idx="677">
                  <c:v>566.5174701213837</c:v>
                </c:pt>
                <c:pt idx="678">
                  <c:v>566.5457301139832</c:v>
                </c:pt>
                <c:pt idx="679">
                  <c:v>566.6240601539612</c:v>
                </c:pt>
                <c:pt idx="680">
                  <c:v>566.7174701690678</c:v>
                </c:pt>
                <c:pt idx="681">
                  <c:v>566.7158801555633</c:v>
                </c:pt>
                <c:pt idx="682">
                  <c:v>566.8023700714111</c:v>
                </c:pt>
                <c:pt idx="683">
                  <c:v>566.8828699588775</c:v>
                </c:pt>
                <c:pt idx="684">
                  <c:v>567.371740102768</c:v>
                </c:pt>
                <c:pt idx="685">
                  <c:v>567.4323601722714</c:v>
                </c:pt>
                <c:pt idx="686">
                  <c:v>567.670520067215</c:v>
                </c:pt>
                <c:pt idx="687">
                  <c:v>567.7234001159668</c:v>
                </c:pt>
                <c:pt idx="688">
                  <c:v>567.794569969177</c:v>
                </c:pt>
                <c:pt idx="689">
                  <c:v>567.8338701725006</c:v>
                </c:pt>
                <c:pt idx="690">
                  <c:v>567.9023699760437</c:v>
                </c:pt>
                <c:pt idx="691">
                  <c:v>567.9700500965118</c:v>
                </c:pt>
                <c:pt idx="692">
                  <c:v>568.0255300998688</c:v>
                </c:pt>
                <c:pt idx="693">
                  <c:v>568.2820999622344</c:v>
                </c:pt>
                <c:pt idx="694">
                  <c:v>568.4123301506042</c:v>
                </c:pt>
                <c:pt idx="695">
                  <c:v>568.5286900997162</c:v>
                </c:pt>
                <c:pt idx="696">
                  <c:v>568.588430166245</c:v>
                </c:pt>
                <c:pt idx="697">
                  <c:v>569.2514400482177</c:v>
                </c:pt>
                <c:pt idx="698">
                  <c:v>569.271180152893</c:v>
                </c:pt>
                <c:pt idx="699">
                  <c:v>569.3609800338744</c:v>
                </c:pt>
                <c:pt idx="700">
                  <c:v>569.427760124206</c:v>
                </c:pt>
                <c:pt idx="701">
                  <c:v>569.6012599468231</c:v>
                </c:pt>
                <c:pt idx="702">
                  <c:v>569.7401900291442</c:v>
                </c:pt>
                <c:pt idx="703">
                  <c:v>569.782240152359</c:v>
                </c:pt>
                <c:pt idx="704">
                  <c:v>569.850909948349</c:v>
                </c:pt>
                <c:pt idx="705">
                  <c:v>571.118740081787</c:v>
                </c:pt>
                <c:pt idx="706">
                  <c:v>571.1449301242828</c:v>
                </c:pt>
                <c:pt idx="707">
                  <c:v>571.2239401340484</c:v>
                </c:pt>
                <c:pt idx="708">
                  <c:v>571.2487201690678</c:v>
                </c:pt>
                <c:pt idx="709">
                  <c:v>571.3217999935146</c:v>
                </c:pt>
                <c:pt idx="710">
                  <c:v>571.490999937058</c:v>
                </c:pt>
                <c:pt idx="711">
                  <c:v>571.529330015183</c:v>
                </c:pt>
                <c:pt idx="712">
                  <c:v>571.613970041275</c:v>
                </c:pt>
                <c:pt idx="713">
                  <c:v>571.6066801548004</c:v>
                </c:pt>
                <c:pt idx="714">
                  <c:v>571.6572699546814</c:v>
                </c:pt>
                <c:pt idx="715">
                  <c:v>571.7015299797058</c:v>
                </c:pt>
                <c:pt idx="716">
                  <c:v>571.7283201217651</c:v>
                </c:pt>
                <c:pt idx="717">
                  <c:v>571.774870157242</c:v>
                </c:pt>
                <c:pt idx="718">
                  <c:v>571.8073601722714</c:v>
                </c:pt>
                <c:pt idx="719">
                  <c:v>571.8594801425934</c:v>
                </c:pt>
                <c:pt idx="720">
                  <c:v>571.8974101543427</c:v>
                </c:pt>
                <c:pt idx="721">
                  <c:v>571.9865601062774</c:v>
                </c:pt>
                <c:pt idx="722">
                  <c:v>572.011820077896</c:v>
                </c:pt>
                <c:pt idx="723">
                  <c:v>572.0358300209044</c:v>
                </c:pt>
                <c:pt idx="724">
                  <c:v>572.063850164413</c:v>
                </c:pt>
                <c:pt idx="725">
                  <c:v>572.9603199958797</c:v>
                </c:pt>
                <c:pt idx="726">
                  <c:v>573.0054700374605</c:v>
                </c:pt>
                <c:pt idx="727">
                  <c:v>573.0449800491335</c:v>
                </c:pt>
                <c:pt idx="728">
                  <c:v>573.071249961853</c:v>
                </c:pt>
                <c:pt idx="729">
                  <c:v>573.101760149002</c:v>
                </c:pt>
                <c:pt idx="730">
                  <c:v>573.141440153122</c:v>
                </c:pt>
                <c:pt idx="731">
                  <c:v>573.1748900413518</c:v>
                </c:pt>
                <c:pt idx="732">
                  <c:v>573.1992101669311</c:v>
                </c:pt>
                <c:pt idx="733">
                  <c:v>573.3381900787353</c:v>
                </c:pt>
                <c:pt idx="734">
                  <c:v>573.3548500537872</c:v>
                </c:pt>
                <c:pt idx="735">
                  <c:v>573.3815901279445</c:v>
                </c:pt>
                <c:pt idx="736">
                  <c:v>573.3879301548004</c:v>
                </c:pt>
                <c:pt idx="737">
                  <c:v>573.4309401512144</c:v>
                </c:pt>
                <c:pt idx="738">
                  <c:v>573.4608900547028</c:v>
                </c:pt>
                <c:pt idx="739">
                  <c:v>573.475480079651</c:v>
                </c:pt>
                <c:pt idx="740">
                  <c:v>573.5</c:v>
                </c:pt>
                <c:pt idx="741">
                  <c:v>573.5136101245879</c:v>
                </c:pt>
                <c:pt idx="742">
                  <c:v>573.5310900211334</c:v>
                </c:pt>
                <c:pt idx="743">
                  <c:v>573.547800064087</c:v>
                </c:pt>
                <c:pt idx="744">
                  <c:v>573.561949968338</c:v>
                </c:pt>
                <c:pt idx="745">
                  <c:v>573.5791599750518</c:v>
                </c:pt>
                <c:pt idx="746">
                  <c:v>573.5936601161956</c:v>
                </c:pt>
                <c:pt idx="747">
                  <c:v>573.612179994583</c:v>
                </c:pt>
                <c:pt idx="748">
                  <c:v>573.6232900619507</c:v>
                </c:pt>
                <c:pt idx="749">
                  <c:v>573.6377699375152</c:v>
                </c:pt>
                <c:pt idx="750">
                  <c:v>573.6503500938416</c:v>
                </c:pt>
                <c:pt idx="751">
                  <c:v>574.064730167389</c:v>
                </c:pt>
                <c:pt idx="752">
                  <c:v>574.0766100883484</c:v>
                </c:pt>
                <c:pt idx="753">
                  <c:v>574.0875599384308</c:v>
                </c:pt>
                <c:pt idx="754">
                  <c:v>574.1023001670837</c:v>
                </c:pt>
                <c:pt idx="755">
                  <c:v>574.1142101287842</c:v>
                </c:pt>
                <c:pt idx="756">
                  <c:v>574.122920036316</c:v>
                </c:pt>
                <c:pt idx="757">
                  <c:v>574.131870031357</c:v>
                </c:pt>
                <c:pt idx="758">
                  <c:v>574.140769958496</c:v>
                </c:pt>
                <c:pt idx="759">
                  <c:v>574.290349960327</c:v>
                </c:pt>
                <c:pt idx="760">
                  <c:v>574.2527101039881</c:v>
                </c:pt>
                <c:pt idx="761">
                  <c:v>574.258670091629</c:v>
                </c:pt>
                <c:pt idx="762">
                  <c:v>574.2731900215148</c:v>
                </c:pt>
                <c:pt idx="763">
                  <c:v>574.279690027237</c:v>
                </c:pt>
                <c:pt idx="764">
                  <c:v>574.2857999801635</c:v>
                </c:pt>
                <c:pt idx="765">
                  <c:v>574.290330171585</c:v>
                </c:pt>
                <c:pt idx="766">
                  <c:v>574.334560155868</c:v>
                </c:pt>
                <c:pt idx="767">
                  <c:v>574.3466501235957</c:v>
                </c:pt>
              </c:numCache>
            </c:numRef>
          </c:xVal>
          <c:yVal>
            <c:numRef>
              <c:f>cholesky_32_dynamic_prefetch_40!$B$2:$B$770</c:f>
              <c:numCache>
                <c:formatCode>General</c:formatCode>
                <c:ptCount val="769"/>
                <c:pt idx="0">
                  <c:v>0.0</c:v>
                </c:pt>
                <c:pt idx="1">
                  <c:v>6.0</c:v>
                </c:pt>
                <c:pt idx="2">
                  <c:v>9.0</c:v>
                </c:pt>
                <c:pt idx="3">
                  <c:v>8.0</c:v>
                </c:pt>
                <c:pt idx="4">
                  <c:v>8.0</c:v>
                </c:pt>
                <c:pt idx="5">
                  <c:v>3.0</c:v>
                </c:pt>
                <c:pt idx="6">
                  <c:v>1.0</c:v>
                </c:pt>
                <c:pt idx="7">
                  <c:v>8.0</c:v>
                </c:pt>
                <c:pt idx="8">
                  <c:v>1.0</c:v>
                </c:pt>
                <c:pt idx="9">
                  <c:v>4.0</c:v>
                </c:pt>
                <c:pt idx="10">
                  <c:v>1.0</c:v>
                </c:pt>
                <c:pt idx="11">
                  <c:v>6.0</c:v>
                </c:pt>
                <c:pt idx="12">
                  <c:v>2.0</c:v>
                </c:pt>
                <c:pt idx="13">
                  <c:v>1.0</c:v>
                </c:pt>
                <c:pt idx="14">
                  <c:v>8.0</c:v>
                </c:pt>
                <c:pt idx="15">
                  <c:v>18.0</c:v>
                </c:pt>
                <c:pt idx="16">
                  <c:v>1.0</c:v>
                </c:pt>
                <c:pt idx="17">
                  <c:v>9.0</c:v>
                </c:pt>
                <c:pt idx="18">
                  <c:v>4.0</c:v>
                </c:pt>
                <c:pt idx="19">
                  <c:v>6.0</c:v>
                </c:pt>
                <c:pt idx="20">
                  <c:v>4.0</c:v>
                </c:pt>
                <c:pt idx="21">
                  <c:v>11.0</c:v>
                </c:pt>
                <c:pt idx="22">
                  <c:v>6.0</c:v>
                </c:pt>
                <c:pt idx="23">
                  <c:v>5.0</c:v>
                </c:pt>
                <c:pt idx="24">
                  <c:v>7.0</c:v>
                </c:pt>
                <c:pt idx="25">
                  <c:v>8.0</c:v>
                </c:pt>
                <c:pt idx="26">
                  <c:v>5.0</c:v>
                </c:pt>
                <c:pt idx="27">
                  <c:v>9.0</c:v>
                </c:pt>
                <c:pt idx="28">
                  <c:v>3.0</c:v>
                </c:pt>
                <c:pt idx="29">
                  <c:v>7.0</c:v>
                </c:pt>
                <c:pt idx="30">
                  <c:v>11.0</c:v>
                </c:pt>
                <c:pt idx="31">
                  <c:v>6.0</c:v>
                </c:pt>
                <c:pt idx="32">
                  <c:v>0.0</c:v>
                </c:pt>
                <c:pt idx="33">
                  <c:v>0.0</c:v>
                </c:pt>
                <c:pt idx="34">
                  <c:v>0.0</c:v>
                </c:pt>
                <c:pt idx="35">
                  <c:v>0.0</c:v>
                </c:pt>
                <c:pt idx="36">
                  <c:v>0.0</c:v>
                </c:pt>
                <c:pt idx="37">
                  <c:v>0.0</c:v>
                </c:pt>
                <c:pt idx="38">
                  <c:v>0.0</c:v>
                </c:pt>
                <c:pt idx="39">
                  <c:v>0.0</c:v>
                </c:pt>
                <c:pt idx="40">
                  <c:v>0.0</c:v>
                </c:pt>
                <c:pt idx="41">
                  <c:v>0.0</c:v>
                </c:pt>
                <c:pt idx="42">
                  <c:v>0.0</c:v>
                </c:pt>
                <c:pt idx="43">
                  <c:v>0.0</c:v>
                </c:pt>
                <c:pt idx="44">
                  <c:v>0.0</c:v>
                </c:pt>
                <c:pt idx="45">
                  <c:v>0.0</c:v>
                </c:pt>
                <c:pt idx="46">
                  <c:v>0.0</c:v>
                </c:pt>
                <c:pt idx="47">
                  <c:v>0.0</c:v>
                </c:pt>
                <c:pt idx="48">
                  <c:v>0.0</c:v>
                </c:pt>
                <c:pt idx="49">
                  <c:v>0.0</c:v>
                </c:pt>
                <c:pt idx="50">
                  <c:v>0.0</c:v>
                </c:pt>
                <c:pt idx="51">
                  <c:v>0.0</c:v>
                </c:pt>
                <c:pt idx="52">
                  <c:v>0.0</c:v>
                </c:pt>
                <c:pt idx="53">
                  <c:v>0.0</c:v>
                </c:pt>
                <c:pt idx="54">
                  <c:v>0.0</c:v>
                </c:pt>
                <c:pt idx="55">
                  <c:v>0.0</c:v>
                </c:pt>
                <c:pt idx="56">
                  <c:v>0.0</c:v>
                </c:pt>
                <c:pt idx="57">
                  <c:v>0.0</c:v>
                </c:pt>
                <c:pt idx="58">
                  <c:v>0.0</c:v>
                </c:pt>
                <c:pt idx="59">
                  <c:v>0.0</c:v>
                </c:pt>
                <c:pt idx="60">
                  <c:v>0.0</c:v>
                </c:pt>
                <c:pt idx="61">
                  <c:v>0.0</c:v>
                </c:pt>
                <c:pt idx="62">
                  <c:v>0.0</c:v>
                </c:pt>
                <c:pt idx="63">
                  <c:v>4.0</c:v>
                </c:pt>
                <c:pt idx="64">
                  <c:v>0.0</c:v>
                </c:pt>
                <c:pt idx="65">
                  <c:v>0.0</c:v>
                </c:pt>
                <c:pt idx="66">
                  <c:v>0.0</c:v>
                </c:pt>
                <c:pt idx="67">
                  <c:v>0.0</c:v>
                </c:pt>
                <c:pt idx="68">
                  <c:v>0.0</c:v>
                </c:pt>
                <c:pt idx="69">
                  <c:v>0.0</c:v>
                </c:pt>
                <c:pt idx="70">
                  <c:v>0.0</c:v>
                </c:pt>
                <c:pt idx="71">
                  <c:v>0.0</c:v>
                </c:pt>
                <c:pt idx="72">
                  <c:v>0.0</c:v>
                </c:pt>
                <c:pt idx="73">
                  <c:v>0.0</c:v>
                </c:pt>
                <c:pt idx="74">
                  <c:v>0.0</c:v>
                </c:pt>
                <c:pt idx="75">
                  <c:v>0.0</c:v>
                </c:pt>
                <c:pt idx="76">
                  <c:v>0.0</c:v>
                </c:pt>
                <c:pt idx="77">
                  <c:v>0.0</c:v>
                </c:pt>
                <c:pt idx="78">
                  <c:v>0.0</c:v>
                </c:pt>
                <c:pt idx="79">
                  <c:v>0.0</c:v>
                </c:pt>
                <c:pt idx="80">
                  <c:v>0.0</c:v>
                </c:pt>
                <c:pt idx="81">
                  <c:v>0.0</c:v>
                </c:pt>
                <c:pt idx="82">
                  <c:v>0.0</c:v>
                </c:pt>
                <c:pt idx="83">
                  <c:v>0.0</c:v>
                </c:pt>
                <c:pt idx="84">
                  <c:v>0.0</c:v>
                </c:pt>
                <c:pt idx="85">
                  <c:v>0.0</c:v>
                </c:pt>
                <c:pt idx="86">
                  <c:v>0.0</c:v>
                </c:pt>
                <c:pt idx="87">
                  <c:v>0.0</c:v>
                </c:pt>
                <c:pt idx="88">
                  <c:v>0.0</c:v>
                </c:pt>
                <c:pt idx="89">
                  <c:v>0.0</c:v>
                </c:pt>
                <c:pt idx="90">
                  <c:v>0.0</c:v>
                </c:pt>
                <c:pt idx="91">
                  <c:v>0.0</c:v>
                </c:pt>
                <c:pt idx="92">
                  <c:v>0.0</c:v>
                </c:pt>
                <c:pt idx="93">
                  <c:v>0.0</c:v>
                </c:pt>
                <c:pt idx="94">
                  <c:v>0.0</c:v>
                </c:pt>
                <c:pt idx="95">
                  <c:v>0.0</c:v>
                </c:pt>
                <c:pt idx="96">
                  <c:v>0.0</c:v>
                </c:pt>
                <c:pt idx="97">
                  <c:v>0.0</c:v>
                </c:pt>
                <c:pt idx="98">
                  <c:v>0.0</c:v>
                </c:pt>
                <c:pt idx="99">
                  <c:v>0.0</c:v>
                </c:pt>
                <c:pt idx="100">
                  <c:v>0.0</c:v>
                </c:pt>
                <c:pt idx="101">
                  <c:v>0.0</c:v>
                </c:pt>
                <c:pt idx="102">
                  <c:v>0.0</c:v>
                </c:pt>
                <c:pt idx="103">
                  <c:v>0.0</c:v>
                </c:pt>
                <c:pt idx="104">
                  <c:v>0.0</c:v>
                </c:pt>
                <c:pt idx="105">
                  <c:v>0.0</c:v>
                </c:pt>
                <c:pt idx="106">
                  <c:v>0.0</c:v>
                </c:pt>
                <c:pt idx="107">
                  <c:v>0.0</c:v>
                </c:pt>
                <c:pt idx="108">
                  <c:v>0.0</c:v>
                </c:pt>
                <c:pt idx="109">
                  <c:v>0.0</c:v>
                </c:pt>
                <c:pt idx="110">
                  <c:v>0.0</c:v>
                </c:pt>
                <c:pt idx="111">
                  <c:v>0.0</c:v>
                </c:pt>
                <c:pt idx="112">
                  <c:v>0.0</c:v>
                </c:pt>
                <c:pt idx="113">
                  <c:v>0.0</c:v>
                </c:pt>
                <c:pt idx="114">
                  <c:v>0.0</c:v>
                </c:pt>
                <c:pt idx="115">
                  <c:v>0.0</c:v>
                </c:pt>
                <c:pt idx="116">
                  <c:v>0.0</c:v>
                </c:pt>
                <c:pt idx="117">
                  <c:v>0.0</c:v>
                </c:pt>
                <c:pt idx="118">
                  <c:v>0.0</c:v>
                </c:pt>
                <c:pt idx="119">
                  <c:v>0.0</c:v>
                </c:pt>
                <c:pt idx="120">
                  <c:v>0.0</c:v>
                </c:pt>
                <c:pt idx="121">
                  <c:v>0.0</c:v>
                </c:pt>
                <c:pt idx="122">
                  <c:v>0.0</c:v>
                </c:pt>
                <c:pt idx="123">
                  <c:v>0.0</c:v>
                </c:pt>
                <c:pt idx="124">
                  <c:v>0.0</c:v>
                </c:pt>
                <c:pt idx="125">
                  <c:v>0.0</c:v>
                </c:pt>
                <c:pt idx="126">
                  <c:v>0.0</c:v>
                </c:pt>
                <c:pt idx="127">
                  <c:v>0.0</c:v>
                </c:pt>
                <c:pt idx="128">
                  <c:v>0.0</c:v>
                </c:pt>
                <c:pt idx="129">
                  <c:v>0.0</c:v>
                </c:pt>
                <c:pt idx="130">
                  <c:v>0.0</c:v>
                </c:pt>
                <c:pt idx="131">
                  <c:v>0.0</c:v>
                </c:pt>
                <c:pt idx="132">
                  <c:v>0.0</c:v>
                </c:pt>
                <c:pt idx="133">
                  <c:v>0.0</c:v>
                </c:pt>
                <c:pt idx="134">
                  <c:v>0.0</c:v>
                </c:pt>
                <c:pt idx="135">
                  <c:v>0.0</c:v>
                </c:pt>
                <c:pt idx="136">
                  <c:v>0.0</c:v>
                </c:pt>
                <c:pt idx="137">
                  <c:v>0.0</c:v>
                </c:pt>
                <c:pt idx="138">
                  <c:v>0.0</c:v>
                </c:pt>
                <c:pt idx="139">
                  <c:v>0.0</c:v>
                </c:pt>
                <c:pt idx="140">
                  <c:v>0.0</c:v>
                </c:pt>
                <c:pt idx="141">
                  <c:v>0.0</c:v>
                </c:pt>
                <c:pt idx="142">
                  <c:v>0.0</c:v>
                </c:pt>
                <c:pt idx="143">
                  <c:v>0.0</c:v>
                </c:pt>
                <c:pt idx="144">
                  <c:v>0.0</c:v>
                </c:pt>
                <c:pt idx="145">
                  <c:v>0.0</c:v>
                </c:pt>
                <c:pt idx="146">
                  <c:v>0.0</c:v>
                </c:pt>
                <c:pt idx="147">
                  <c:v>0.0</c:v>
                </c:pt>
                <c:pt idx="148">
                  <c:v>0.0</c:v>
                </c:pt>
                <c:pt idx="149">
                  <c:v>0.0</c:v>
                </c:pt>
                <c:pt idx="150">
                  <c:v>0.0</c:v>
                </c:pt>
                <c:pt idx="151">
                  <c:v>0.0</c:v>
                </c:pt>
                <c:pt idx="152">
                  <c:v>0.0</c:v>
                </c:pt>
                <c:pt idx="153">
                  <c:v>0.0</c:v>
                </c:pt>
                <c:pt idx="154">
                  <c:v>0.0</c:v>
                </c:pt>
                <c:pt idx="155">
                  <c:v>0.0</c:v>
                </c:pt>
                <c:pt idx="156">
                  <c:v>0.0</c:v>
                </c:pt>
                <c:pt idx="157">
                  <c:v>0.0</c:v>
                </c:pt>
                <c:pt idx="158">
                  <c:v>0.0</c:v>
                </c:pt>
                <c:pt idx="159">
                  <c:v>0.0</c:v>
                </c:pt>
                <c:pt idx="160">
                  <c:v>0.0</c:v>
                </c:pt>
                <c:pt idx="161">
                  <c:v>0.0</c:v>
                </c:pt>
                <c:pt idx="162">
                  <c:v>0.0</c:v>
                </c:pt>
                <c:pt idx="163">
                  <c:v>0.0</c:v>
                </c:pt>
                <c:pt idx="164">
                  <c:v>0.0</c:v>
                </c:pt>
                <c:pt idx="165">
                  <c:v>0.0</c:v>
                </c:pt>
                <c:pt idx="166">
                  <c:v>0.0</c:v>
                </c:pt>
                <c:pt idx="167">
                  <c:v>0.0</c:v>
                </c:pt>
                <c:pt idx="168">
                  <c:v>0.0</c:v>
                </c:pt>
                <c:pt idx="169">
                  <c:v>0.0</c:v>
                </c:pt>
                <c:pt idx="170">
                  <c:v>0.0</c:v>
                </c:pt>
                <c:pt idx="171">
                  <c:v>0.0</c:v>
                </c:pt>
                <c:pt idx="172">
                  <c:v>0.0</c:v>
                </c:pt>
                <c:pt idx="173">
                  <c:v>0.0</c:v>
                </c:pt>
                <c:pt idx="174">
                  <c:v>0.0</c:v>
                </c:pt>
                <c:pt idx="175">
                  <c:v>0.0</c:v>
                </c:pt>
                <c:pt idx="176">
                  <c:v>0.0</c:v>
                </c:pt>
                <c:pt idx="177">
                  <c:v>0.0</c:v>
                </c:pt>
                <c:pt idx="178">
                  <c:v>0.0</c:v>
                </c:pt>
                <c:pt idx="179">
                  <c:v>0.0</c:v>
                </c:pt>
                <c:pt idx="180">
                  <c:v>0.0</c:v>
                </c:pt>
                <c:pt idx="181">
                  <c:v>0.0</c:v>
                </c:pt>
                <c:pt idx="182">
                  <c:v>0.0</c:v>
                </c:pt>
                <c:pt idx="183">
                  <c:v>0.0</c:v>
                </c:pt>
                <c:pt idx="184">
                  <c:v>0.0</c:v>
                </c:pt>
                <c:pt idx="185">
                  <c:v>0.0</c:v>
                </c:pt>
                <c:pt idx="186">
                  <c:v>0.0</c:v>
                </c:pt>
                <c:pt idx="187">
                  <c:v>0.0</c:v>
                </c:pt>
                <c:pt idx="188">
                  <c:v>0.0</c:v>
                </c:pt>
                <c:pt idx="189">
                  <c:v>0.0</c:v>
                </c:pt>
                <c:pt idx="190">
                  <c:v>0.0</c:v>
                </c:pt>
                <c:pt idx="191">
                  <c:v>0.0</c:v>
                </c:pt>
                <c:pt idx="192">
                  <c:v>0.0</c:v>
                </c:pt>
                <c:pt idx="193">
                  <c:v>0.0</c:v>
                </c:pt>
                <c:pt idx="194">
                  <c:v>0.0</c:v>
                </c:pt>
                <c:pt idx="195">
                  <c:v>0.0</c:v>
                </c:pt>
                <c:pt idx="196">
                  <c:v>0.0</c:v>
                </c:pt>
                <c:pt idx="197">
                  <c:v>0.0</c:v>
                </c:pt>
                <c:pt idx="198">
                  <c:v>0.0</c:v>
                </c:pt>
                <c:pt idx="199">
                  <c:v>0.0</c:v>
                </c:pt>
                <c:pt idx="200">
                  <c:v>0.0</c:v>
                </c:pt>
                <c:pt idx="201">
                  <c:v>0.0</c:v>
                </c:pt>
                <c:pt idx="202">
                  <c:v>0.0</c:v>
                </c:pt>
                <c:pt idx="203">
                  <c:v>0.0</c:v>
                </c:pt>
                <c:pt idx="204">
                  <c:v>0.0</c:v>
                </c:pt>
                <c:pt idx="205">
                  <c:v>0.0</c:v>
                </c:pt>
                <c:pt idx="206">
                  <c:v>0.0</c:v>
                </c:pt>
                <c:pt idx="207">
                  <c:v>0.0</c:v>
                </c:pt>
                <c:pt idx="208">
                  <c:v>0.0</c:v>
                </c:pt>
                <c:pt idx="209">
                  <c:v>0.0</c:v>
                </c:pt>
                <c:pt idx="210">
                  <c:v>0.0</c:v>
                </c:pt>
                <c:pt idx="211">
                  <c:v>0.0</c:v>
                </c:pt>
                <c:pt idx="212">
                  <c:v>0.0</c:v>
                </c:pt>
                <c:pt idx="213">
                  <c:v>0.0</c:v>
                </c:pt>
                <c:pt idx="214">
                  <c:v>0.0</c:v>
                </c:pt>
                <c:pt idx="215">
                  <c:v>0.0</c:v>
                </c:pt>
                <c:pt idx="216">
                  <c:v>0.0</c:v>
                </c:pt>
                <c:pt idx="217">
                  <c:v>0.0</c:v>
                </c:pt>
                <c:pt idx="218">
                  <c:v>0.0</c:v>
                </c:pt>
                <c:pt idx="219">
                  <c:v>0.0</c:v>
                </c:pt>
                <c:pt idx="220">
                  <c:v>0.0</c:v>
                </c:pt>
                <c:pt idx="221">
                  <c:v>0.0</c:v>
                </c:pt>
                <c:pt idx="222">
                  <c:v>0.0</c:v>
                </c:pt>
                <c:pt idx="223">
                  <c:v>0.0</c:v>
                </c:pt>
                <c:pt idx="224">
                  <c:v>0.0</c:v>
                </c:pt>
                <c:pt idx="225">
                  <c:v>0.0</c:v>
                </c:pt>
                <c:pt idx="226">
                  <c:v>0.0</c:v>
                </c:pt>
                <c:pt idx="227">
                  <c:v>0.0</c:v>
                </c:pt>
                <c:pt idx="228">
                  <c:v>0.0</c:v>
                </c:pt>
                <c:pt idx="229">
                  <c:v>0.0</c:v>
                </c:pt>
                <c:pt idx="230">
                  <c:v>0.0</c:v>
                </c:pt>
                <c:pt idx="231">
                  <c:v>0.0</c:v>
                </c:pt>
                <c:pt idx="232">
                  <c:v>0.0</c:v>
                </c:pt>
                <c:pt idx="233">
                  <c:v>0.0</c:v>
                </c:pt>
                <c:pt idx="234">
                  <c:v>0.0</c:v>
                </c:pt>
                <c:pt idx="235">
                  <c:v>0.0</c:v>
                </c:pt>
                <c:pt idx="236">
                  <c:v>0.0</c:v>
                </c:pt>
                <c:pt idx="237">
                  <c:v>0.0</c:v>
                </c:pt>
                <c:pt idx="238">
                  <c:v>0.0</c:v>
                </c:pt>
                <c:pt idx="239">
                  <c:v>0.0</c:v>
                </c:pt>
                <c:pt idx="240">
                  <c:v>0.0</c:v>
                </c:pt>
                <c:pt idx="241">
                  <c:v>0.0</c:v>
                </c:pt>
                <c:pt idx="242">
                  <c:v>0.0</c:v>
                </c:pt>
                <c:pt idx="243">
                  <c:v>0.0</c:v>
                </c:pt>
                <c:pt idx="244">
                  <c:v>0.0</c:v>
                </c:pt>
                <c:pt idx="245">
                  <c:v>0.0</c:v>
                </c:pt>
                <c:pt idx="246">
                  <c:v>0.0</c:v>
                </c:pt>
                <c:pt idx="247">
                  <c:v>0.0</c:v>
                </c:pt>
                <c:pt idx="248">
                  <c:v>0.0</c:v>
                </c:pt>
                <c:pt idx="249">
                  <c:v>0.0</c:v>
                </c:pt>
                <c:pt idx="250">
                  <c:v>0.0</c:v>
                </c:pt>
                <c:pt idx="251">
                  <c:v>0.0</c:v>
                </c:pt>
                <c:pt idx="252">
                  <c:v>0.0</c:v>
                </c:pt>
                <c:pt idx="253">
                  <c:v>0.0</c:v>
                </c:pt>
                <c:pt idx="254">
                  <c:v>0.0</c:v>
                </c:pt>
                <c:pt idx="255">
                  <c:v>0.0</c:v>
                </c:pt>
                <c:pt idx="256">
                  <c:v>0.0</c:v>
                </c:pt>
                <c:pt idx="257">
                  <c:v>0.0</c:v>
                </c:pt>
                <c:pt idx="258">
                  <c:v>0.0</c:v>
                </c:pt>
                <c:pt idx="259">
                  <c:v>0.0</c:v>
                </c:pt>
                <c:pt idx="260">
                  <c:v>0.0</c:v>
                </c:pt>
                <c:pt idx="261">
                  <c:v>0.0</c:v>
                </c:pt>
                <c:pt idx="262">
                  <c:v>0.0</c:v>
                </c:pt>
                <c:pt idx="263">
                  <c:v>0.0</c:v>
                </c:pt>
                <c:pt idx="264">
                  <c:v>0.0</c:v>
                </c:pt>
                <c:pt idx="265">
                  <c:v>0.0</c:v>
                </c:pt>
                <c:pt idx="266">
                  <c:v>0.0</c:v>
                </c:pt>
                <c:pt idx="267">
                  <c:v>0.0</c:v>
                </c:pt>
                <c:pt idx="268">
                  <c:v>0.0</c:v>
                </c:pt>
                <c:pt idx="269">
                  <c:v>0.0</c:v>
                </c:pt>
                <c:pt idx="270">
                  <c:v>0.0</c:v>
                </c:pt>
                <c:pt idx="271">
                  <c:v>0.0</c:v>
                </c:pt>
                <c:pt idx="272">
                  <c:v>0.0</c:v>
                </c:pt>
                <c:pt idx="273">
                  <c:v>0.0</c:v>
                </c:pt>
                <c:pt idx="274">
                  <c:v>0.0</c:v>
                </c:pt>
                <c:pt idx="275">
                  <c:v>0.0</c:v>
                </c:pt>
                <c:pt idx="276">
                  <c:v>0.0</c:v>
                </c:pt>
                <c:pt idx="277">
                  <c:v>0.0</c:v>
                </c:pt>
                <c:pt idx="278">
                  <c:v>0.0</c:v>
                </c:pt>
                <c:pt idx="279">
                  <c:v>0.0</c:v>
                </c:pt>
                <c:pt idx="280">
                  <c:v>0.0</c:v>
                </c:pt>
                <c:pt idx="281">
                  <c:v>0.0</c:v>
                </c:pt>
                <c:pt idx="282">
                  <c:v>0.0</c:v>
                </c:pt>
                <c:pt idx="283">
                  <c:v>0.0</c:v>
                </c:pt>
                <c:pt idx="284">
                  <c:v>0.0</c:v>
                </c:pt>
                <c:pt idx="285">
                  <c:v>0.0</c:v>
                </c:pt>
                <c:pt idx="286">
                  <c:v>0.0</c:v>
                </c:pt>
                <c:pt idx="287">
                  <c:v>0.0</c:v>
                </c:pt>
                <c:pt idx="288">
                  <c:v>0.0</c:v>
                </c:pt>
                <c:pt idx="289">
                  <c:v>0.0</c:v>
                </c:pt>
                <c:pt idx="290">
                  <c:v>0.0</c:v>
                </c:pt>
                <c:pt idx="291">
                  <c:v>0.0</c:v>
                </c:pt>
                <c:pt idx="292">
                  <c:v>0.0</c:v>
                </c:pt>
                <c:pt idx="293">
                  <c:v>0.0</c:v>
                </c:pt>
                <c:pt idx="294">
                  <c:v>0.0</c:v>
                </c:pt>
                <c:pt idx="295">
                  <c:v>0.0</c:v>
                </c:pt>
                <c:pt idx="296">
                  <c:v>0.0</c:v>
                </c:pt>
                <c:pt idx="297">
                  <c:v>0.0</c:v>
                </c:pt>
                <c:pt idx="298">
                  <c:v>0.0</c:v>
                </c:pt>
                <c:pt idx="299">
                  <c:v>0.0</c:v>
                </c:pt>
                <c:pt idx="300">
                  <c:v>0.0</c:v>
                </c:pt>
                <c:pt idx="301">
                  <c:v>0.0</c:v>
                </c:pt>
                <c:pt idx="302">
                  <c:v>0.0</c:v>
                </c:pt>
                <c:pt idx="303">
                  <c:v>0.0</c:v>
                </c:pt>
                <c:pt idx="304">
                  <c:v>0.0</c:v>
                </c:pt>
                <c:pt idx="305">
                  <c:v>0.0</c:v>
                </c:pt>
                <c:pt idx="306">
                  <c:v>0.0</c:v>
                </c:pt>
                <c:pt idx="307">
                  <c:v>0.0</c:v>
                </c:pt>
                <c:pt idx="308">
                  <c:v>0.0</c:v>
                </c:pt>
                <c:pt idx="309">
                  <c:v>0.0</c:v>
                </c:pt>
                <c:pt idx="310">
                  <c:v>0.0</c:v>
                </c:pt>
                <c:pt idx="311">
                  <c:v>0.0</c:v>
                </c:pt>
                <c:pt idx="312">
                  <c:v>0.0</c:v>
                </c:pt>
                <c:pt idx="313">
                  <c:v>0.0</c:v>
                </c:pt>
                <c:pt idx="314">
                  <c:v>0.0</c:v>
                </c:pt>
                <c:pt idx="315">
                  <c:v>0.0</c:v>
                </c:pt>
                <c:pt idx="316">
                  <c:v>0.0</c:v>
                </c:pt>
                <c:pt idx="317">
                  <c:v>0.0</c:v>
                </c:pt>
                <c:pt idx="318">
                  <c:v>0.0</c:v>
                </c:pt>
                <c:pt idx="319">
                  <c:v>0.0</c:v>
                </c:pt>
                <c:pt idx="320">
                  <c:v>0.0</c:v>
                </c:pt>
                <c:pt idx="321">
                  <c:v>0.0</c:v>
                </c:pt>
                <c:pt idx="322">
                  <c:v>0.0</c:v>
                </c:pt>
                <c:pt idx="323">
                  <c:v>0.0</c:v>
                </c:pt>
                <c:pt idx="324">
                  <c:v>0.0</c:v>
                </c:pt>
                <c:pt idx="325">
                  <c:v>0.0</c:v>
                </c:pt>
                <c:pt idx="326">
                  <c:v>0.0</c:v>
                </c:pt>
                <c:pt idx="327">
                  <c:v>0.0</c:v>
                </c:pt>
                <c:pt idx="328">
                  <c:v>0.0</c:v>
                </c:pt>
                <c:pt idx="329">
                  <c:v>0.0</c:v>
                </c:pt>
                <c:pt idx="330">
                  <c:v>0.0</c:v>
                </c:pt>
                <c:pt idx="331">
                  <c:v>0.0</c:v>
                </c:pt>
                <c:pt idx="332">
                  <c:v>0.0</c:v>
                </c:pt>
                <c:pt idx="333">
                  <c:v>0.0</c:v>
                </c:pt>
                <c:pt idx="334">
                  <c:v>0.0</c:v>
                </c:pt>
                <c:pt idx="335">
                  <c:v>0.0</c:v>
                </c:pt>
                <c:pt idx="336">
                  <c:v>0.0</c:v>
                </c:pt>
                <c:pt idx="337">
                  <c:v>0.0</c:v>
                </c:pt>
                <c:pt idx="338">
                  <c:v>0.0</c:v>
                </c:pt>
                <c:pt idx="339">
                  <c:v>0.0</c:v>
                </c:pt>
                <c:pt idx="340">
                  <c:v>0.0</c:v>
                </c:pt>
                <c:pt idx="341">
                  <c:v>0.0</c:v>
                </c:pt>
                <c:pt idx="342">
                  <c:v>0.0</c:v>
                </c:pt>
                <c:pt idx="343">
                  <c:v>0.0</c:v>
                </c:pt>
                <c:pt idx="344">
                  <c:v>0.0</c:v>
                </c:pt>
                <c:pt idx="345">
                  <c:v>0.0</c:v>
                </c:pt>
                <c:pt idx="346">
                  <c:v>0.0</c:v>
                </c:pt>
                <c:pt idx="347">
                  <c:v>0.0</c:v>
                </c:pt>
                <c:pt idx="348">
                  <c:v>0.0</c:v>
                </c:pt>
                <c:pt idx="349">
                  <c:v>0.0</c:v>
                </c:pt>
                <c:pt idx="350">
                  <c:v>0.0</c:v>
                </c:pt>
                <c:pt idx="351">
                  <c:v>0.0</c:v>
                </c:pt>
                <c:pt idx="352">
                  <c:v>0.0</c:v>
                </c:pt>
                <c:pt idx="353">
                  <c:v>0.0</c:v>
                </c:pt>
                <c:pt idx="354">
                  <c:v>0.0</c:v>
                </c:pt>
                <c:pt idx="355">
                  <c:v>0.0</c:v>
                </c:pt>
                <c:pt idx="356">
                  <c:v>0.0</c:v>
                </c:pt>
                <c:pt idx="357">
                  <c:v>0.0</c:v>
                </c:pt>
                <c:pt idx="358">
                  <c:v>0.0</c:v>
                </c:pt>
                <c:pt idx="359">
                  <c:v>0.0</c:v>
                </c:pt>
                <c:pt idx="360">
                  <c:v>0.0</c:v>
                </c:pt>
                <c:pt idx="361">
                  <c:v>0.0</c:v>
                </c:pt>
                <c:pt idx="362">
                  <c:v>0.0</c:v>
                </c:pt>
                <c:pt idx="363">
                  <c:v>0.0</c:v>
                </c:pt>
                <c:pt idx="364">
                  <c:v>0.0</c:v>
                </c:pt>
                <c:pt idx="365">
                  <c:v>0.0</c:v>
                </c:pt>
                <c:pt idx="366">
                  <c:v>0.0</c:v>
                </c:pt>
                <c:pt idx="367">
                  <c:v>0.0</c:v>
                </c:pt>
                <c:pt idx="368">
                  <c:v>0.0</c:v>
                </c:pt>
                <c:pt idx="369">
                  <c:v>0.0</c:v>
                </c:pt>
                <c:pt idx="370">
                  <c:v>0.0</c:v>
                </c:pt>
                <c:pt idx="371">
                  <c:v>0.0</c:v>
                </c:pt>
                <c:pt idx="372">
                  <c:v>0.0</c:v>
                </c:pt>
                <c:pt idx="373">
                  <c:v>0.0</c:v>
                </c:pt>
                <c:pt idx="374">
                  <c:v>0.0</c:v>
                </c:pt>
                <c:pt idx="375">
                  <c:v>0.0</c:v>
                </c:pt>
                <c:pt idx="376">
                  <c:v>0.0</c:v>
                </c:pt>
                <c:pt idx="377">
                  <c:v>0.0</c:v>
                </c:pt>
                <c:pt idx="378">
                  <c:v>0.0</c:v>
                </c:pt>
                <c:pt idx="379">
                  <c:v>0.0</c:v>
                </c:pt>
                <c:pt idx="380">
                  <c:v>0.0</c:v>
                </c:pt>
                <c:pt idx="381">
                  <c:v>0.0</c:v>
                </c:pt>
                <c:pt idx="382">
                  <c:v>0.0</c:v>
                </c:pt>
                <c:pt idx="383">
                  <c:v>0.0</c:v>
                </c:pt>
                <c:pt idx="384">
                  <c:v>0.0</c:v>
                </c:pt>
                <c:pt idx="385">
                  <c:v>0.0</c:v>
                </c:pt>
                <c:pt idx="386">
                  <c:v>0.0</c:v>
                </c:pt>
                <c:pt idx="387">
                  <c:v>0.0</c:v>
                </c:pt>
                <c:pt idx="388">
                  <c:v>0.0</c:v>
                </c:pt>
                <c:pt idx="389">
                  <c:v>0.0</c:v>
                </c:pt>
                <c:pt idx="390">
                  <c:v>0.0</c:v>
                </c:pt>
                <c:pt idx="391">
                  <c:v>0.0</c:v>
                </c:pt>
                <c:pt idx="392">
                  <c:v>0.0</c:v>
                </c:pt>
                <c:pt idx="393">
                  <c:v>0.0</c:v>
                </c:pt>
                <c:pt idx="394">
                  <c:v>0.0</c:v>
                </c:pt>
                <c:pt idx="395">
                  <c:v>0.0</c:v>
                </c:pt>
                <c:pt idx="396">
                  <c:v>0.0</c:v>
                </c:pt>
                <c:pt idx="397">
                  <c:v>0.0</c:v>
                </c:pt>
                <c:pt idx="398">
                  <c:v>0.0</c:v>
                </c:pt>
                <c:pt idx="399">
                  <c:v>0.0</c:v>
                </c:pt>
                <c:pt idx="400">
                  <c:v>0.0</c:v>
                </c:pt>
                <c:pt idx="401">
                  <c:v>0.0</c:v>
                </c:pt>
                <c:pt idx="402">
                  <c:v>0.0</c:v>
                </c:pt>
                <c:pt idx="403">
                  <c:v>0.0</c:v>
                </c:pt>
                <c:pt idx="404">
                  <c:v>0.0</c:v>
                </c:pt>
                <c:pt idx="405">
                  <c:v>0.0</c:v>
                </c:pt>
                <c:pt idx="406">
                  <c:v>0.0</c:v>
                </c:pt>
                <c:pt idx="407">
                  <c:v>0.0</c:v>
                </c:pt>
                <c:pt idx="408">
                  <c:v>0.0</c:v>
                </c:pt>
                <c:pt idx="409">
                  <c:v>0.0</c:v>
                </c:pt>
                <c:pt idx="410">
                  <c:v>0.0</c:v>
                </c:pt>
                <c:pt idx="411">
                  <c:v>0.0</c:v>
                </c:pt>
                <c:pt idx="412">
                  <c:v>0.0</c:v>
                </c:pt>
                <c:pt idx="413">
                  <c:v>0.0</c:v>
                </c:pt>
                <c:pt idx="414">
                  <c:v>0.0</c:v>
                </c:pt>
                <c:pt idx="415">
                  <c:v>0.0</c:v>
                </c:pt>
                <c:pt idx="416">
                  <c:v>0.0</c:v>
                </c:pt>
                <c:pt idx="417">
                  <c:v>0.0</c:v>
                </c:pt>
                <c:pt idx="418">
                  <c:v>0.0</c:v>
                </c:pt>
                <c:pt idx="419">
                  <c:v>0.0</c:v>
                </c:pt>
                <c:pt idx="420">
                  <c:v>0.0</c:v>
                </c:pt>
                <c:pt idx="421">
                  <c:v>0.0</c:v>
                </c:pt>
                <c:pt idx="422">
                  <c:v>0.0</c:v>
                </c:pt>
                <c:pt idx="423">
                  <c:v>0.0</c:v>
                </c:pt>
                <c:pt idx="424">
                  <c:v>0.0</c:v>
                </c:pt>
                <c:pt idx="425">
                  <c:v>0.0</c:v>
                </c:pt>
                <c:pt idx="426">
                  <c:v>0.0</c:v>
                </c:pt>
                <c:pt idx="427">
                  <c:v>0.0</c:v>
                </c:pt>
                <c:pt idx="428">
                  <c:v>0.0</c:v>
                </c:pt>
                <c:pt idx="429">
                  <c:v>0.0</c:v>
                </c:pt>
                <c:pt idx="430">
                  <c:v>0.0</c:v>
                </c:pt>
                <c:pt idx="431">
                  <c:v>0.0</c:v>
                </c:pt>
                <c:pt idx="432">
                  <c:v>0.0</c:v>
                </c:pt>
                <c:pt idx="433">
                  <c:v>0.0</c:v>
                </c:pt>
                <c:pt idx="434">
                  <c:v>0.0</c:v>
                </c:pt>
                <c:pt idx="435">
                  <c:v>0.0</c:v>
                </c:pt>
                <c:pt idx="436">
                  <c:v>0.0</c:v>
                </c:pt>
                <c:pt idx="437">
                  <c:v>0.0</c:v>
                </c:pt>
                <c:pt idx="438">
                  <c:v>0.0</c:v>
                </c:pt>
                <c:pt idx="439">
                  <c:v>0.0</c:v>
                </c:pt>
                <c:pt idx="440">
                  <c:v>0.0</c:v>
                </c:pt>
                <c:pt idx="441">
                  <c:v>0.0</c:v>
                </c:pt>
                <c:pt idx="442">
                  <c:v>0.0</c:v>
                </c:pt>
                <c:pt idx="443">
                  <c:v>0.0</c:v>
                </c:pt>
                <c:pt idx="444">
                  <c:v>0.0</c:v>
                </c:pt>
                <c:pt idx="445">
                  <c:v>0.0</c:v>
                </c:pt>
                <c:pt idx="446">
                  <c:v>0.0</c:v>
                </c:pt>
                <c:pt idx="447">
                  <c:v>0.0</c:v>
                </c:pt>
                <c:pt idx="448">
                  <c:v>0.0</c:v>
                </c:pt>
                <c:pt idx="449">
                  <c:v>0.0</c:v>
                </c:pt>
                <c:pt idx="450">
                  <c:v>0.0</c:v>
                </c:pt>
                <c:pt idx="451">
                  <c:v>0.0</c:v>
                </c:pt>
                <c:pt idx="452">
                  <c:v>0.0</c:v>
                </c:pt>
                <c:pt idx="453">
                  <c:v>0.0</c:v>
                </c:pt>
                <c:pt idx="454">
                  <c:v>0.0</c:v>
                </c:pt>
                <c:pt idx="455">
                  <c:v>0.0</c:v>
                </c:pt>
                <c:pt idx="456">
                  <c:v>0.0</c:v>
                </c:pt>
                <c:pt idx="457">
                  <c:v>0.0</c:v>
                </c:pt>
                <c:pt idx="458">
                  <c:v>0.0</c:v>
                </c:pt>
                <c:pt idx="459">
                  <c:v>0.0</c:v>
                </c:pt>
                <c:pt idx="460">
                  <c:v>0.0</c:v>
                </c:pt>
                <c:pt idx="461">
                  <c:v>0.0</c:v>
                </c:pt>
                <c:pt idx="462">
                  <c:v>0.0</c:v>
                </c:pt>
                <c:pt idx="463">
                  <c:v>0.0</c:v>
                </c:pt>
                <c:pt idx="464">
                  <c:v>0.0</c:v>
                </c:pt>
                <c:pt idx="465">
                  <c:v>0.0</c:v>
                </c:pt>
                <c:pt idx="466">
                  <c:v>0.0</c:v>
                </c:pt>
                <c:pt idx="467">
                  <c:v>0.0</c:v>
                </c:pt>
                <c:pt idx="468">
                  <c:v>0.0</c:v>
                </c:pt>
                <c:pt idx="469">
                  <c:v>0.0</c:v>
                </c:pt>
                <c:pt idx="470">
                  <c:v>0.0</c:v>
                </c:pt>
                <c:pt idx="471">
                  <c:v>0.0</c:v>
                </c:pt>
                <c:pt idx="472">
                  <c:v>0.0</c:v>
                </c:pt>
                <c:pt idx="473">
                  <c:v>0.0</c:v>
                </c:pt>
                <c:pt idx="474">
                  <c:v>0.0</c:v>
                </c:pt>
                <c:pt idx="475">
                  <c:v>0.0</c:v>
                </c:pt>
                <c:pt idx="476">
                  <c:v>0.0</c:v>
                </c:pt>
                <c:pt idx="477">
                  <c:v>0.0</c:v>
                </c:pt>
                <c:pt idx="478">
                  <c:v>0.0</c:v>
                </c:pt>
                <c:pt idx="479">
                  <c:v>0.0</c:v>
                </c:pt>
                <c:pt idx="480">
                  <c:v>0.0</c:v>
                </c:pt>
                <c:pt idx="481">
                  <c:v>0.0</c:v>
                </c:pt>
                <c:pt idx="482">
                  <c:v>0.0</c:v>
                </c:pt>
                <c:pt idx="483">
                  <c:v>0.0</c:v>
                </c:pt>
                <c:pt idx="484">
                  <c:v>0.0</c:v>
                </c:pt>
                <c:pt idx="485">
                  <c:v>0.0</c:v>
                </c:pt>
                <c:pt idx="486">
                  <c:v>0.0</c:v>
                </c:pt>
                <c:pt idx="487">
                  <c:v>0.0</c:v>
                </c:pt>
                <c:pt idx="488">
                  <c:v>0.0</c:v>
                </c:pt>
                <c:pt idx="489">
                  <c:v>0.0</c:v>
                </c:pt>
                <c:pt idx="490">
                  <c:v>0.0</c:v>
                </c:pt>
                <c:pt idx="491">
                  <c:v>0.0</c:v>
                </c:pt>
                <c:pt idx="492">
                  <c:v>0.0</c:v>
                </c:pt>
                <c:pt idx="493">
                  <c:v>0.0</c:v>
                </c:pt>
                <c:pt idx="494">
                  <c:v>0.0</c:v>
                </c:pt>
                <c:pt idx="495">
                  <c:v>0.0</c:v>
                </c:pt>
                <c:pt idx="496">
                  <c:v>0.0</c:v>
                </c:pt>
                <c:pt idx="497">
                  <c:v>0.0</c:v>
                </c:pt>
                <c:pt idx="498">
                  <c:v>0.0</c:v>
                </c:pt>
                <c:pt idx="499">
                  <c:v>0.0</c:v>
                </c:pt>
                <c:pt idx="500">
                  <c:v>0.0</c:v>
                </c:pt>
                <c:pt idx="501">
                  <c:v>0.0</c:v>
                </c:pt>
                <c:pt idx="502">
                  <c:v>0.0</c:v>
                </c:pt>
                <c:pt idx="503">
                  <c:v>0.0</c:v>
                </c:pt>
                <c:pt idx="504">
                  <c:v>0.0</c:v>
                </c:pt>
                <c:pt idx="505">
                  <c:v>0.0</c:v>
                </c:pt>
                <c:pt idx="506">
                  <c:v>0.0</c:v>
                </c:pt>
                <c:pt idx="507">
                  <c:v>0.0</c:v>
                </c:pt>
                <c:pt idx="508">
                  <c:v>0.0</c:v>
                </c:pt>
                <c:pt idx="509">
                  <c:v>0.0</c:v>
                </c:pt>
                <c:pt idx="510">
                  <c:v>0.0</c:v>
                </c:pt>
                <c:pt idx="511">
                  <c:v>0.0</c:v>
                </c:pt>
                <c:pt idx="512">
                  <c:v>0.0</c:v>
                </c:pt>
                <c:pt idx="513">
                  <c:v>0.0</c:v>
                </c:pt>
                <c:pt idx="514">
                  <c:v>0.0</c:v>
                </c:pt>
                <c:pt idx="515">
                  <c:v>0.0</c:v>
                </c:pt>
                <c:pt idx="516">
                  <c:v>0.0</c:v>
                </c:pt>
                <c:pt idx="517">
                  <c:v>0.0</c:v>
                </c:pt>
                <c:pt idx="518">
                  <c:v>0.0</c:v>
                </c:pt>
                <c:pt idx="519">
                  <c:v>0.0</c:v>
                </c:pt>
                <c:pt idx="520">
                  <c:v>0.0</c:v>
                </c:pt>
                <c:pt idx="521">
                  <c:v>0.0</c:v>
                </c:pt>
                <c:pt idx="522">
                  <c:v>0.0</c:v>
                </c:pt>
                <c:pt idx="523">
                  <c:v>0.0</c:v>
                </c:pt>
                <c:pt idx="524">
                  <c:v>0.0</c:v>
                </c:pt>
                <c:pt idx="525">
                  <c:v>0.0</c:v>
                </c:pt>
                <c:pt idx="526">
                  <c:v>0.0</c:v>
                </c:pt>
                <c:pt idx="527">
                  <c:v>0.0</c:v>
                </c:pt>
                <c:pt idx="528">
                  <c:v>0.0</c:v>
                </c:pt>
                <c:pt idx="529">
                  <c:v>0.0</c:v>
                </c:pt>
                <c:pt idx="530">
                  <c:v>0.0</c:v>
                </c:pt>
                <c:pt idx="531">
                  <c:v>0.0</c:v>
                </c:pt>
                <c:pt idx="532">
                  <c:v>0.0</c:v>
                </c:pt>
                <c:pt idx="533">
                  <c:v>0.0</c:v>
                </c:pt>
                <c:pt idx="534">
                  <c:v>0.0</c:v>
                </c:pt>
                <c:pt idx="535">
                  <c:v>0.0</c:v>
                </c:pt>
                <c:pt idx="536">
                  <c:v>0.0</c:v>
                </c:pt>
                <c:pt idx="537">
                  <c:v>0.0</c:v>
                </c:pt>
                <c:pt idx="538">
                  <c:v>0.0</c:v>
                </c:pt>
                <c:pt idx="539">
                  <c:v>0.0</c:v>
                </c:pt>
                <c:pt idx="540">
                  <c:v>0.0</c:v>
                </c:pt>
                <c:pt idx="541">
                  <c:v>0.0</c:v>
                </c:pt>
                <c:pt idx="542">
                  <c:v>0.0</c:v>
                </c:pt>
                <c:pt idx="543">
                  <c:v>0.0</c:v>
                </c:pt>
                <c:pt idx="544">
                  <c:v>0.0</c:v>
                </c:pt>
                <c:pt idx="545">
                  <c:v>0.0</c:v>
                </c:pt>
                <c:pt idx="546">
                  <c:v>0.0</c:v>
                </c:pt>
                <c:pt idx="547">
                  <c:v>0.0</c:v>
                </c:pt>
                <c:pt idx="548">
                  <c:v>0.0</c:v>
                </c:pt>
                <c:pt idx="549">
                  <c:v>0.0</c:v>
                </c:pt>
                <c:pt idx="550">
                  <c:v>0.0</c:v>
                </c:pt>
                <c:pt idx="551">
                  <c:v>0.0</c:v>
                </c:pt>
                <c:pt idx="552">
                  <c:v>0.0</c:v>
                </c:pt>
                <c:pt idx="553">
                  <c:v>0.0</c:v>
                </c:pt>
                <c:pt idx="554">
                  <c:v>0.0</c:v>
                </c:pt>
                <c:pt idx="555">
                  <c:v>0.0</c:v>
                </c:pt>
                <c:pt idx="556">
                  <c:v>0.0</c:v>
                </c:pt>
                <c:pt idx="557">
                  <c:v>0.0</c:v>
                </c:pt>
                <c:pt idx="558">
                  <c:v>0.0</c:v>
                </c:pt>
                <c:pt idx="559">
                  <c:v>0.0</c:v>
                </c:pt>
                <c:pt idx="560">
                  <c:v>0.0</c:v>
                </c:pt>
                <c:pt idx="561">
                  <c:v>0.0</c:v>
                </c:pt>
                <c:pt idx="562">
                  <c:v>0.0</c:v>
                </c:pt>
                <c:pt idx="563">
                  <c:v>0.0</c:v>
                </c:pt>
                <c:pt idx="564">
                  <c:v>0.0</c:v>
                </c:pt>
                <c:pt idx="565">
                  <c:v>0.0</c:v>
                </c:pt>
                <c:pt idx="566">
                  <c:v>0.0</c:v>
                </c:pt>
                <c:pt idx="567">
                  <c:v>0.0</c:v>
                </c:pt>
                <c:pt idx="568">
                  <c:v>0.0</c:v>
                </c:pt>
                <c:pt idx="569">
                  <c:v>0.0</c:v>
                </c:pt>
                <c:pt idx="570">
                  <c:v>0.0</c:v>
                </c:pt>
                <c:pt idx="571">
                  <c:v>0.0</c:v>
                </c:pt>
                <c:pt idx="572">
                  <c:v>0.0</c:v>
                </c:pt>
                <c:pt idx="573">
                  <c:v>0.0</c:v>
                </c:pt>
                <c:pt idx="574">
                  <c:v>0.0</c:v>
                </c:pt>
                <c:pt idx="575">
                  <c:v>0.0</c:v>
                </c:pt>
                <c:pt idx="576">
                  <c:v>0.0</c:v>
                </c:pt>
                <c:pt idx="577">
                  <c:v>0.0</c:v>
                </c:pt>
                <c:pt idx="578">
                  <c:v>0.0</c:v>
                </c:pt>
                <c:pt idx="579">
                  <c:v>0.0</c:v>
                </c:pt>
                <c:pt idx="580">
                  <c:v>0.0</c:v>
                </c:pt>
                <c:pt idx="581">
                  <c:v>0.0</c:v>
                </c:pt>
                <c:pt idx="582">
                  <c:v>0.0</c:v>
                </c:pt>
                <c:pt idx="583">
                  <c:v>0.0</c:v>
                </c:pt>
                <c:pt idx="584">
                  <c:v>0.0</c:v>
                </c:pt>
                <c:pt idx="585">
                  <c:v>0.0</c:v>
                </c:pt>
                <c:pt idx="586">
                  <c:v>0.0</c:v>
                </c:pt>
                <c:pt idx="587">
                  <c:v>0.0</c:v>
                </c:pt>
                <c:pt idx="588">
                  <c:v>0.0</c:v>
                </c:pt>
                <c:pt idx="589">
                  <c:v>0.0</c:v>
                </c:pt>
                <c:pt idx="590">
                  <c:v>0.0</c:v>
                </c:pt>
                <c:pt idx="591">
                  <c:v>0.0</c:v>
                </c:pt>
                <c:pt idx="592">
                  <c:v>0.0</c:v>
                </c:pt>
                <c:pt idx="593">
                  <c:v>0.0</c:v>
                </c:pt>
                <c:pt idx="594">
                  <c:v>0.0</c:v>
                </c:pt>
                <c:pt idx="595">
                  <c:v>0.0</c:v>
                </c:pt>
                <c:pt idx="596">
                  <c:v>0.0</c:v>
                </c:pt>
                <c:pt idx="597">
                  <c:v>0.0</c:v>
                </c:pt>
                <c:pt idx="598">
                  <c:v>0.0</c:v>
                </c:pt>
                <c:pt idx="599">
                  <c:v>0.0</c:v>
                </c:pt>
                <c:pt idx="600">
                  <c:v>0.0</c:v>
                </c:pt>
                <c:pt idx="601">
                  <c:v>0.0</c:v>
                </c:pt>
                <c:pt idx="602">
                  <c:v>0.0</c:v>
                </c:pt>
                <c:pt idx="603">
                  <c:v>0.0</c:v>
                </c:pt>
                <c:pt idx="604">
                  <c:v>0.0</c:v>
                </c:pt>
                <c:pt idx="605">
                  <c:v>0.0</c:v>
                </c:pt>
                <c:pt idx="606">
                  <c:v>0.0</c:v>
                </c:pt>
                <c:pt idx="607">
                  <c:v>0.0</c:v>
                </c:pt>
                <c:pt idx="608">
                  <c:v>0.0</c:v>
                </c:pt>
                <c:pt idx="609">
                  <c:v>0.0</c:v>
                </c:pt>
                <c:pt idx="610">
                  <c:v>0.0</c:v>
                </c:pt>
                <c:pt idx="611">
                  <c:v>0.0</c:v>
                </c:pt>
                <c:pt idx="612">
                  <c:v>0.0</c:v>
                </c:pt>
                <c:pt idx="613">
                  <c:v>0.0</c:v>
                </c:pt>
                <c:pt idx="614">
                  <c:v>0.0</c:v>
                </c:pt>
                <c:pt idx="615">
                  <c:v>0.0</c:v>
                </c:pt>
                <c:pt idx="616">
                  <c:v>0.0</c:v>
                </c:pt>
                <c:pt idx="617">
                  <c:v>0.0</c:v>
                </c:pt>
                <c:pt idx="618">
                  <c:v>0.0</c:v>
                </c:pt>
                <c:pt idx="619">
                  <c:v>0.0</c:v>
                </c:pt>
                <c:pt idx="620">
                  <c:v>0.0</c:v>
                </c:pt>
                <c:pt idx="621">
                  <c:v>0.0</c:v>
                </c:pt>
                <c:pt idx="622">
                  <c:v>0.0</c:v>
                </c:pt>
                <c:pt idx="623">
                  <c:v>0.0</c:v>
                </c:pt>
                <c:pt idx="624">
                  <c:v>0.0</c:v>
                </c:pt>
                <c:pt idx="625">
                  <c:v>0.0</c:v>
                </c:pt>
                <c:pt idx="626">
                  <c:v>0.0</c:v>
                </c:pt>
                <c:pt idx="627">
                  <c:v>0.0</c:v>
                </c:pt>
                <c:pt idx="628">
                  <c:v>0.0</c:v>
                </c:pt>
                <c:pt idx="629">
                  <c:v>0.0</c:v>
                </c:pt>
                <c:pt idx="630">
                  <c:v>0.0</c:v>
                </c:pt>
                <c:pt idx="631">
                  <c:v>0.0</c:v>
                </c:pt>
                <c:pt idx="632">
                  <c:v>0.0</c:v>
                </c:pt>
                <c:pt idx="633">
                  <c:v>0.0</c:v>
                </c:pt>
                <c:pt idx="634">
                  <c:v>0.0</c:v>
                </c:pt>
                <c:pt idx="635">
                  <c:v>0.0</c:v>
                </c:pt>
                <c:pt idx="636">
                  <c:v>0.0</c:v>
                </c:pt>
                <c:pt idx="637">
                  <c:v>0.0</c:v>
                </c:pt>
                <c:pt idx="638">
                  <c:v>0.0</c:v>
                </c:pt>
                <c:pt idx="639">
                  <c:v>0.0</c:v>
                </c:pt>
                <c:pt idx="640">
                  <c:v>0.0</c:v>
                </c:pt>
                <c:pt idx="641">
                  <c:v>0.0</c:v>
                </c:pt>
                <c:pt idx="642">
                  <c:v>0.0</c:v>
                </c:pt>
                <c:pt idx="643">
                  <c:v>0.0</c:v>
                </c:pt>
                <c:pt idx="644">
                  <c:v>0.0</c:v>
                </c:pt>
                <c:pt idx="645">
                  <c:v>0.0</c:v>
                </c:pt>
                <c:pt idx="646">
                  <c:v>0.0</c:v>
                </c:pt>
                <c:pt idx="647">
                  <c:v>0.0</c:v>
                </c:pt>
                <c:pt idx="648">
                  <c:v>0.0</c:v>
                </c:pt>
                <c:pt idx="649">
                  <c:v>0.0</c:v>
                </c:pt>
                <c:pt idx="650">
                  <c:v>0.0</c:v>
                </c:pt>
                <c:pt idx="651">
                  <c:v>0.0</c:v>
                </c:pt>
                <c:pt idx="652">
                  <c:v>0.0</c:v>
                </c:pt>
                <c:pt idx="653">
                  <c:v>15568.0</c:v>
                </c:pt>
                <c:pt idx="654">
                  <c:v>27660.0</c:v>
                </c:pt>
                <c:pt idx="655">
                  <c:v>18637.0</c:v>
                </c:pt>
                <c:pt idx="656">
                  <c:v>22779.0</c:v>
                </c:pt>
                <c:pt idx="657">
                  <c:v>20652.0</c:v>
                </c:pt>
                <c:pt idx="658">
                  <c:v>25826.0</c:v>
                </c:pt>
                <c:pt idx="659">
                  <c:v>23193.0</c:v>
                </c:pt>
                <c:pt idx="660">
                  <c:v>28822.0</c:v>
                </c:pt>
                <c:pt idx="661">
                  <c:v>26254.0</c:v>
                </c:pt>
                <c:pt idx="662">
                  <c:v>29697.0</c:v>
                </c:pt>
                <c:pt idx="663">
                  <c:v>35355.0</c:v>
                </c:pt>
                <c:pt idx="664">
                  <c:v>36018.0</c:v>
                </c:pt>
                <c:pt idx="665">
                  <c:v>29752.0</c:v>
                </c:pt>
                <c:pt idx="666">
                  <c:v>32284.0</c:v>
                </c:pt>
                <c:pt idx="667">
                  <c:v>27180.0</c:v>
                </c:pt>
                <c:pt idx="668">
                  <c:v>17884.0</c:v>
                </c:pt>
                <c:pt idx="669">
                  <c:v>16616.0</c:v>
                </c:pt>
                <c:pt idx="670">
                  <c:v>25752.0</c:v>
                </c:pt>
                <c:pt idx="671">
                  <c:v>30022.0</c:v>
                </c:pt>
                <c:pt idx="672">
                  <c:v>0.0</c:v>
                </c:pt>
                <c:pt idx="673">
                  <c:v>126.0</c:v>
                </c:pt>
                <c:pt idx="674">
                  <c:v>844.0</c:v>
                </c:pt>
                <c:pt idx="675">
                  <c:v>1389.0</c:v>
                </c:pt>
                <c:pt idx="676">
                  <c:v>853.0</c:v>
                </c:pt>
                <c:pt idx="677">
                  <c:v>3483.0</c:v>
                </c:pt>
                <c:pt idx="678">
                  <c:v>2174.0</c:v>
                </c:pt>
                <c:pt idx="679">
                  <c:v>3657.0</c:v>
                </c:pt>
                <c:pt idx="680">
                  <c:v>2030.0</c:v>
                </c:pt>
                <c:pt idx="681">
                  <c:v>2585.0</c:v>
                </c:pt>
                <c:pt idx="682">
                  <c:v>5315.0</c:v>
                </c:pt>
                <c:pt idx="683">
                  <c:v>3436.0</c:v>
                </c:pt>
                <c:pt idx="684">
                  <c:v>4569.0</c:v>
                </c:pt>
                <c:pt idx="685">
                  <c:v>4062.0</c:v>
                </c:pt>
                <c:pt idx="686">
                  <c:v>3829.0</c:v>
                </c:pt>
                <c:pt idx="687">
                  <c:v>5148.0</c:v>
                </c:pt>
                <c:pt idx="688">
                  <c:v>8376.0</c:v>
                </c:pt>
                <c:pt idx="689">
                  <c:v>3795.0</c:v>
                </c:pt>
                <c:pt idx="690">
                  <c:v>10344.0</c:v>
                </c:pt>
                <c:pt idx="691">
                  <c:v>18000.0</c:v>
                </c:pt>
                <c:pt idx="692">
                  <c:v>21328.0</c:v>
                </c:pt>
                <c:pt idx="693">
                  <c:v>20941.0</c:v>
                </c:pt>
                <c:pt idx="694">
                  <c:v>18700.0</c:v>
                </c:pt>
                <c:pt idx="695">
                  <c:v>19005.0</c:v>
                </c:pt>
                <c:pt idx="696">
                  <c:v>13874.0</c:v>
                </c:pt>
                <c:pt idx="697">
                  <c:v>19898.0</c:v>
                </c:pt>
                <c:pt idx="698">
                  <c:v>16688.0</c:v>
                </c:pt>
                <c:pt idx="699">
                  <c:v>14113.0</c:v>
                </c:pt>
                <c:pt idx="700">
                  <c:v>12282.0</c:v>
                </c:pt>
                <c:pt idx="701">
                  <c:v>11480.0</c:v>
                </c:pt>
                <c:pt idx="702">
                  <c:v>11654.0</c:v>
                </c:pt>
                <c:pt idx="703">
                  <c:v>13362.0</c:v>
                </c:pt>
                <c:pt idx="704">
                  <c:v>2434.0</c:v>
                </c:pt>
                <c:pt idx="705">
                  <c:v>2795.0</c:v>
                </c:pt>
                <c:pt idx="706">
                  <c:v>2707.0</c:v>
                </c:pt>
                <c:pt idx="707">
                  <c:v>4043.0</c:v>
                </c:pt>
                <c:pt idx="708">
                  <c:v>2273.0</c:v>
                </c:pt>
                <c:pt idx="709">
                  <c:v>3280.0</c:v>
                </c:pt>
                <c:pt idx="710">
                  <c:v>2742.0</c:v>
                </c:pt>
                <c:pt idx="711">
                  <c:v>2897.0</c:v>
                </c:pt>
                <c:pt idx="712">
                  <c:v>2817.0</c:v>
                </c:pt>
                <c:pt idx="713">
                  <c:v>2379.0</c:v>
                </c:pt>
                <c:pt idx="714">
                  <c:v>4070.0</c:v>
                </c:pt>
                <c:pt idx="715">
                  <c:v>2831.0</c:v>
                </c:pt>
                <c:pt idx="716">
                  <c:v>2235.0</c:v>
                </c:pt>
                <c:pt idx="717">
                  <c:v>2246.0</c:v>
                </c:pt>
                <c:pt idx="718">
                  <c:v>2024.0</c:v>
                </c:pt>
                <c:pt idx="719">
                  <c:v>2101.0</c:v>
                </c:pt>
                <c:pt idx="720">
                  <c:v>2893.0</c:v>
                </c:pt>
                <c:pt idx="721">
                  <c:v>2183.0</c:v>
                </c:pt>
                <c:pt idx="722">
                  <c:v>2993.0</c:v>
                </c:pt>
                <c:pt idx="723">
                  <c:v>1192.0</c:v>
                </c:pt>
                <c:pt idx="724">
                  <c:v>2532.0</c:v>
                </c:pt>
                <c:pt idx="725">
                  <c:v>9506.0</c:v>
                </c:pt>
                <c:pt idx="726">
                  <c:v>7515.0</c:v>
                </c:pt>
                <c:pt idx="727">
                  <c:v>4015.0</c:v>
                </c:pt>
                <c:pt idx="728">
                  <c:v>1263.0</c:v>
                </c:pt>
                <c:pt idx="729">
                  <c:v>2890.0</c:v>
                </c:pt>
                <c:pt idx="730">
                  <c:v>3169.0</c:v>
                </c:pt>
                <c:pt idx="731">
                  <c:v>987.0</c:v>
                </c:pt>
                <c:pt idx="732">
                  <c:v>949.0</c:v>
                </c:pt>
                <c:pt idx="733">
                  <c:v>8485.0</c:v>
                </c:pt>
                <c:pt idx="734">
                  <c:v>798.0</c:v>
                </c:pt>
                <c:pt idx="735">
                  <c:v>777.0</c:v>
                </c:pt>
                <c:pt idx="736">
                  <c:v>2.0</c:v>
                </c:pt>
                <c:pt idx="737">
                  <c:v>11.0</c:v>
                </c:pt>
                <c:pt idx="738">
                  <c:v>20.0</c:v>
                </c:pt>
                <c:pt idx="739">
                  <c:v>48.0</c:v>
                </c:pt>
                <c:pt idx="740">
                  <c:v>60.0</c:v>
                </c:pt>
                <c:pt idx="741">
                  <c:v>89.0</c:v>
                </c:pt>
                <c:pt idx="742">
                  <c:v>110.0</c:v>
                </c:pt>
                <c:pt idx="743">
                  <c:v>137.0</c:v>
                </c:pt>
                <c:pt idx="744">
                  <c:v>175.0</c:v>
                </c:pt>
                <c:pt idx="745">
                  <c:v>214.0</c:v>
                </c:pt>
                <c:pt idx="746">
                  <c:v>307.0</c:v>
                </c:pt>
                <c:pt idx="747">
                  <c:v>311.0</c:v>
                </c:pt>
                <c:pt idx="748">
                  <c:v>448.0</c:v>
                </c:pt>
                <c:pt idx="749">
                  <c:v>377.0</c:v>
                </c:pt>
                <c:pt idx="750">
                  <c:v>410.0</c:v>
                </c:pt>
                <c:pt idx="751">
                  <c:v>446.0</c:v>
                </c:pt>
                <c:pt idx="752">
                  <c:v>516.0</c:v>
                </c:pt>
                <c:pt idx="753">
                  <c:v>606.0</c:v>
                </c:pt>
                <c:pt idx="754">
                  <c:v>672.0</c:v>
                </c:pt>
                <c:pt idx="755">
                  <c:v>778.0</c:v>
                </c:pt>
                <c:pt idx="756">
                  <c:v>741.0</c:v>
                </c:pt>
                <c:pt idx="757">
                  <c:v>875.0</c:v>
                </c:pt>
                <c:pt idx="758">
                  <c:v>866.0</c:v>
                </c:pt>
                <c:pt idx="759">
                  <c:v>895.0</c:v>
                </c:pt>
                <c:pt idx="760">
                  <c:v>881.0</c:v>
                </c:pt>
                <c:pt idx="761">
                  <c:v>922.0</c:v>
                </c:pt>
                <c:pt idx="762">
                  <c:v>1204.0</c:v>
                </c:pt>
                <c:pt idx="763">
                  <c:v>1293.0</c:v>
                </c:pt>
                <c:pt idx="764">
                  <c:v>1440.0</c:v>
                </c:pt>
                <c:pt idx="765">
                  <c:v>1418.0</c:v>
                </c:pt>
                <c:pt idx="766">
                  <c:v>1508.0</c:v>
                </c:pt>
                <c:pt idx="767">
                  <c:v>1280.0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cholesky_32_dynamic_prefetch_40!$G$1</c:f>
              <c:strCache>
                <c:ptCount val="1"/>
                <c:pt idx="0">
                  <c:v>sched</c:v>
                </c:pt>
              </c:strCache>
            </c:strRef>
          </c:tx>
          <c:spPr>
            <a:ln w="25400">
              <a:noFill/>
            </a:ln>
          </c:spPr>
          <c:marker>
            <c:symbol val="triangle"/>
            <c:size val="2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cholesky_32_dynamic_prefetch_40!$I$2:$I$770</c:f>
              <c:numCache>
                <c:formatCode>General</c:formatCode>
                <c:ptCount val="769"/>
                <c:pt idx="0">
                  <c:v>0.0</c:v>
                </c:pt>
                <c:pt idx="1">
                  <c:v>0.147089958190918</c:v>
                </c:pt>
                <c:pt idx="2">
                  <c:v>0.983669996261597</c:v>
                </c:pt>
                <c:pt idx="3">
                  <c:v>1.186010122299194</c:v>
                </c:pt>
                <c:pt idx="4">
                  <c:v>1.297369956970215</c:v>
                </c:pt>
                <c:pt idx="5">
                  <c:v>1.863680124282837</c:v>
                </c:pt>
                <c:pt idx="6">
                  <c:v>2.291660070419311</c:v>
                </c:pt>
                <c:pt idx="7">
                  <c:v>2.732450008392334</c:v>
                </c:pt>
                <c:pt idx="8">
                  <c:v>3.198270082473755</c:v>
                </c:pt>
                <c:pt idx="9">
                  <c:v>3.776829957962036</c:v>
                </c:pt>
                <c:pt idx="10">
                  <c:v>4.072220087051391</c:v>
                </c:pt>
                <c:pt idx="11">
                  <c:v>4.503129959106444</c:v>
                </c:pt>
                <c:pt idx="12">
                  <c:v>4.776340007781982</c:v>
                </c:pt>
                <c:pt idx="13">
                  <c:v>4.869640111923217</c:v>
                </c:pt>
                <c:pt idx="14">
                  <c:v>5.110759973525996</c:v>
                </c:pt>
                <c:pt idx="15">
                  <c:v>5.8856201171875</c:v>
                </c:pt>
                <c:pt idx="16">
                  <c:v>6.283980131149288</c:v>
                </c:pt>
                <c:pt idx="17">
                  <c:v>6.483190059661866</c:v>
                </c:pt>
                <c:pt idx="18">
                  <c:v>6.904720067977901</c:v>
                </c:pt>
                <c:pt idx="19">
                  <c:v>7.327630043029781</c:v>
                </c:pt>
                <c:pt idx="20">
                  <c:v>7.770050048828124</c:v>
                </c:pt>
                <c:pt idx="21">
                  <c:v>8.01679015159607</c:v>
                </c:pt>
                <c:pt idx="22">
                  <c:v>8.333060026168823</c:v>
                </c:pt>
                <c:pt idx="23">
                  <c:v>8.70293998718262</c:v>
                </c:pt>
                <c:pt idx="24">
                  <c:v>9.009850025177001</c:v>
                </c:pt>
                <c:pt idx="25">
                  <c:v>9.193910121917717</c:v>
                </c:pt>
                <c:pt idx="26">
                  <c:v>10.0868799686432</c:v>
                </c:pt>
                <c:pt idx="27">
                  <c:v>10.39127016067505</c:v>
                </c:pt>
                <c:pt idx="28">
                  <c:v>10.96431016921997</c:v>
                </c:pt>
                <c:pt idx="29">
                  <c:v>11.4667501449585</c:v>
                </c:pt>
                <c:pt idx="30">
                  <c:v>11.70585012435913</c:v>
                </c:pt>
                <c:pt idx="31">
                  <c:v>12.63258004188538</c:v>
                </c:pt>
                <c:pt idx="32">
                  <c:v>12.67282009124756</c:v>
                </c:pt>
                <c:pt idx="33">
                  <c:v>13.23088002204895</c:v>
                </c:pt>
                <c:pt idx="34">
                  <c:v>13.75529003143311</c:v>
                </c:pt>
                <c:pt idx="35">
                  <c:v>14.32641005516052</c:v>
                </c:pt>
                <c:pt idx="36">
                  <c:v>14.83378005027771</c:v>
                </c:pt>
                <c:pt idx="37">
                  <c:v>15.1701900959015</c:v>
                </c:pt>
                <c:pt idx="38">
                  <c:v>15.53067994117737</c:v>
                </c:pt>
                <c:pt idx="39">
                  <c:v>15.68633008003235</c:v>
                </c:pt>
                <c:pt idx="40">
                  <c:v>16.18727016448975</c:v>
                </c:pt>
                <c:pt idx="41">
                  <c:v>16.41603016853333</c:v>
                </c:pt>
                <c:pt idx="42">
                  <c:v>16.81736993789673</c:v>
                </c:pt>
                <c:pt idx="43">
                  <c:v>17.26747012138367</c:v>
                </c:pt>
                <c:pt idx="44">
                  <c:v>17.51631999015808</c:v>
                </c:pt>
                <c:pt idx="45">
                  <c:v>17.95336008071899</c:v>
                </c:pt>
                <c:pt idx="46">
                  <c:v>18.24872016906738</c:v>
                </c:pt>
                <c:pt idx="47">
                  <c:v>18.58582997322079</c:v>
                </c:pt>
                <c:pt idx="48">
                  <c:v>18.71245002746582</c:v>
                </c:pt>
                <c:pt idx="49">
                  <c:v>19.22133016586304</c:v>
                </c:pt>
                <c:pt idx="50">
                  <c:v>19.6630699634552</c:v>
                </c:pt>
                <c:pt idx="51">
                  <c:v>20.12388014793396</c:v>
                </c:pt>
                <c:pt idx="52">
                  <c:v>20.36949014663696</c:v>
                </c:pt>
                <c:pt idx="53">
                  <c:v>20.57024002075195</c:v>
                </c:pt>
                <c:pt idx="54">
                  <c:v>20.97548007965088</c:v>
                </c:pt>
                <c:pt idx="55">
                  <c:v>21.32969999313352</c:v>
                </c:pt>
                <c:pt idx="56">
                  <c:v>21.6050901412964</c:v>
                </c:pt>
                <c:pt idx="57">
                  <c:v>21.64452004432678</c:v>
                </c:pt>
                <c:pt idx="58">
                  <c:v>22.2941300868988</c:v>
                </c:pt>
                <c:pt idx="59">
                  <c:v>22.82576012611389</c:v>
                </c:pt>
                <c:pt idx="60">
                  <c:v>23.20712995529175</c:v>
                </c:pt>
                <c:pt idx="61">
                  <c:v>23.46534013748168</c:v>
                </c:pt>
                <c:pt idx="62">
                  <c:v>23.80413007736206</c:v>
                </c:pt>
                <c:pt idx="63">
                  <c:v>24.15848994255066</c:v>
                </c:pt>
                <c:pt idx="64">
                  <c:v>24.47031998634334</c:v>
                </c:pt>
                <c:pt idx="65">
                  <c:v>24.72664999961853</c:v>
                </c:pt>
                <c:pt idx="66">
                  <c:v>25.03229999542236</c:v>
                </c:pt>
                <c:pt idx="67">
                  <c:v>25.41087007522583</c:v>
                </c:pt>
                <c:pt idx="68">
                  <c:v>25.8636200428009</c:v>
                </c:pt>
                <c:pt idx="69">
                  <c:v>26.15372014045715</c:v>
                </c:pt>
                <c:pt idx="70">
                  <c:v>26.42647004127502</c:v>
                </c:pt>
                <c:pt idx="71">
                  <c:v>26.6380500793457</c:v>
                </c:pt>
                <c:pt idx="72">
                  <c:v>27.03629016876221</c:v>
                </c:pt>
                <c:pt idx="73">
                  <c:v>27.16683006286621</c:v>
                </c:pt>
                <c:pt idx="74">
                  <c:v>27.55889010429382</c:v>
                </c:pt>
                <c:pt idx="75">
                  <c:v>28.23800015449524</c:v>
                </c:pt>
                <c:pt idx="76">
                  <c:v>28.42399001121521</c:v>
                </c:pt>
                <c:pt idx="77">
                  <c:v>28.77005004882812</c:v>
                </c:pt>
                <c:pt idx="78">
                  <c:v>29.23050999641418</c:v>
                </c:pt>
                <c:pt idx="79">
                  <c:v>29.64429998397827</c:v>
                </c:pt>
                <c:pt idx="80">
                  <c:v>29.9311900138855</c:v>
                </c:pt>
                <c:pt idx="81">
                  <c:v>30.25811004638672</c:v>
                </c:pt>
                <c:pt idx="82">
                  <c:v>30.73228001594543</c:v>
                </c:pt>
                <c:pt idx="83">
                  <c:v>31.66460013389587</c:v>
                </c:pt>
                <c:pt idx="84">
                  <c:v>31.92483997344971</c:v>
                </c:pt>
                <c:pt idx="85">
                  <c:v>32.01395010948181</c:v>
                </c:pt>
                <c:pt idx="86">
                  <c:v>32.47994995117187</c:v>
                </c:pt>
                <c:pt idx="87">
                  <c:v>32.69683003425598</c:v>
                </c:pt>
                <c:pt idx="88">
                  <c:v>33.36236000061034</c:v>
                </c:pt>
                <c:pt idx="89">
                  <c:v>33.53146004676819</c:v>
                </c:pt>
                <c:pt idx="90">
                  <c:v>33.72733998298645</c:v>
                </c:pt>
                <c:pt idx="91">
                  <c:v>34.07002997398376</c:v>
                </c:pt>
                <c:pt idx="92">
                  <c:v>34.35602998733517</c:v>
                </c:pt>
                <c:pt idx="93">
                  <c:v>34.62726998329159</c:v>
                </c:pt>
                <c:pt idx="94">
                  <c:v>34.8889000415802</c:v>
                </c:pt>
                <c:pt idx="95">
                  <c:v>35.18773007392883</c:v>
                </c:pt>
                <c:pt idx="96">
                  <c:v>35.1979501247406</c:v>
                </c:pt>
                <c:pt idx="97">
                  <c:v>35.57655000686646</c:v>
                </c:pt>
                <c:pt idx="98">
                  <c:v>35.86479997634888</c:v>
                </c:pt>
                <c:pt idx="99">
                  <c:v>36.09235000610351</c:v>
                </c:pt>
                <c:pt idx="100">
                  <c:v>36.47670006752014</c:v>
                </c:pt>
                <c:pt idx="101">
                  <c:v>36.69234013557436</c:v>
                </c:pt>
                <c:pt idx="102">
                  <c:v>37.21499013900757</c:v>
                </c:pt>
                <c:pt idx="103">
                  <c:v>37.40774011611938</c:v>
                </c:pt>
                <c:pt idx="104">
                  <c:v>37.66266012191772</c:v>
                </c:pt>
                <c:pt idx="105">
                  <c:v>38.21533012390136</c:v>
                </c:pt>
                <c:pt idx="106">
                  <c:v>38.38911008834839</c:v>
                </c:pt>
                <c:pt idx="107">
                  <c:v>38.76674008369444</c:v>
                </c:pt>
                <c:pt idx="108">
                  <c:v>38.94203996658325</c:v>
                </c:pt>
                <c:pt idx="109">
                  <c:v>39.16821002960205</c:v>
                </c:pt>
                <c:pt idx="110">
                  <c:v>39.44835996627807</c:v>
                </c:pt>
                <c:pt idx="111">
                  <c:v>40.21727013587952</c:v>
                </c:pt>
                <c:pt idx="112">
                  <c:v>40.40628004074097</c:v>
                </c:pt>
                <c:pt idx="113">
                  <c:v>40.58529996871948</c:v>
                </c:pt>
                <c:pt idx="114">
                  <c:v>40.69814014434815</c:v>
                </c:pt>
                <c:pt idx="115">
                  <c:v>41.32283997535706</c:v>
                </c:pt>
                <c:pt idx="116">
                  <c:v>41.78427004814148</c:v>
                </c:pt>
                <c:pt idx="117">
                  <c:v>42.07825016975403</c:v>
                </c:pt>
                <c:pt idx="118">
                  <c:v>42.24235010147096</c:v>
                </c:pt>
                <c:pt idx="119">
                  <c:v>42.76835012435917</c:v>
                </c:pt>
                <c:pt idx="120">
                  <c:v>42.84382009506219</c:v>
                </c:pt>
                <c:pt idx="121">
                  <c:v>43.01084995269771</c:v>
                </c:pt>
                <c:pt idx="122">
                  <c:v>43.31856012344356</c:v>
                </c:pt>
                <c:pt idx="123">
                  <c:v>43.51452994346619</c:v>
                </c:pt>
                <c:pt idx="124">
                  <c:v>43.82238006591797</c:v>
                </c:pt>
                <c:pt idx="125">
                  <c:v>43.98309993743896</c:v>
                </c:pt>
                <c:pt idx="126">
                  <c:v>44.02491998672486</c:v>
                </c:pt>
                <c:pt idx="127">
                  <c:v>44.81798005104057</c:v>
                </c:pt>
                <c:pt idx="128">
                  <c:v>45.27223014831542</c:v>
                </c:pt>
                <c:pt idx="129">
                  <c:v>45.53676009178162</c:v>
                </c:pt>
                <c:pt idx="130">
                  <c:v>45.72239995002746</c:v>
                </c:pt>
                <c:pt idx="131">
                  <c:v>45.88188004493709</c:v>
                </c:pt>
                <c:pt idx="132">
                  <c:v>46.99633002281188</c:v>
                </c:pt>
                <c:pt idx="133">
                  <c:v>47.20678997039795</c:v>
                </c:pt>
                <c:pt idx="134">
                  <c:v>48.37794995307922</c:v>
                </c:pt>
                <c:pt idx="135">
                  <c:v>48.39888000488281</c:v>
                </c:pt>
                <c:pt idx="136">
                  <c:v>48.53980016708374</c:v>
                </c:pt>
                <c:pt idx="137">
                  <c:v>50.42393016815186</c:v>
                </c:pt>
                <c:pt idx="138">
                  <c:v>50.4499101638794</c:v>
                </c:pt>
                <c:pt idx="139">
                  <c:v>50.67856001853942</c:v>
                </c:pt>
                <c:pt idx="140">
                  <c:v>50.73422002792358</c:v>
                </c:pt>
                <c:pt idx="141">
                  <c:v>51.16291999816898</c:v>
                </c:pt>
                <c:pt idx="142">
                  <c:v>52.40619015693665</c:v>
                </c:pt>
                <c:pt idx="143">
                  <c:v>54.13183999061584</c:v>
                </c:pt>
                <c:pt idx="144">
                  <c:v>54.15576004981994</c:v>
                </c:pt>
                <c:pt idx="145">
                  <c:v>54.25112009048462</c:v>
                </c:pt>
                <c:pt idx="146">
                  <c:v>54.47096014022827</c:v>
                </c:pt>
                <c:pt idx="147">
                  <c:v>54.93898010253906</c:v>
                </c:pt>
                <c:pt idx="148">
                  <c:v>55.76592993736267</c:v>
                </c:pt>
                <c:pt idx="149">
                  <c:v>56.57772016525263</c:v>
                </c:pt>
                <c:pt idx="150">
                  <c:v>56.59937000274657</c:v>
                </c:pt>
                <c:pt idx="151">
                  <c:v>57.29060006141659</c:v>
                </c:pt>
                <c:pt idx="152">
                  <c:v>58.71413016319275</c:v>
                </c:pt>
                <c:pt idx="153">
                  <c:v>59.90814995765685</c:v>
                </c:pt>
                <c:pt idx="154">
                  <c:v>59.94824004173279</c:v>
                </c:pt>
                <c:pt idx="155">
                  <c:v>62.31319999694824</c:v>
                </c:pt>
                <c:pt idx="156">
                  <c:v>62.4746401309967</c:v>
                </c:pt>
                <c:pt idx="157">
                  <c:v>63.02023005485534</c:v>
                </c:pt>
                <c:pt idx="158">
                  <c:v>63.58264994621277</c:v>
                </c:pt>
                <c:pt idx="159">
                  <c:v>63.91366004943844</c:v>
                </c:pt>
                <c:pt idx="160">
                  <c:v>64.6992299556732</c:v>
                </c:pt>
                <c:pt idx="161">
                  <c:v>65.71057009696958</c:v>
                </c:pt>
                <c:pt idx="162">
                  <c:v>66.55274009704584</c:v>
                </c:pt>
                <c:pt idx="163">
                  <c:v>67.4485199451447</c:v>
                </c:pt>
                <c:pt idx="164">
                  <c:v>68.68588995933533</c:v>
                </c:pt>
                <c:pt idx="165">
                  <c:v>68.71314001083374</c:v>
                </c:pt>
                <c:pt idx="166">
                  <c:v>69.3565299510956</c:v>
                </c:pt>
                <c:pt idx="167">
                  <c:v>69.46194005012512</c:v>
                </c:pt>
                <c:pt idx="168">
                  <c:v>69.54955005645751</c:v>
                </c:pt>
                <c:pt idx="169">
                  <c:v>70.05830001831055</c:v>
                </c:pt>
                <c:pt idx="170">
                  <c:v>71.37003993988031</c:v>
                </c:pt>
                <c:pt idx="171">
                  <c:v>72.37536001205427</c:v>
                </c:pt>
                <c:pt idx="172">
                  <c:v>72.80304002761841</c:v>
                </c:pt>
                <c:pt idx="173">
                  <c:v>73.8053200244903</c:v>
                </c:pt>
                <c:pt idx="174">
                  <c:v>74.00505995750422</c:v>
                </c:pt>
                <c:pt idx="175">
                  <c:v>75.39986014366144</c:v>
                </c:pt>
                <c:pt idx="176">
                  <c:v>78.20406007766723</c:v>
                </c:pt>
                <c:pt idx="177">
                  <c:v>78.23870015144342</c:v>
                </c:pt>
                <c:pt idx="178">
                  <c:v>78.69542002677915</c:v>
                </c:pt>
                <c:pt idx="179">
                  <c:v>79.6010701656341</c:v>
                </c:pt>
                <c:pt idx="180">
                  <c:v>79.7036099433899</c:v>
                </c:pt>
                <c:pt idx="181">
                  <c:v>81.53988003730774</c:v>
                </c:pt>
                <c:pt idx="182">
                  <c:v>82.03113007545466</c:v>
                </c:pt>
                <c:pt idx="183">
                  <c:v>82.0521700382232</c:v>
                </c:pt>
                <c:pt idx="184">
                  <c:v>82.95184016227722</c:v>
                </c:pt>
                <c:pt idx="185">
                  <c:v>84.58243012428275</c:v>
                </c:pt>
                <c:pt idx="186">
                  <c:v>84.61802005767821</c:v>
                </c:pt>
                <c:pt idx="187">
                  <c:v>84.84827995300293</c:v>
                </c:pt>
                <c:pt idx="188">
                  <c:v>85.81736993789673</c:v>
                </c:pt>
                <c:pt idx="189">
                  <c:v>89.2419400215149</c:v>
                </c:pt>
                <c:pt idx="190">
                  <c:v>89.273020029068</c:v>
                </c:pt>
                <c:pt idx="191">
                  <c:v>89.4416301250458</c:v>
                </c:pt>
                <c:pt idx="192">
                  <c:v>89.6439199447632</c:v>
                </c:pt>
                <c:pt idx="193">
                  <c:v>89.73055005073547</c:v>
                </c:pt>
                <c:pt idx="194">
                  <c:v>90.35891008377075</c:v>
                </c:pt>
                <c:pt idx="195">
                  <c:v>91.40391993522646</c:v>
                </c:pt>
                <c:pt idx="196">
                  <c:v>92.75258994102478</c:v>
                </c:pt>
                <c:pt idx="197">
                  <c:v>92.78214001655567</c:v>
                </c:pt>
                <c:pt idx="198">
                  <c:v>93.68755006790161</c:v>
                </c:pt>
                <c:pt idx="199">
                  <c:v>93.8842899799347</c:v>
                </c:pt>
                <c:pt idx="200">
                  <c:v>93.95989012718201</c:v>
                </c:pt>
                <c:pt idx="201">
                  <c:v>94.80392003059382</c:v>
                </c:pt>
                <c:pt idx="202">
                  <c:v>96.28173995018005</c:v>
                </c:pt>
                <c:pt idx="203">
                  <c:v>97.2585401535033</c:v>
                </c:pt>
                <c:pt idx="204">
                  <c:v>97.85092997550964</c:v>
                </c:pt>
                <c:pt idx="205">
                  <c:v>99.15650010108939</c:v>
                </c:pt>
                <c:pt idx="206">
                  <c:v>99.32255005836481</c:v>
                </c:pt>
                <c:pt idx="207">
                  <c:v>100.9623999595642</c:v>
                </c:pt>
                <c:pt idx="208">
                  <c:v>103.7716300487518</c:v>
                </c:pt>
                <c:pt idx="209">
                  <c:v>103.8017201423645</c:v>
                </c:pt>
                <c:pt idx="210">
                  <c:v>105.9817800521851</c:v>
                </c:pt>
                <c:pt idx="211">
                  <c:v>106.0167901515961</c:v>
                </c:pt>
                <c:pt idx="212">
                  <c:v>106.2003099918365</c:v>
                </c:pt>
                <c:pt idx="213">
                  <c:v>108.723030090332</c:v>
                </c:pt>
                <c:pt idx="214">
                  <c:v>108.7640099525452</c:v>
                </c:pt>
                <c:pt idx="215">
                  <c:v>108.8691699504852</c:v>
                </c:pt>
                <c:pt idx="216">
                  <c:v>110.0401699543</c:v>
                </c:pt>
                <c:pt idx="217">
                  <c:v>111.7848000526428</c:v>
                </c:pt>
                <c:pt idx="218">
                  <c:v>111.8107199668884</c:v>
                </c:pt>
                <c:pt idx="219">
                  <c:v>111.9026100635529</c:v>
                </c:pt>
                <c:pt idx="220">
                  <c:v>113.5499300956726</c:v>
                </c:pt>
                <c:pt idx="221">
                  <c:v>118.4390399456024</c:v>
                </c:pt>
                <c:pt idx="222">
                  <c:v>118.4644899368286</c:v>
                </c:pt>
                <c:pt idx="223">
                  <c:v>118.6520500183105</c:v>
                </c:pt>
                <c:pt idx="224">
                  <c:v>118.6609899997711</c:v>
                </c:pt>
                <c:pt idx="225">
                  <c:v>118.9517900943756</c:v>
                </c:pt>
                <c:pt idx="226">
                  <c:v>123.1284000873566</c:v>
                </c:pt>
                <c:pt idx="227">
                  <c:v>123.1449999809265</c:v>
                </c:pt>
                <c:pt idx="228">
                  <c:v>123.2100200653076</c:v>
                </c:pt>
                <c:pt idx="229">
                  <c:v>123.514790058136</c:v>
                </c:pt>
                <c:pt idx="230">
                  <c:v>123.693540096283</c:v>
                </c:pt>
                <c:pt idx="231">
                  <c:v>123.9043800830841</c:v>
                </c:pt>
                <c:pt idx="232">
                  <c:v>123.9989199638367</c:v>
                </c:pt>
                <c:pt idx="233">
                  <c:v>125.5561201572418</c:v>
                </c:pt>
                <c:pt idx="234">
                  <c:v>127.4683201313019</c:v>
                </c:pt>
                <c:pt idx="235">
                  <c:v>127.4961800575256</c:v>
                </c:pt>
                <c:pt idx="236">
                  <c:v>127.6045300960541</c:v>
                </c:pt>
                <c:pt idx="237">
                  <c:v>130.5482001304626</c:v>
                </c:pt>
                <c:pt idx="238">
                  <c:v>130.5775699615479</c:v>
                </c:pt>
                <c:pt idx="239">
                  <c:v>131.315910100937</c:v>
                </c:pt>
                <c:pt idx="240">
                  <c:v>131.3459401130676</c:v>
                </c:pt>
                <c:pt idx="241">
                  <c:v>131.5597500801086</c:v>
                </c:pt>
                <c:pt idx="242">
                  <c:v>131.8105700016022</c:v>
                </c:pt>
                <c:pt idx="243">
                  <c:v>132.4895801544189</c:v>
                </c:pt>
                <c:pt idx="244">
                  <c:v>133.5214099884033</c:v>
                </c:pt>
                <c:pt idx="245">
                  <c:v>134.4261701107025</c:v>
                </c:pt>
                <c:pt idx="246">
                  <c:v>134.5469701290131</c:v>
                </c:pt>
                <c:pt idx="247">
                  <c:v>135.2166800498962</c:v>
                </c:pt>
                <c:pt idx="248">
                  <c:v>137.2652900218964</c:v>
                </c:pt>
                <c:pt idx="249">
                  <c:v>138.7666499614716</c:v>
                </c:pt>
                <c:pt idx="250">
                  <c:v>138.817440032959</c:v>
                </c:pt>
                <c:pt idx="251">
                  <c:v>141.1053400039673</c:v>
                </c:pt>
                <c:pt idx="252">
                  <c:v>141.7736401557922</c:v>
                </c:pt>
                <c:pt idx="253">
                  <c:v>142.6691401004791</c:v>
                </c:pt>
                <c:pt idx="254">
                  <c:v>142.9709100723267</c:v>
                </c:pt>
                <c:pt idx="255">
                  <c:v>143.5135700702667</c:v>
                </c:pt>
                <c:pt idx="256">
                  <c:v>144.1695401668549</c:v>
                </c:pt>
                <c:pt idx="257">
                  <c:v>145.7928500175476</c:v>
                </c:pt>
                <c:pt idx="258">
                  <c:v>153.802850008011</c:v>
                </c:pt>
                <c:pt idx="259">
                  <c:v>153.8250999450684</c:v>
                </c:pt>
                <c:pt idx="260">
                  <c:v>153.9444799423218</c:v>
                </c:pt>
                <c:pt idx="261">
                  <c:v>154.2766001224518</c:v>
                </c:pt>
                <c:pt idx="262">
                  <c:v>154.5472700595856</c:v>
                </c:pt>
                <c:pt idx="263">
                  <c:v>155.0627801418304</c:v>
                </c:pt>
                <c:pt idx="264">
                  <c:v>155.523679971695</c:v>
                </c:pt>
                <c:pt idx="265">
                  <c:v>155.6648299694061</c:v>
                </c:pt>
                <c:pt idx="266">
                  <c:v>157.0216600894928</c:v>
                </c:pt>
                <c:pt idx="267">
                  <c:v>157.0623600482941</c:v>
                </c:pt>
                <c:pt idx="268">
                  <c:v>158.4203100204468</c:v>
                </c:pt>
                <c:pt idx="269">
                  <c:v>160.6873600482941</c:v>
                </c:pt>
                <c:pt idx="270">
                  <c:v>160.7201700210571</c:v>
                </c:pt>
                <c:pt idx="271">
                  <c:v>161.5211701393127</c:v>
                </c:pt>
                <c:pt idx="272">
                  <c:v>161.5540599822998</c:v>
                </c:pt>
                <c:pt idx="273">
                  <c:v>161.6998701095577</c:v>
                </c:pt>
                <c:pt idx="274">
                  <c:v>162.482439994812</c:v>
                </c:pt>
                <c:pt idx="275">
                  <c:v>163.1699500083923</c:v>
                </c:pt>
                <c:pt idx="276">
                  <c:v>164.4650700092316</c:v>
                </c:pt>
                <c:pt idx="277">
                  <c:v>165.3781101703644</c:v>
                </c:pt>
                <c:pt idx="278">
                  <c:v>165.4300100803375</c:v>
                </c:pt>
                <c:pt idx="279">
                  <c:v>166.2664799690247</c:v>
                </c:pt>
                <c:pt idx="280">
                  <c:v>168.620700120926</c:v>
                </c:pt>
                <c:pt idx="281">
                  <c:v>170.0425400733948</c:v>
                </c:pt>
                <c:pt idx="282">
                  <c:v>170.0748600959778</c:v>
                </c:pt>
                <c:pt idx="283">
                  <c:v>172.7877099514008</c:v>
                </c:pt>
                <c:pt idx="284">
                  <c:v>173.4493999481201</c:v>
                </c:pt>
                <c:pt idx="285">
                  <c:v>174.6032099723816</c:v>
                </c:pt>
                <c:pt idx="286">
                  <c:v>174.64684009552</c:v>
                </c:pt>
                <c:pt idx="287">
                  <c:v>175.7862200737</c:v>
                </c:pt>
                <c:pt idx="288">
                  <c:v>176.807070016861</c:v>
                </c:pt>
                <c:pt idx="289">
                  <c:v>177.6314401626587</c:v>
                </c:pt>
                <c:pt idx="290">
                  <c:v>179.6627299785614</c:v>
                </c:pt>
                <c:pt idx="291">
                  <c:v>180.5608201026917</c:v>
                </c:pt>
                <c:pt idx="292">
                  <c:v>181.8173899650574</c:v>
                </c:pt>
                <c:pt idx="293">
                  <c:v>181.8900899887085</c:v>
                </c:pt>
                <c:pt idx="294">
                  <c:v>183.2716300487518</c:v>
                </c:pt>
                <c:pt idx="295">
                  <c:v>183.9011001586914</c:v>
                </c:pt>
                <c:pt idx="296">
                  <c:v>183.990040063858</c:v>
                </c:pt>
                <c:pt idx="297">
                  <c:v>184.7523901462555</c:v>
                </c:pt>
                <c:pt idx="298">
                  <c:v>186.6911699771881</c:v>
                </c:pt>
                <c:pt idx="299">
                  <c:v>187.8603899478912</c:v>
                </c:pt>
                <c:pt idx="300">
                  <c:v>188.5662500858307</c:v>
                </c:pt>
                <c:pt idx="301">
                  <c:v>189.9233100414276</c:v>
                </c:pt>
                <c:pt idx="302">
                  <c:v>190.0379600524902</c:v>
                </c:pt>
                <c:pt idx="303">
                  <c:v>191.9682099819183</c:v>
                </c:pt>
                <c:pt idx="304">
                  <c:v>194.831220149994</c:v>
                </c:pt>
                <c:pt idx="305">
                  <c:v>194.8645801544189</c:v>
                </c:pt>
                <c:pt idx="306">
                  <c:v>197.7426900863647</c:v>
                </c:pt>
                <c:pt idx="307">
                  <c:v>197.7681200504303</c:v>
                </c:pt>
                <c:pt idx="308">
                  <c:v>197.9114100933075</c:v>
                </c:pt>
                <c:pt idx="309">
                  <c:v>200.2222800254822</c:v>
                </c:pt>
                <c:pt idx="310">
                  <c:v>200.4227600097656</c:v>
                </c:pt>
                <c:pt idx="311">
                  <c:v>200.445680141449</c:v>
                </c:pt>
                <c:pt idx="312">
                  <c:v>201.5793600082397</c:v>
                </c:pt>
                <c:pt idx="313">
                  <c:v>203.8961100578308</c:v>
                </c:pt>
                <c:pt idx="314">
                  <c:v>204.3639299869537</c:v>
                </c:pt>
                <c:pt idx="315">
                  <c:v>204.3863401412964</c:v>
                </c:pt>
                <c:pt idx="316">
                  <c:v>205.4312000274658</c:v>
                </c:pt>
                <c:pt idx="317">
                  <c:v>213.4325399398804</c:v>
                </c:pt>
                <c:pt idx="318">
                  <c:v>213.4745900630951</c:v>
                </c:pt>
                <c:pt idx="319">
                  <c:v>213.6447801589966</c:v>
                </c:pt>
                <c:pt idx="320">
                  <c:v>213.682760000229</c:v>
                </c:pt>
                <c:pt idx="321">
                  <c:v>214.3082201480865</c:v>
                </c:pt>
                <c:pt idx="322">
                  <c:v>214.4510700702667</c:v>
                </c:pt>
                <c:pt idx="323">
                  <c:v>214.5827701091766</c:v>
                </c:pt>
                <c:pt idx="324">
                  <c:v>214.7103900909424</c:v>
                </c:pt>
                <c:pt idx="325">
                  <c:v>214.8278501033783</c:v>
                </c:pt>
                <c:pt idx="326">
                  <c:v>215.736230134964</c:v>
                </c:pt>
                <c:pt idx="327">
                  <c:v>216.4514901638031</c:v>
                </c:pt>
                <c:pt idx="328">
                  <c:v>216.53297996521</c:v>
                </c:pt>
                <c:pt idx="329">
                  <c:v>217.5495901107788</c:v>
                </c:pt>
                <c:pt idx="330">
                  <c:v>219.9923100471497</c:v>
                </c:pt>
                <c:pt idx="331">
                  <c:v>220.8973801136017</c:v>
                </c:pt>
                <c:pt idx="332">
                  <c:v>221.7321801185608</c:v>
                </c:pt>
                <c:pt idx="333">
                  <c:v>223.2506301403046</c:v>
                </c:pt>
                <c:pt idx="334">
                  <c:v>223.3645801544189</c:v>
                </c:pt>
                <c:pt idx="335">
                  <c:v>225.3223400115967</c:v>
                </c:pt>
                <c:pt idx="336">
                  <c:v>228.3058099746704</c:v>
                </c:pt>
                <c:pt idx="337">
                  <c:v>228.3291301727295</c:v>
                </c:pt>
                <c:pt idx="338">
                  <c:v>231.5361800193787</c:v>
                </c:pt>
                <c:pt idx="339">
                  <c:v>231.5754899978638</c:v>
                </c:pt>
                <c:pt idx="340">
                  <c:v>231.6638100147247</c:v>
                </c:pt>
                <c:pt idx="341">
                  <c:v>234.3861000537872</c:v>
                </c:pt>
                <c:pt idx="342">
                  <c:v>234.7467300891876</c:v>
                </c:pt>
                <c:pt idx="343">
                  <c:v>234.7759599685669</c:v>
                </c:pt>
                <c:pt idx="344">
                  <c:v>235.7929899692535</c:v>
                </c:pt>
                <c:pt idx="345">
                  <c:v>238.4432001113892</c:v>
                </c:pt>
                <c:pt idx="346">
                  <c:v>239.2254099845886</c:v>
                </c:pt>
                <c:pt idx="347">
                  <c:v>239.2473599910736</c:v>
                </c:pt>
                <c:pt idx="348">
                  <c:v>240.1824400424957</c:v>
                </c:pt>
                <c:pt idx="349">
                  <c:v>248.4265501499176</c:v>
                </c:pt>
                <c:pt idx="350">
                  <c:v>248.4635901451111</c:v>
                </c:pt>
                <c:pt idx="351">
                  <c:v>248.7492799758911</c:v>
                </c:pt>
                <c:pt idx="352">
                  <c:v>248.760400056839</c:v>
                </c:pt>
                <c:pt idx="353">
                  <c:v>248.9152100086212</c:v>
                </c:pt>
                <c:pt idx="354">
                  <c:v>253.9378299713135</c:v>
                </c:pt>
                <c:pt idx="355">
                  <c:v>253.9765400886536</c:v>
                </c:pt>
                <c:pt idx="356">
                  <c:v>254.0394401550293</c:v>
                </c:pt>
                <c:pt idx="357">
                  <c:v>254.0823600292206</c:v>
                </c:pt>
                <c:pt idx="358">
                  <c:v>254.2367000579834</c:v>
                </c:pt>
                <c:pt idx="359">
                  <c:v>255.7699799537659</c:v>
                </c:pt>
                <c:pt idx="360">
                  <c:v>255.8544199466705</c:v>
                </c:pt>
                <c:pt idx="361">
                  <c:v>255.9028301239014</c:v>
                </c:pt>
                <c:pt idx="362">
                  <c:v>256.6051599979401</c:v>
                </c:pt>
                <c:pt idx="363">
                  <c:v>256.6491100788116</c:v>
                </c:pt>
                <c:pt idx="364">
                  <c:v>256.7613799571985</c:v>
                </c:pt>
                <c:pt idx="365">
                  <c:v>260.1126501560211</c:v>
                </c:pt>
                <c:pt idx="366">
                  <c:v>260.162230014801</c:v>
                </c:pt>
                <c:pt idx="367">
                  <c:v>261.8865201473236</c:v>
                </c:pt>
                <c:pt idx="368">
                  <c:v>261.9246900081635</c:v>
                </c:pt>
                <c:pt idx="369">
                  <c:v>262.1379001140594</c:v>
                </c:pt>
                <c:pt idx="370">
                  <c:v>263.064150094986</c:v>
                </c:pt>
                <c:pt idx="371">
                  <c:v>263.6285099983215</c:v>
                </c:pt>
                <c:pt idx="372">
                  <c:v>264.5958001613616</c:v>
                </c:pt>
                <c:pt idx="373">
                  <c:v>266.7566001415253</c:v>
                </c:pt>
                <c:pt idx="374">
                  <c:v>266.8035900592802</c:v>
                </c:pt>
                <c:pt idx="375">
                  <c:v>267.0858600139617</c:v>
                </c:pt>
                <c:pt idx="376">
                  <c:v>268.8319900035858</c:v>
                </c:pt>
                <c:pt idx="377">
                  <c:v>270.3434400558471</c:v>
                </c:pt>
                <c:pt idx="378">
                  <c:v>270.3649799823761</c:v>
                </c:pt>
                <c:pt idx="379">
                  <c:v>272.910120010376</c:v>
                </c:pt>
                <c:pt idx="380">
                  <c:v>275.739030122757</c:v>
                </c:pt>
                <c:pt idx="381">
                  <c:v>275.7697501182556</c:v>
                </c:pt>
                <c:pt idx="382">
                  <c:v>275.8508501052856</c:v>
                </c:pt>
                <c:pt idx="383">
                  <c:v>276.254559993744</c:v>
                </c:pt>
                <c:pt idx="384">
                  <c:v>276.2750201225281</c:v>
                </c:pt>
                <c:pt idx="385">
                  <c:v>278.3632700443268</c:v>
                </c:pt>
                <c:pt idx="386">
                  <c:v>287.8504700660706</c:v>
                </c:pt>
                <c:pt idx="387">
                  <c:v>287.8695900440216</c:v>
                </c:pt>
                <c:pt idx="388">
                  <c:v>288.0559101104736</c:v>
                </c:pt>
                <c:pt idx="389">
                  <c:v>288.6576700210571</c:v>
                </c:pt>
                <c:pt idx="390">
                  <c:v>289.386970043182</c:v>
                </c:pt>
                <c:pt idx="391">
                  <c:v>289.592600107193</c:v>
                </c:pt>
                <c:pt idx="392">
                  <c:v>291.3067600727081</c:v>
                </c:pt>
                <c:pt idx="393">
                  <c:v>291.6226501464844</c:v>
                </c:pt>
                <c:pt idx="394">
                  <c:v>291.8077199459072</c:v>
                </c:pt>
                <c:pt idx="395">
                  <c:v>292.048180103302</c:v>
                </c:pt>
                <c:pt idx="396">
                  <c:v>292.139790058136</c:v>
                </c:pt>
                <c:pt idx="397">
                  <c:v>294.513119935989</c:v>
                </c:pt>
                <c:pt idx="398">
                  <c:v>294.5432500839233</c:v>
                </c:pt>
                <c:pt idx="399">
                  <c:v>296.3519699573517</c:v>
                </c:pt>
                <c:pt idx="400">
                  <c:v>296.4106600284576</c:v>
                </c:pt>
                <c:pt idx="401">
                  <c:v>296.4841899871822</c:v>
                </c:pt>
                <c:pt idx="402">
                  <c:v>297.6088299751282</c:v>
                </c:pt>
                <c:pt idx="403">
                  <c:v>298.29984998703</c:v>
                </c:pt>
                <c:pt idx="404">
                  <c:v>299.3810801506042</c:v>
                </c:pt>
                <c:pt idx="405">
                  <c:v>301.6350500583649</c:v>
                </c:pt>
                <c:pt idx="406">
                  <c:v>301.6764800548553</c:v>
                </c:pt>
                <c:pt idx="407">
                  <c:v>302.0653200149536</c:v>
                </c:pt>
                <c:pt idx="408">
                  <c:v>303.9533400535583</c:v>
                </c:pt>
                <c:pt idx="409">
                  <c:v>305.4689199924466</c:v>
                </c:pt>
                <c:pt idx="410">
                  <c:v>305.5140399932861</c:v>
                </c:pt>
                <c:pt idx="411">
                  <c:v>308.242380142212</c:v>
                </c:pt>
                <c:pt idx="412">
                  <c:v>311.219850063324</c:v>
                </c:pt>
                <c:pt idx="413">
                  <c:v>311.7963299751278</c:v>
                </c:pt>
                <c:pt idx="414">
                  <c:v>311.8401999473572</c:v>
                </c:pt>
                <c:pt idx="415">
                  <c:v>311.9937000274658</c:v>
                </c:pt>
                <c:pt idx="416">
                  <c:v>313.0397000312805</c:v>
                </c:pt>
                <c:pt idx="417">
                  <c:v>313.0992801189422</c:v>
                </c:pt>
                <c:pt idx="418">
                  <c:v>317.4925000667572</c:v>
                </c:pt>
                <c:pt idx="419">
                  <c:v>318.9543199539185</c:v>
                </c:pt>
                <c:pt idx="420">
                  <c:v>318.9876301288605</c:v>
                </c:pt>
                <c:pt idx="421">
                  <c:v>319.1366701126099</c:v>
                </c:pt>
                <c:pt idx="422">
                  <c:v>319.951519966125</c:v>
                </c:pt>
                <c:pt idx="423">
                  <c:v>320.4016599655147</c:v>
                </c:pt>
                <c:pt idx="424">
                  <c:v>320.6605401039123</c:v>
                </c:pt>
                <c:pt idx="425">
                  <c:v>321.5303299427028</c:v>
                </c:pt>
                <c:pt idx="426">
                  <c:v>324.4184501171112</c:v>
                </c:pt>
                <c:pt idx="427">
                  <c:v>324.4645400047302</c:v>
                </c:pt>
                <c:pt idx="428">
                  <c:v>325.473610162735</c:v>
                </c:pt>
                <c:pt idx="429">
                  <c:v>326.9337799549099</c:v>
                </c:pt>
                <c:pt idx="430">
                  <c:v>326.9571599960323</c:v>
                </c:pt>
                <c:pt idx="431">
                  <c:v>328.6385600566862</c:v>
                </c:pt>
                <c:pt idx="432">
                  <c:v>332.219850063324</c:v>
                </c:pt>
                <c:pt idx="433">
                  <c:v>332.2483899593353</c:v>
                </c:pt>
                <c:pt idx="434">
                  <c:v>334.3152301311493</c:v>
                </c:pt>
                <c:pt idx="435">
                  <c:v>334.3558599948883</c:v>
                </c:pt>
                <c:pt idx="436">
                  <c:v>334.523519992828</c:v>
                </c:pt>
                <c:pt idx="437">
                  <c:v>337.5492601394657</c:v>
                </c:pt>
                <c:pt idx="438">
                  <c:v>337.8095500469208</c:v>
                </c:pt>
                <c:pt idx="439">
                  <c:v>337.8371901512142</c:v>
                </c:pt>
                <c:pt idx="440">
                  <c:v>338.852499961853</c:v>
                </c:pt>
                <c:pt idx="441">
                  <c:v>341.3499200344087</c:v>
                </c:pt>
                <c:pt idx="442">
                  <c:v>342.8079199790955</c:v>
                </c:pt>
                <c:pt idx="443">
                  <c:v>342.8511700630188</c:v>
                </c:pt>
                <c:pt idx="444">
                  <c:v>342.9359099864956</c:v>
                </c:pt>
                <c:pt idx="445">
                  <c:v>351.9543600082396</c:v>
                </c:pt>
                <c:pt idx="446">
                  <c:v>351.9879901409149</c:v>
                </c:pt>
                <c:pt idx="447">
                  <c:v>352.0738799571987</c:v>
                </c:pt>
                <c:pt idx="448">
                  <c:v>352.170490026474</c:v>
                </c:pt>
                <c:pt idx="449">
                  <c:v>352.257110118866</c:v>
                </c:pt>
                <c:pt idx="450">
                  <c:v>352.3803000450134</c:v>
                </c:pt>
                <c:pt idx="451">
                  <c:v>352.4803500175476</c:v>
                </c:pt>
                <c:pt idx="452">
                  <c:v>352.6104400157928</c:v>
                </c:pt>
                <c:pt idx="453">
                  <c:v>352.8511700630188</c:v>
                </c:pt>
                <c:pt idx="454">
                  <c:v>352.9331600666042</c:v>
                </c:pt>
                <c:pt idx="455">
                  <c:v>353.3999900817871</c:v>
                </c:pt>
                <c:pt idx="456">
                  <c:v>354.1141901016235</c:v>
                </c:pt>
                <c:pt idx="457">
                  <c:v>354.8943400382996</c:v>
                </c:pt>
                <c:pt idx="458">
                  <c:v>358.1307101249695</c:v>
                </c:pt>
                <c:pt idx="459">
                  <c:v>358.159539937973</c:v>
                </c:pt>
                <c:pt idx="460">
                  <c:v>359.046669960022</c:v>
                </c:pt>
                <c:pt idx="461">
                  <c:v>360.6678800582886</c:v>
                </c:pt>
                <c:pt idx="462">
                  <c:v>360.704509973526</c:v>
                </c:pt>
                <c:pt idx="463">
                  <c:v>362.492180109024</c:v>
                </c:pt>
                <c:pt idx="464">
                  <c:v>366.4300401210785</c:v>
                </c:pt>
                <c:pt idx="465">
                  <c:v>366.4723601341248</c:v>
                </c:pt>
                <c:pt idx="466">
                  <c:v>368.3528399467468</c:v>
                </c:pt>
                <c:pt idx="467">
                  <c:v>368.3806900978088</c:v>
                </c:pt>
                <c:pt idx="468">
                  <c:v>368.4576900005341</c:v>
                </c:pt>
                <c:pt idx="469">
                  <c:v>371.767760038376</c:v>
                </c:pt>
                <c:pt idx="470">
                  <c:v>371.8524301052094</c:v>
                </c:pt>
                <c:pt idx="471">
                  <c:v>371.9584701061249</c:v>
                </c:pt>
                <c:pt idx="472">
                  <c:v>372.9898099899292</c:v>
                </c:pt>
                <c:pt idx="473">
                  <c:v>375.4996600151062</c:v>
                </c:pt>
                <c:pt idx="474">
                  <c:v>377.142450094223</c:v>
                </c:pt>
                <c:pt idx="475">
                  <c:v>377.1655399799346</c:v>
                </c:pt>
                <c:pt idx="476">
                  <c:v>377.2448101043701</c:v>
                </c:pt>
                <c:pt idx="477">
                  <c:v>386.4696099758148</c:v>
                </c:pt>
                <c:pt idx="478">
                  <c:v>386.4864699840546</c:v>
                </c:pt>
                <c:pt idx="479">
                  <c:v>386.650540113449</c:v>
                </c:pt>
                <c:pt idx="480">
                  <c:v>386.6567900180817</c:v>
                </c:pt>
                <c:pt idx="481">
                  <c:v>386.8839700222015</c:v>
                </c:pt>
                <c:pt idx="482">
                  <c:v>391.5066001415253</c:v>
                </c:pt>
                <c:pt idx="483">
                  <c:v>391.5307099819182</c:v>
                </c:pt>
                <c:pt idx="484">
                  <c:v>391.6549701690673</c:v>
                </c:pt>
                <c:pt idx="485">
                  <c:v>391.7294001579285</c:v>
                </c:pt>
                <c:pt idx="486">
                  <c:v>391.949380159378</c:v>
                </c:pt>
                <c:pt idx="487">
                  <c:v>392.1484899520872</c:v>
                </c:pt>
                <c:pt idx="488">
                  <c:v>392.2609601020813</c:v>
                </c:pt>
                <c:pt idx="489">
                  <c:v>392.348060131073</c:v>
                </c:pt>
                <c:pt idx="490">
                  <c:v>393.3977100849152</c:v>
                </c:pt>
                <c:pt idx="491">
                  <c:v>393.4255101680752</c:v>
                </c:pt>
                <c:pt idx="492">
                  <c:v>394.879420042038</c:v>
                </c:pt>
                <c:pt idx="493">
                  <c:v>396.444550037384</c:v>
                </c:pt>
                <c:pt idx="494">
                  <c:v>396.5024600028992</c:v>
                </c:pt>
                <c:pt idx="495">
                  <c:v>398.4901299476618</c:v>
                </c:pt>
                <c:pt idx="496">
                  <c:v>398.5120799541472</c:v>
                </c:pt>
                <c:pt idx="497">
                  <c:v>398.6974501609802</c:v>
                </c:pt>
                <c:pt idx="498">
                  <c:v>398.827840089798</c:v>
                </c:pt>
                <c:pt idx="499">
                  <c:v>399.3693201541901</c:v>
                </c:pt>
                <c:pt idx="500">
                  <c:v>399.8609399795532</c:v>
                </c:pt>
                <c:pt idx="501">
                  <c:v>401.7267799377439</c:v>
                </c:pt>
                <c:pt idx="502">
                  <c:v>401.7587299346922</c:v>
                </c:pt>
                <c:pt idx="503">
                  <c:v>402.745730161667</c:v>
                </c:pt>
                <c:pt idx="504">
                  <c:v>404.071860074997</c:v>
                </c:pt>
                <c:pt idx="505">
                  <c:v>405.5743300914764</c:v>
                </c:pt>
                <c:pt idx="506">
                  <c:v>406.5063900947571</c:v>
                </c:pt>
                <c:pt idx="507">
                  <c:v>408.6097600460052</c:v>
                </c:pt>
                <c:pt idx="508">
                  <c:v>410.7044801712036</c:v>
                </c:pt>
                <c:pt idx="509">
                  <c:v>411.8560600280762</c:v>
                </c:pt>
                <c:pt idx="510">
                  <c:v>411.8759701251984</c:v>
                </c:pt>
                <c:pt idx="511">
                  <c:v>411.9577100276943</c:v>
                </c:pt>
                <c:pt idx="512">
                  <c:v>412.0683100223541</c:v>
                </c:pt>
                <c:pt idx="513">
                  <c:v>412.5106000900268</c:v>
                </c:pt>
                <c:pt idx="514">
                  <c:v>422.2529499530792</c:v>
                </c:pt>
                <c:pt idx="515">
                  <c:v>422.27308011055</c:v>
                </c:pt>
                <c:pt idx="516">
                  <c:v>422.3989100456236</c:v>
                </c:pt>
                <c:pt idx="517">
                  <c:v>422.5189101696014</c:v>
                </c:pt>
                <c:pt idx="518">
                  <c:v>422.6231501102448</c:v>
                </c:pt>
                <c:pt idx="519">
                  <c:v>422.6577899456024</c:v>
                </c:pt>
                <c:pt idx="520">
                  <c:v>422.7086200714111</c:v>
                </c:pt>
                <c:pt idx="521">
                  <c:v>424.3386800289154</c:v>
                </c:pt>
                <c:pt idx="522">
                  <c:v>424.461019992828</c:v>
                </c:pt>
                <c:pt idx="523">
                  <c:v>425.1848800182342</c:v>
                </c:pt>
                <c:pt idx="524">
                  <c:v>425.7929000854492</c:v>
                </c:pt>
                <c:pt idx="525">
                  <c:v>427.3738000392914</c:v>
                </c:pt>
                <c:pt idx="526">
                  <c:v>427.4129700660706</c:v>
                </c:pt>
                <c:pt idx="527">
                  <c:v>430.0208699703216</c:v>
                </c:pt>
                <c:pt idx="528">
                  <c:v>430.0413100719452</c:v>
                </c:pt>
                <c:pt idx="529">
                  <c:v>430.1921801567078</c:v>
                </c:pt>
                <c:pt idx="530">
                  <c:v>430.287840127945</c:v>
                </c:pt>
                <c:pt idx="531">
                  <c:v>431.744280099869</c:v>
                </c:pt>
                <c:pt idx="532">
                  <c:v>431.9272699356079</c:v>
                </c:pt>
                <c:pt idx="533">
                  <c:v>433.4735400676723</c:v>
                </c:pt>
                <c:pt idx="534">
                  <c:v>433.5037500858307</c:v>
                </c:pt>
                <c:pt idx="535">
                  <c:v>434.8805999755855</c:v>
                </c:pt>
                <c:pt idx="536">
                  <c:v>436.2566699981689</c:v>
                </c:pt>
                <c:pt idx="537">
                  <c:v>437.5004999637604</c:v>
                </c:pt>
                <c:pt idx="538">
                  <c:v>437.5499501228333</c:v>
                </c:pt>
                <c:pt idx="539">
                  <c:v>439.575040102005</c:v>
                </c:pt>
                <c:pt idx="540">
                  <c:v>442.515779972076</c:v>
                </c:pt>
                <c:pt idx="541">
                  <c:v>443.4251401424406</c:v>
                </c:pt>
                <c:pt idx="542">
                  <c:v>443.4601199626915</c:v>
                </c:pt>
                <c:pt idx="543">
                  <c:v>443.562700033188</c:v>
                </c:pt>
                <c:pt idx="544">
                  <c:v>443.5689899921417</c:v>
                </c:pt>
                <c:pt idx="545">
                  <c:v>443.7629499435425</c:v>
                </c:pt>
                <c:pt idx="546">
                  <c:v>448.2004401683807</c:v>
                </c:pt>
                <c:pt idx="547">
                  <c:v>448.8100399971004</c:v>
                </c:pt>
                <c:pt idx="548">
                  <c:v>448.8501901626587</c:v>
                </c:pt>
                <c:pt idx="549">
                  <c:v>448.9256801605225</c:v>
                </c:pt>
                <c:pt idx="550">
                  <c:v>449.4258999824522</c:v>
                </c:pt>
                <c:pt idx="551">
                  <c:v>449.7537801265716</c:v>
                </c:pt>
                <c:pt idx="552">
                  <c:v>450.1555099487305</c:v>
                </c:pt>
                <c:pt idx="553">
                  <c:v>450.1361999511714</c:v>
                </c:pt>
                <c:pt idx="554">
                  <c:v>452.284049987793</c:v>
                </c:pt>
                <c:pt idx="555">
                  <c:v>452.3669900894165</c:v>
                </c:pt>
                <c:pt idx="556">
                  <c:v>453.8690400123596</c:v>
                </c:pt>
                <c:pt idx="557">
                  <c:v>454.4579300880432</c:v>
                </c:pt>
                <c:pt idx="558">
                  <c:v>455.8515501022339</c:v>
                </c:pt>
                <c:pt idx="559">
                  <c:v>456.0443000793457</c:v>
                </c:pt>
                <c:pt idx="560">
                  <c:v>460.0695600509644</c:v>
                </c:pt>
                <c:pt idx="561">
                  <c:v>460.1076800823213</c:v>
                </c:pt>
                <c:pt idx="562">
                  <c:v>461.4832999706264</c:v>
                </c:pt>
                <c:pt idx="563">
                  <c:v>461.4993200302122</c:v>
                </c:pt>
                <c:pt idx="564">
                  <c:v>461.673779964447</c:v>
                </c:pt>
                <c:pt idx="565">
                  <c:v>463.803290128708</c:v>
                </c:pt>
                <c:pt idx="566">
                  <c:v>467.0925300121306</c:v>
                </c:pt>
                <c:pt idx="567">
                  <c:v>467.1268000602722</c:v>
                </c:pt>
                <c:pt idx="568">
                  <c:v>467.1978900432586</c:v>
                </c:pt>
                <c:pt idx="569">
                  <c:v>467.3421800136567</c:v>
                </c:pt>
                <c:pt idx="570">
                  <c:v>468.5861201286316</c:v>
                </c:pt>
                <c:pt idx="571">
                  <c:v>468.6669299602509</c:v>
                </c:pt>
                <c:pt idx="572">
                  <c:v>468.7716901302338</c:v>
                </c:pt>
                <c:pt idx="573">
                  <c:v>476.661880016327</c:v>
                </c:pt>
                <c:pt idx="574">
                  <c:v>476.6861300468441</c:v>
                </c:pt>
                <c:pt idx="575">
                  <c:v>477.376620054245</c:v>
                </c:pt>
                <c:pt idx="576">
                  <c:v>477.5787899494171</c:v>
                </c:pt>
                <c:pt idx="577">
                  <c:v>477.7793200016022</c:v>
                </c:pt>
                <c:pt idx="578">
                  <c:v>477.9251601696014</c:v>
                </c:pt>
                <c:pt idx="579">
                  <c:v>478.0011200904846</c:v>
                </c:pt>
                <c:pt idx="580">
                  <c:v>478.0616500377655</c:v>
                </c:pt>
                <c:pt idx="581">
                  <c:v>478.7838900089264</c:v>
                </c:pt>
                <c:pt idx="582">
                  <c:v>478.8716101646423</c:v>
                </c:pt>
                <c:pt idx="583">
                  <c:v>479.0075099468231</c:v>
                </c:pt>
                <c:pt idx="584">
                  <c:v>479.1832900047302</c:v>
                </c:pt>
                <c:pt idx="585">
                  <c:v>479.2040100097656</c:v>
                </c:pt>
                <c:pt idx="586">
                  <c:v>479.2870399951931</c:v>
                </c:pt>
                <c:pt idx="587">
                  <c:v>479.345780134201</c:v>
                </c:pt>
                <c:pt idx="588">
                  <c:v>480.5301201343536</c:v>
                </c:pt>
                <c:pt idx="589">
                  <c:v>481.1696400642395</c:v>
                </c:pt>
                <c:pt idx="590">
                  <c:v>481.2037701606746</c:v>
                </c:pt>
                <c:pt idx="591">
                  <c:v>483.0387699604032</c:v>
                </c:pt>
                <c:pt idx="592">
                  <c:v>487.0405099391937</c:v>
                </c:pt>
                <c:pt idx="593">
                  <c:v>487.8657801151275</c:v>
                </c:pt>
                <c:pt idx="594">
                  <c:v>488.4639799594875</c:v>
                </c:pt>
                <c:pt idx="595">
                  <c:v>488.5217299461361</c:v>
                </c:pt>
                <c:pt idx="596">
                  <c:v>488.7100801467896</c:v>
                </c:pt>
                <c:pt idx="597">
                  <c:v>491.3026399612426</c:v>
                </c:pt>
                <c:pt idx="598">
                  <c:v>494.982330083847</c:v>
                </c:pt>
                <c:pt idx="599">
                  <c:v>495.0186800956726</c:v>
                </c:pt>
                <c:pt idx="600">
                  <c:v>495.1146800518035</c:v>
                </c:pt>
                <c:pt idx="601">
                  <c:v>495.3372199535369</c:v>
                </c:pt>
                <c:pt idx="602">
                  <c:v>496.2031199932094</c:v>
                </c:pt>
                <c:pt idx="603">
                  <c:v>496.2309501171112</c:v>
                </c:pt>
                <c:pt idx="604">
                  <c:v>496.3233799934387</c:v>
                </c:pt>
                <c:pt idx="605">
                  <c:v>503.8946199417114</c:v>
                </c:pt>
                <c:pt idx="606">
                  <c:v>503.9432599544525</c:v>
                </c:pt>
                <c:pt idx="607">
                  <c:v>504.0254800319671</c:v>
                </c:pt>
                <c:pt idx="608">
                  <c:v>504.0316801071167</c:v>
                </c:pt>
                <c:pt idx="609">
                  <c:v>504.2014999389646</c:v>
                </c:pt>
                <c:pt idx="610">
                  <c:v>507.6491100788116</c:v>
                </c:pt>
                <c:pt idx="611">
                  <c:v>507.7051701545715</c:v>
                </c:pt>
                <c:pt idx="612">
                  <c:v>507.872260093689</c:v>
                </c:pt>
                <c:pt idx="613">
                  <c:v>507.9338099956512</c:v>
                </c:pt>
                <c:pt idx="614">
                  <c:v>508.035809993744</c:v>
                </c:pt>
                <c:pt idx="615">
                  <c:v>508.1943800449371</c:v>
                </c:pt>
                <c:pt idx="616">
                  <c:v>508.2562799453731</c:v>
                </c:pt>
                <c:pt idx="617">
                  <c:v>509.356460094452</c:v>
                </c:pt>
                <c:pt idx="618">
                  <c:v>509.4377601146698</c:v>
                </c:pt>
                <c:pt idx="619">
                  <c:v>514.1947300434115</c:v>
                </c:pt>
                <c:pt idx="620">
                  <c:v>514.3318901062012</c:v>
                </c:pt>
                <c:pt idx="621">
                  <c:v>514.4478299617764</c:v>
                </c:pt>
                <c:pt idx="622">
                  <c:v>515.8075699806209</c:v>
                </c:pt>
                <c:pt idx="623">
                  <c:v>515.9241399765015</c:v>
                </c:pt>
                <c:pt idx="624">
                  <c:v>516.8814599514008</c:v>
                </c:pt>
                <c:pt idx="625">
                  <c:v>516.9770400524135</c:v>
                </c:pt>
                <c:pt idx="626">
                  <c:v>517.1396701335907</c:v>
                </c:pt>
                <c:pt idx="627">
                  <c:v>517.778360128403</c:v>
                </c:pt>
                <c:pt idx="628">
                  <c:v>517.8761200904841</c:v>
                </c:pt>
                <c:pt idx="629">
                  <c:v>522.7864301204681</c:v>
                </c:pt>
                <c:pt idx="630">
                  <c:v>523.19890999794</c:v>
                </c:pt>
                <c:pt idx="631">
                  <c:v>523.5734000205995</c:v>
                </c:pt>
                <c:pt idx="632">
                  <c:v>523.729700088501</c:v>
                </c:pt>
                <c:pt idx="633">
                  <c:v>523.8866801261901</c:v>
                </c:pt>
                <c:pt idx="634">
                  <c:v>525.1535999774932</c:v>
                </c:pt>
                <c:pt idx="635">
                  <c:v>525.2917201519012</c:v>
                </c:pt>
                <c:pt idx="636">
                  <c:v>535.0602200031276</c:v>
                </c:pt>
                <c:pt idx="637">
                  <c:v>535.9835200309753</c:v>
                </c:pt>
                <c:pt idx="638">
                  <c:v>536.2183899879455</c:v>
                </c:pt>
                <c:pt idx="639">
                  <c:v>536.673530101776</c:v>
                </c:pt>
                <c:pt idx="640">
                  <c:v>536.8594501018524</c:v>
                </c:pt>
                <c:pt idx="641">
                  <c:v>537.7741701602935</c:v>
                </c:pt>
                <c:pt idx="642">
                  <c:v>537.9355101585384</c:v>
                </c:pt>
                <c:pt idx="643">
                  <c:v>539.0539000034329</c:v>
                </c:pt>
                <c:pt idx="644">
                  <c:v>539.2085101604461</c:v>
                </c:pt>
                <c:pt idx="645">
                  <c:v>539.4376499652863</c:v>
                </c:pt>
                <c:pt idx="646">
                  <c:v>539.6111600399014</c:v>
                </c:pt>
                <c:pt idx="647">
                  <c:v>539.9612901210778</c:v>
                </c:pt>
                <c:pt idx="648">
                  <c:v>540.4924700260165</c:v>
                </c:pt>
                <c:pt idx="649">
                  <c:v>540.8004100322723</c:v>
                </c:pt>
                <c:pt idx="650">
                  <c:v>548.0577101707454</c:v>
                </c:pt>
                <c:pt idx="651">
                  <c:v>549.1339299678805</c:v>
                </c:pt>
                <c:pt idx="652">
                  <c:v>549.284369945526</c:v>
                </c:pt>
                <c:pt idx="653">
                  <c:v>562.075670003891</c:v>
                </c:pt>
                <c:pt idx="654">
                  <c:v>562.8543100357051</c:v>
                </c:pt>
                <c:pt idx="655">
                  <c:v>563.201590061188</c:v>
                </c:pt>
                <c:pt idx="656">
                  <c:v>563.3949501514434</c:v>
                </c:pt>
                <c:pt idx="657">
                  <c:v>563.5803599357604</c:v>
                </c:pt>
                <c:pt idx="658">
                  <c:v>563.69447016716</c:v>
                </c:pt>
                <c:pt idx="659">
                  <c:v>563.7646200656891</c:v>
                </c:pt>
                <c:pt idx="660">
                  <c:v>563.8781199455261</c:v>
                </c:pt>
                <c:pt idx="661">
                  <c:v>564.0660700798034</c:v>
                </c:pt>
                <c:pt idx="662">
                  <c:v>564.192820072174</c:v>
                </c:pt>
                <c:pt idx="663">
                  <c:v>564.3472499847402</c:v>
                </c:pt>
                <c:pt idx="664">
                  <c:v>564.4170801639552</c:v>
                </c:pt>
                <c:pt idx="665">
                  <c:v>564.5832200050354</c:v>
                </c:pt>
                <c:pt idx="666">
                  <c:v>564.774749994278</c:v>
                </c:pt>
                <c:pt idx="667">
                  <c:v>564.9986901283265</c:v>
                </c:pt>
                <c:pt idx="668">
                  <c:v>565.0808601379394</c:v>
                </c:pt>
                <c:pt idx="669">
                  <c:v>565.2010200023651</c:v>
                </c:pt>
                <c:pt idx="670">
                  <c:v>565.315190076828</c:v>
                </c:pt>
                <c:pt idx="671">
                  <c:v>565.4558999538421</c:v>
                </c:pt>
                <c:pt idx="672">
                  <c:v>565.46751999855</c:v>
                </c:pt>
                <c:pt idx="673">
                  <c:v>565.524530172348</c:v>
                </c:pt>
                <c:pt idx="674">
                  <c:v>565.686840057373</c:v>
                </c:pt>
                <c:pt idx="675">
                  <c:v>565.76638007164</c:v>
                </c:pt>
                <c:pt idx="676">
                  <c:v>565.8427801132198</c:v>
                </c:pt>
                <c:pt idx="677">
                  <c:v>566.5174701213837</c:v>
                </c:pt>
                <c:pt idx="678">
                  <c:v>566.5457301139832</c:v>
                </c:pt>
                <c:pt idx="679">
                  <c:v>566.6240601539612</c:v>
                </c:pt>
                <c:pt idx="680">
                  <c:v>566.7174701690678</c:v>
                </c:pt>
                <c:pt idx="681">
                  <c:v>566.7158801555633</c:v>
                </c:pt>
                <c:pt idx="682">
                  <c:v>566.8023700714111</c:v>
                </c:pt>
                <c:pt idx="683">
                  <c:v>566.8828699588775</c:v>
                </c:pt>
                <c:pt idx="684">
                  <c:v>567.371740102768</c:v>
                </c:pt>
                <c:pt idx="685">
                  <c:v>567.4323601722714</c:v>
                </c:pt>
                <c:pt idx="686">
                  <c:v>567.670520067215</c:v>
                </c:pt>
                <c:pt idx="687">
                  <c:v>567.7234001159668</c:v>
                </c:pt>
                <c:pt idx="688">
                  <c:v>567.794569969177</c:v>
                </c:pt>
                <c:pt idx="689">
                  <c:v>567.8338701725006</c:v>
                </c:pt>
                <c:pt idx="690">
                  <c:v>567.9023699760437</c:v>
                </c:pt>
                <c:pt idx="691">
                  <c:v>567.9700500965118</c:v>
                </c:pt>
                <c:pt idx="692">
                  <c:v>568.0255300998688</c:v>
                </c:pt>
                <c:pt idx="693">
                  <c:v>568.2820999622344</c:v>
                </c:pt>
                <c:pt idx="694">
                  <c:v>568.4123301506042</c:v>
                </c:pt>
                <c:pt idx="695">
                  <c:v>568.5286900997162</c:v>
                </c:pt>
                <c:pt idx="696">
                  <c:v>568.588430166245</c:v>
                </c:pt>
                <c:pt idx="697">
                  <c:v>569.2514400482177</c:v>
                </c:pt>
                <c:pt idx="698">
                  <c:v>569.271180152893</c:v>
                </c:pt>
                <c:pt idx="699">
                  <c:v>569.3609800338744</c:v>
                </c:pt>
                <c:pt idx="700">
                  <c:v>569.427760124206</c:v>
                </c:pt>
                <c:pt idx="701">
                  <c:v>569.6012599468231</c:v>
                </c:pt>
                <c:pt idx="702">
                  <c:v>569.7401900291442</c:v>
                </c:pt>
                <c:pt idx="703">
                  <c:v>569.782240152359</c:v>
                </c:pt>
                <c:pt idx="704">
                  <c:v>569.850909948349</c:v>
                </c:pt>
                <c:pt idx="705">
                  <c:v>571.118740081787</c:v>
                </c:pt>
                <c:pt idx="706">
                  <c:v>571.1449301242828</c:v>
                </c:pt>
                <c:pt idx="707">
                  <c:v>571.2239401340484</c:v>
                </c:pt>
                <c:pt idx="708">
                  <c:v>571.2487201690678</c:v>
                </c:pt>
                <c:pt idx="709">
                  <c:v>571.3217999935146</c:v>
                </c:pt>
                <c:pt idx="710">
                  <c:v>571.490999937058</c:v>
                </c:pt>
                <c:pt idx="711">
                  <c:v>571.529330015183</c:v>
                </c:pt>
                <c:pt idx="712">
                  <c:v>571.613970041275</c:v>
                </c:pt>
                <c:pt idx="713">
                  <c:v>571.6066801548004</c:v>
                </c:pt>
                <c:pt idx="714">
                  <c:v>571.6572699546814</c:v>
                </c:pt>
                <c:pt idx="715">
                  <c:v>571.7015299797058</c:v>
                </c:pt>
                <c:pt idx="716">
                  <c:v>571.7283201217651</c:v>
                </c:pt>
                <c:pt idx="717">
                  <c:v>571.774870157242</c:v>
                </c:pt>
                <c:pt idx="718">
                  <c:v>571.8073601722714</c:v>
                </c:pt>
                <c:pt idx="719">
                  <c:v>571.8594801425934</c:v>
                </c:pt>
                <c:pt idx="720">
                  <c:v>571.8974101543427</c:v>
                </c:pt>
                <c:pt idx="721">
                  <c:v>571.9865601062774</c:v>
                </c:pt>
                <c:pt idx="722">
                  <c:v>572.011820077896</c:v>
                </c:pt>
                <c:pt idx="723">
                  <c:v>572.0358300209044</c:v>
                </c:pt>
                <c:pt idx="724">
                  <c:v>572.063850164413</c:v>
                </c:pt>
                <c:pt idx="725">
                  <c:v>572.9603199958797</c:v>
                </c:pt>
                <c:pt idx="726">
                  <c:v>573.0054700374605</c:v>
                </c:pt>
                <c:pt idx="727">
                  <c:v>573.0449800491335</c:v>
                </c:pt>
                <c:pt idx="728">
                  <c:v>573.071249961853</c:v>
                </c:pt>
                <c:pt idx="729">
                  <c:v>573.101760149002</c:v>
                </c:pt>
                <c:pt idx="730">
                  <c:v>573.141440153122</c:v>
                </c:pt>
                <c:pt idx="731">
                  <c:v>573.1748900413518</c:v>
                </c:pt>
                <c:pt idx="732">
                  <c:v>573.1992101669311</c:v>
                </c:pt>
                <c:pt idx="733">
                  <c:v>573.3381900787353</c:v>
                </c:pt>
                <c:pt idx="734">
                  <c:v>573.3548500537872</c:v>
                </c:pt>
                <c:pt idx="735">
                  <c:v>573.3815901279445</c:v>
                </c:pt>
                <c:pt idx="736">
                  <c:v>573.3879301548004</c:v>
                </c:pt>
                <c:pt idx="737">
                  <c:v>573.4309401512144</c:v>
                </c:pt>
                <c:pt idx="738">
                  <c:v>573.4608900547028</c:v>
                </c:pt>
                <c:pt idx="739">
                  <c:v>573.475480079651</c:v>
                </c:pt>
                <c:pt idx="740">
                  <c:v>573.5</c:v>
                </c:pt>
                <c:pt idx="741">
                  <c:v>573.5136101245879</c:v>
                </c:pt>
                <c:pt idx="742">
                  <c:v>573.5310900211334</c:v>
                </c:pt>
                <c:pt idx="743">
                  <c:v>573.547800064087</c:v>
                </c:pt>
                <c:pt idx="744">
                  <c:v>573.561949968338</c:v>
                </c:pt>
                <c:pt idx="745">
                  <c:v>573.5791599750518</c:v>
                </c:pt>
                <c:pt idx="746">
                  <c:v>573.5936601161956</c:v>
                </c:pt>
                <c:pt idx="747">
                  <c:v>573.612179994583</c:v>
                </c:pt>
                <c:pt idx="748">
                  <c:v>573.6232900619507</c:v>
                </c:pt>
                <c:pt idx="749">
                  <c:v>573.6377699375152</c:v>
                </c:pt>
                <c:pt idx="750">
                  <c:v>573.6503500938416</c:v>
                </c:pt>
                <c:pt idx="751">
                  <c:v>574.064730167389</c:v>
                </c:pt>
                <c:pt idx="752">
                  <c:v>574.0766100883484</c:v>
                </c:pt>
                <c:pt idx="753">
                  <c:v>574.0875599384308</c:v>
                </c:pt>
                <c:pt idx="754">
                  <c:v>574.1023001670837</c:v>
                </c:pt>
                <c:pt idx="755">
                  <c:v>574.1142101287842</c:v>
                </c:pt>
                <c:pt idx="756">
                  <c:v>574.122920036316</c:v>
                </c:pt>
                <c:pt idx="757">
                  <c:v>574.131870031357</c:v>
                </c:pt>
                <c:pt idx="758">
                  <c:v>574.140769958496</c:v>
                </c:pt>
                <c:pt idx="759">
                  <c:v>574.290349960327</c:v>
                </c:pt>
                <c:pt idx="760">
                  <c:v>574.2527101039881</c:v>
                </c:pt>
                <c:pt idx="761">
                  <c:v>574.258670091629</c:v>
                </c:pt>
                <c:pt idx="762">
                  <c:v>574.2731900215148</c:v>
                </c:pt>
                <c:pt idx="763">
                  <c:v>574.279690027237</c:v>
                </c:pt>
                <c:pt idx="764">
                  <c:v>574.2857999801635</c:v>
                </c:pt>
                <c:pt idx="765">
                  <c:v>574.290330171585</c:v>
                </c:pt>
                <c:pt idx="766">
                  <c:v>574.334560155868</c:v>
                </c:pt>
                <c:pt idx="767">
                  <c:v>574.3466501235957</c:v>
                </c:pt>
              </c:numCache>
            </c:numRef>
          </c:xVal>
          <c:yVal>
            <c:numRef>
              <c:f>cholesky_32_dynamic_prefetch_40!$G$2:$G$770</c:f>
              <c:numCache>
                <c:formatCode>General</c:formatCode>
                <c:ptCount val="769"/>
                <c:pt idx="0">
                  <c:v>0.0</c:v>
                </c:pt>
                <c:pt idx="1">
                  <c:v>653.0</c:v>
                </c:pt>
                <c:pt idx="2">
                  <c:v>4314.0</c:v>
                </c:pt>
                <c:pt idx="3">
                  <c:v>4368.0</c:v>
                </c:pt>
                <c:pt idx="4">
                  <c:v>4730.0</c:v>
                </c:pt>
                <c:pt idx="5">
                  <c:v>4530.0</c:v>
                </c:pt>
                <c:pt idx="6">
                  <c:v>4582.0</c:v>
                </c:pt>
                <c:pt idx="7">
                  <c:v>4754.0</c:v>
                </c:pt>
                <c:pt idx="8">
                  <c:v>4296.0</c:v>
                </c:pt>
                <c:pt idx="9">
                  <c:v>4792.0</c:v>
                </c:pt>
                <c:pt idx="10">
                  <c:v>4268.0</c:v>
                </c:pt>
                <c:pt idx="11">
                  <c:v>4588.0</c:v>
                </c:pt>
                <c:pt idx="12">
                  <c:v>4454.0</c:v>
                </c:pt>
                <c:pt idx="13">
                  <c:v>4400.0</c:v>
                </c:pt>
                <c:pt idx="14">
                  <c:v>4521.0</c:v>
                </c:pt>
                <c:pt idx="15">
                  <c:v>4466.0</c:v>
                </c:pt>
                <c:pt idx="16">
                  <c:v>4772.0</c:v>
                </c:pt>
                <c:pt idx="17">
                  <c:v>4456.0</c:v>
                </c:pt>
                <c:pt idx="18">
                  <c:v>4324.0</c:v>
                </c:pt>
                <c:pt idx="19">
                  <c:v>4344.0</c:v>
                </c:pt>
                <c:pt idx="20">
                  <c:v>4712.0</c:v>
                </c:pt>
                <c:pt idx="21">
                  <c:v>4299.0</c:v>
                </c:pt>
                <c:pt idx="22">
                  <c:v>4268.0</c:v>
                </c:pt>
                <c:pt idx="23">
                  <c:v>4379.0</c:v>
                </c:pt>
                <c:pt idx="24">
                  <c:v>4105.0</c:v>
                </c:pt>
                <c:pt idx="25">
                  <c:v>4159.0</c:v>
                </c:pt>
                <c:pt idx="26">
                  <c:v>4706.0</c:v>
                </c:pt>
                <c:pt idx="27">
                  <c:v>4845.0</c:v>
                </c:pt>
                <c:pt idx="28">
                  <c:v>4331.0</c:v>
                </c:pt>
                <c:pt idx="29">
                  <c:v>4923.0</c:v>
                </c:pt>
                <c:pt idx="30">
                  <c:v>4220.0</c:v>
                </c:pt>
                <c:pt idx="31">
                  <c:v>4545.0</c:v>
                </c:pt>
                <c:pt idx="32">
                  <c:v>5063.0</c:v>
                </c:pt>
                <c:pt idx="33">
                  <c:v>4718.0</c:v>
                </c:pt>
                <c:pt idx="34">
                  <c:v>4642.0</c:v>
                </c:pt>
                <c:pt idx="35">
                  <c:v>5034.0</c:v>
                </c:pt>
                <c:pt idx="36">
                  <c:v>3952.0</c:v>
                </c:pt>
                <c:pt idx="37">
                  <c:v>4045.0</c:v>
                </c:pt>
                <c:pt idx="38">
                  <c:v>4299.0</c:v>
                </c:pt>
                <c:pt idx="39">
                  <c:v>4081.0</c:v>
                </c:pt>
                <c:pt idx="40">
                  <c:v>4212.0</c:v>
                </c:pt>
                <c:pt idx="41">
                  <c:v>4599.0</c:v>
                </c:pt>
                <c:pt idx="42">
                  <c:v>3877.0</c:v>
                </c:pt>
                <c:pt idx="43">
                  <c:v>4190.0</c:v>
                </c:pt>
                <c:pt idx="44">
                  <c:v>3926.0</c:v>
                </c:pt>
                <c:pt idx="45">
                  <c:v>3941.0</c:v>
                </c:pt>
                <c:pt idx="46">
                  <c:v>3867.0</c:v>
                </c:pt>
                <c:pt idx="47">
                  <c:v>4640.0</c:v>
                </c:pt>
                <c:pt idx="48">
                  <c:v>3849.0</c:v>
                </c:pt>
                <c:pt idx="49">
                  <c:v>4145.0</c:v>
                </c:pt>
                <c:pt idx="50">
                  <c:v>3974.0</c:v>
                </c:pt>
                <c:pt idx="51">
                  <c:v>4029.0</c:v>
                </c:pt>
                <c:pt idx="52">
                  <c:v>3855.0</c:v>
                </c:pt>
                <c:pt idx="53">
                  <c:v>3965.0</c:v>
                </c:pt>
                <c:pt idx="54">
                  <c:v>4003.0</c:v>
                </c:pt>
                <c:pt idx="55">
                  <c:v>3962.0</c:v>
                </c:pt>
                <c:pt idx="56">
                  <c:v>3772.0</c:v>
                </c:pt>
                <c:pt idx="57">
                  <c:v>3899.0</c:v>
                </c:pt>
                <c:pt idx="58">
                  <c:v>4423.0</c:v>
                </c:pt>
                <c:pt idx="59">
                  <c:v>3879.0</c:v>
                </c:pt>
                <c:pt idx="60">
                  <c:v>3928.0</c:v>
                </c:pt>
                <c:pt idx="61">
                  <c:v>3764.0</c:v>
                </c:pt>
                <c:pt idx="62">
                  <c:v>3807.0</c:v>
                </c:pt>
                <c:pt idx="63">
                  <c:v>4046.0</c:v>
                </c:pt>
                <c:pt idx="64">
                  <c:v>3714.0</c:v>
                </c:pt>
                <c:pt idx="65">
                  <c:v>3740.0</c:v>
                </c:pt>
                <c:pt idx="66">
                  <c:v>3841.0</c:v>
                </c:pt>
                <c:pt idx="67">
                  <c:v>3745.0</c:v>
                </c:pt>
                <c:pt idx="68">
                  <c:v>4028.0</c:v>
                </c:pt>
                <c:pt idx="69">
                  <c:v>3762.0</c:v>
                </c:pt>
                <c:pt idx="70">
                  <c:v>3662.0</c:v>
                </c:pt>
                <c:pt idx="71">
                  <c:v>3722.0</c:v>
                </c:pt>
                <c:pt idx="72">
                  <c:v>3685.0</c:v>
                </c:pt>
                <c:pt idx="73">
                  <c:v>3643.0</c:v>
                </c:pt>
                <c:pt idx="74">
                  <c:v>4204.0</c:v>
                </c:pt>
                <c:pt idx="75">
                  <c:v>3974.0</c:v>
                </c:pt>
                <c:pt idx="76">
                  <c:v>3875.0</c:v>
                </c:pt>
                <c:pt idx="77">
                  <c:v>3665.0</c:v>
                </c:pt>
                <c:pt idx="78">
                  <c:v>3819.0</c:v>
                </c:pt>
                <c:pt idx="79">
                  <c:v>3771.0</c:v>
                </c:pt>
                <c:pt idx="80">
                  <c:v>3623.0</c:v>
                </c:pt>
                <c:pt idx="81">
                  <c:v>3930.0</c:v>
                </c:pt>
                <c:pt idx="82">
                  <c:v>3654.0</c:v>
                </c:pt>
                <c:pt idx="83">
                  <c:v>3968.0</c:v>
                </c:pt>
                <c:pt idx="84">
                  <c:v>3553.0</c:v>
                </c:pt>
                <c:pt idx="85">
                  <c:v>3688.0</c:v>
                </c:pt>
                <c:pt idx="86">
                  <c:v>3679.0</c:v>
                </c:pt>
                <c:pt idx="87">
                  <c:v>3661.0</c:v>
                </c:pt>
                <c:pt idx="88">
                  <c:v>3934.0</c:v>
                </c:pt>
                <c:pt idx="89">
                  <c:v>3779.0</c:v>
                </c:pt>
                <c:pt idx="90">
                  <c:v>3700.0</c:v>
                </c:pt>
                <c:pt idx="91">
                  <c:v>3603.0</c:v>
                </c:pt>
                <c:pt idx="92">
                  <c:v>3789.0</c:v>
                </c:pt>
                <c:pt idx="93">
                  <c:v>3858.0</c:v>
                </c:pt>
                <c:pt idx="94">
                  <c:v>3539.0</c:v>
                </c:pt>
                <c:pt idx="95">
                  <c:v>3496.0</c:v>
                </c:pt>
                <c:pt idx="96">
                  <c:v>3522.0</c:v>
                </c:pt>
                <c:pt idx="97">
                  <c:v>3629.0</c:v>
                </c:pt>
                <c:pt idx="98">
                  <c:v>3475.0</c:v>
                </c:pt>
                <c:pt idx="99">
                  <c:v>3574.0</c:v>
                </c:pt>
                <c:pt idx="100">
                  <c:v>3516.0</c:v>
                </c:pt>
                <c:pt idx="101">
                  <c:v>3508.0</c:v>
                </c:pt>
                <c:pt idx="102">
                  <c:v>3486.0</c:v>
                </c:pt>
                <c:pt idx="103">
                  <c:v>3476.0</c:v>
                </c:pt>
                <c:pt idx="104">
                  <c:v>3542.0</c:v>
                </c:pt>
                <c:pt idx="105">
                  <c:v>3448.0</c:v>
                </c:pt>
                <c:pt idx="106">
                  <c:v>3414.0</c:v>
                </c:pt>
                <c:pt idx="107">
                  <c:v>3610.0</c:v>
                </c:pt>
                <c:pt idx="108">
                  <c:v>3401.0</c:v>
                </c:pt>
                <c:pt idx="109">
                  <c:v>3410.0</c:v>
                </c:pt>
                <c:pt idx="110">
                  <c:v>3391.0</c:v>
                </c:pt>
                <c:pt idx="111">
                  <c:v>3566.0</c:v>
                </c:pt>
                <c:pt idx="112">
                  <c:v>3431.0</c:v>
                </c:pt>
                <c:pt idx="113">
                  <c:v>3347.0</c:v>
                </c:pt>
                <c:pt idx="114">
                  <c:v>3351.0</c:v>
                </c:pt>
                <c:pt idx="115">
                  <c:v>3393.0</c:v>
                </c:pt>
                <c:pt idx="116">
                  <c:v>3432.0</c:v>
                </c:pt>
                <c:pt idx="117">
                  <c:v>3331.0</c:v>
                </c:pt>
                <c:pt idx="118">
                  <c:v>3314.0</c:v>
                </c:pt>
                <c:pt idx="119">
                  <c:v>3401.0</c:v>
                </c:pt>
                <c:pt idx="120">
                  <c:v>3342.0</c:v>
                </c:pt>
                <c:pt idx="121">
                  <c:v>3312.0</c:v>
                </c:pt>
                <c:pt idx="122">
                  <c:v>3305.0</c:v>
                </c:pt>
                <c:pt idx="123">
                  <c:v>3353.0</c:v>
                </c:pt>
                <c:pt idx="124">
                  <c:v>3292.0</c:v>
                </c:pt>
                <c:pt idx="125">
                  <c:v>3322.0</c:v>
                </c:pt>
                <c:pt idx="126">
                  <c:v>3317.0</c:v>
                </c:pt>
                <c:pt idx="127">
                  <c:v>3303.0</c:v>
                </c:pt>
                <c:pt idx="128">
                  <c:v>3250.0</c:v>
                </c:pt>
                <c:pt idx="129">
                  <c:v>3264.0</c:v>
                </c:pt>
                <c:pt idx="130">
                  <c:v>3238.0</c:v>
                </c:pt>
                <c:pt idx="131">
                  <c:v>3224.0</c:v>
                </c:pt>
                <c:pt idx="132">
                  <c:v>3241.0</c:v>
                </c:pt>
                <c:pt idx="133">
                  <c:v>3219.0</c:v>
                </c:pt>
                <c:pt idx="134">
                  <c:v>3212.0</c:v>
                </c:pt>
                <c:pt idx="135">
                  <c:v>3187.0</c:v>
                </c:pt>
                <c:pt idx="136">
                  <c:v>3183.0</c:v>
                </c:pt>
                <c:pt idx="137">
                  <c:v>3168.0</c:v>
                </c:pt>
                <c:pt idx="138">
                  <c:v>3152.0</c:v>
                </c:pt>
                <c:pt idx="139">
                  <c:v>3123.0</c:v>
                </c:pt>
                <c:pt idx="140">
                  <c:v>3117.0</c:v>
                </c:pt>
                <c:pt idx="141">
                  <c:v>3118.0</c:v>
                </c:pt>
                <c:pt idx="142">
                  <c:v>3092.0</c:v>
                </c:pt>
                <c:pt idx="143">
                  <c:v>3091.0</c:v>
                </c:pt>
                <c:pt idx="144">
                  <c:v>3063.0</c:v>
                </c:pt>
                <c:pt idx="145">
                  <c:v>3057.0</c:v>
                </c:pt>
                <c:pt idx="146">
                  <c:v>3045.0</c:v>
                </c:pt>
                <c:pt idx="147">
                  <c:v>3037.0</c:v>
                </c:pt>
                <c:pt idx="148">
                  <c:v>3018.0</c:v>
                </c:pt>
                <c:pt idx="149">
                  <c:v>3011.0</c:v>
                </c:pt>
                <c:pt idx="150">
                  <c:v>2992.0</c:v>
                </c:pt>
                <c:pt idx="151">
                  <c:v>2984.0</c:v>
                </c:pt>
                <c:pt idx="152">
                  <c:v>2965.0</c:v>
                </c:pt>
                <c:pt idx="153">
                  <c:v>2932.0</c:v>
                </c:pt>
                <c:pt idx="154">
                  <c:v>2917.0</c:v>
                </c:pt>
                <c:pt idx="155">
                  <c:v>2917.0</c:v>
                </c:pt>
                <c:pt idx="156">
                  <c:v>2910.0</c:v>
                </c:pt>
                <c:pt idx="157">
                  <c:v>2890.0</c:v>
                </c:pt>
                <c:pt idx="158">
                  <c:v>2879.0</c:v>
                </c:pt>
                <c:pt idx="159">
                  <c:v>2857.0</c:v>
                </c:pt>
                <c:pt idx="160">
                  <c:v>2836.0</c:v>
                </c:pt>
                <c:pt idx="161">
                  <c:v>2833.0</c:v>
                </c:pt>
                <c:pt idx="162">
                  <c:v>2818.0</c:v>
                </c:pt>
                <c:pt idx="163">
                  <c:v>2811.0</c:v>
                </c:pt>
                <c:pt idx="164">
                  <c:v>2794.0</c:v>
                </c:pt>
                <c:pt idx="165">
                  <c:v>2773.0</c:v>
                </c:pt>
                <c:pt idx="166">
                  <c:v>2777.0</c:v>
                </c:pt>
                <c:pt idx="167">
                  <c:v>2771.0</c:v>
                </c:pt>
                <c:pt idx="168">
                  <c:v>2748.0</c:v>
                </c:pt>
                <c:pt idx="169">
                  <c:v>2750.0</c:v>
                </c:pt>
                <c:pt idx="170">
                  <c:v>2733.0</c:v>
                </c:pt>
                <c:pt idx="171">
                  <c:v>2728.0</c:v>
                </c:pt>
                <c:pt idx="172">
                  <c:v>2710.0</c:v>
                </c:pt>
                <c:pt idx="173">
                  <c:v>2706.0</c:v>
                </c:pt>
                <c:pt idx="174">
                  <c:v>2691.0</c:v>
                </c:pt>
                <c:pt idx="175">
                  <c:v>2685.0</c:v>
                </c:pt>
                <c:pt idx="176">
                  <c:v>2682.0</c:v>
                </c:pt>
                <c:pt idx="177">
                  <c:v>2640.0</c:v>
                </c:pt>
                <c:pt idx="178">
                  <c:v>2650.0</c:v>
                </c:pt>
                <c:pt idx="179">
                  <c:v>2655.0</c:v>
                </c:pt>
                <c:pt idx="180">
                  <c:v>2627.0</c:v>
                </c:pt>
                <c:pt idx="181">
                  <c:v>2610.0</c:v>
                </c:pt>
                <c:pt idx="182">
                  <c:v>2619.0</c:v>
                </c:pt>
                <c:pt idx="183">
                  <c:v>2594.0</c:v>
                </c:pt>
                <c:pt idx="184">
                  <c:v>2598.0</c:v>
                </c:pt>
                <c:pt idx="185">
                  <c:v>2578.0</c:v>
                </c:pt>
                <c:pt idx="186">
                  <c:v>2569.0</c:v>
                </c:pt>
                <c:pt idx="187">
                  <c:v>2535.0</c:v>
                </c:pt>
                <c:pt idx="188">
                  <c:v>2553.0</c:v>
                </c:pt>
                <c:pt idx="189">
                  <c:v>2537.0</c:v>
                </c:pt>
                <c:pt idx="190">
                  <c:v>2496.0</c:v>
                </c:pt>
                <c:pt idx="191">
                  <c:v>2499.0</c:v>
                </c:pt>
                <c:pt idx="192">
                  <c:v>2455.0</c:v>
                </c:pt>
                <c:pt idx="193">
                  <c:v>2460.0</c:v>
                </c:pt>
                <c:pt idx="194">
                  <c:v>2447.0</c:v>
                </c:pt>
                <c:pt idx="195">
                  <c:v>2445.0</c:v>
                </c:pt>
                <c:pt idx="196">
                  <c:v>2439.0</c:v>
                </c:pt>
                <c:pt idx="197">
                  <c:v>2414.0</c:v>
                </c:pt>
                <c:pt idx="198">
                  <c:v>2420.0</c:v>
                </c:pt>
                <c:pt idx="199">
                  <c:v>2399.0</c:v>
                </c:pt>
                <c:pt idx="200">
                  <c:v>2393.0</c:v>
                </c:pt>
                <c:pt idx="201">
                  <c:v>2380.0</c:v>
                </c:pt>
                <c:pt idx="202">
                  <c:v>2376.0</c:v>
                </c:pt>
                <c:pt idx="203">
                  <c:v>2360.0</c:v>
                </c:pt>
                <c:pt idx="204">
                  <c:v>2343.0</c:v>
                </c:pt>
                <c:pt idx="205">
                  <c:v>2338.0</c:v>
                </c:pt>
                <c:pt idx="206">
                  <c:v>2323.0</c:v>
                </c:pt>
                <c:pt idx="207">
                  <c:v>2328.0</c:v>
                </c:pt>
                <c:pt idx="208">
                  <c:v>2327.0</c:v>
                </c:pt>
                <c:pt idx="209">
                  <c:v>2301.0</c:v>
                </c:pt>
                <c:pt idx="210">
                  <c:v>2291.0</c:v>
                </c:pt>
                <c:pt idx="211">
                  <c:v>2269.0</c:v>
                </c:pt>
                <c:pt idx="212">
                  <c:v>2277.0</c:v>
                </c:pt>
                <c:pt idx="213">
                  <c:v>2267.0</c:v>
                </c:pt>
                <c:pt idx="214">
                  <c:v>2260.0</c:v>
                </c:pt>
                <c:pt idx="215">
                  <c:v>2242.0</c:v>
                </c:pt>
                <c:pt idx="216">
                  <c:v>2228.0</c:v>
                </c:pt>
                <c:pt idx="217">
                  <c:v>2234.0</c:v>
                </c:pt>
                <c:pt idx="218">
                  <c:v>2227.0</c:v>
                </c:pt>
                <c:pt idx="219">
                  <c:v>2203.0</c:v>
                </c:pt>
                <c:pt idx="220">
                  <c:v>2205.0</c:v>
                </c:pt>
                <c:pt idx="221">
                  <c:v>2190.0</c:v>
                </c:pt>
                <c:pt idx="222">
                  <c:v>2158.0</c:v>
                </c:pt>
                <c:pt idx="223">
                  <c:v>2142.0</c:v>
                </c:pt>
                <c:pt idx="224">
                  <c:v>2126.0</c:v>
                </c:pt>
                <c:pt idx="225">
                  <c:v>2136.0</c:v>
                </c:pt>
                <c:pt idx="226">
                  <c:v>2140.0</c:v>
                </c:pt>
                <c:pt idx="227">
                  <c:v>2095.0</c:v>
                </c:pt>
                <c:pt idx="228">
                  <c:v>2086.0</c:v>
                </c:pt>
                <c:pt idx="229">
                  <c:v>2095.0</c:v>
                </c:pt>
                <c:pt idx="230">
                  <c:v>2095.0</c:v>
                </c:pt>
                <c:pt idx="231">
                  <c:v>2090.0</c:v>
                </c:pt>
                <c:pt idx="232">
                  <c:v>2085.0</c:v>
                </c:pt>
                <c:pt idx="233">
                  <c:v>2073.0</c:v>
                </c:pt>
                <c:pt idx="234">
                  <c:v>2068.0</c:v>
                </c:pt>
                <c:pt idx="235">
                  <c:v>2042.0</c:v>
                </c:pt>
                <c:pt idx="236">
                  <c:v>2038.0</c:v>
                </c:pt>
                <c:pt idx="237">
                  <c:v>2047.0</c:v>
                </c:pt>
                <c:pt idx="238">
                  <c:v>2017.0</c:v>
                </c:pt>
                <c:pt idx="239">
                  <c:v>2024.0</c:v>
                </c:pt>
                <c:pt idx="240">
                  <c:v>2016.0</c:v>
                </c:pt>
                <c:pt idx="241">
                  <c:v>1997.0</c:v>
                </c:pt>
                <c:pt idx="242">
                  <c:v>2004.0</c:v>
                </c:pt>
                <c:pt idx="243">
                  <c:v>1987.0</c:v>
                </c:pt>
                <c:pt idx="244">
                  <c:v>1981.0</c:v>
                </c:pt>
                <c:pt idx="245">
                  <c:v>1976.0</c:v>
                </c:pt>
                <c:pt idx="246">
                  <c:v>1960.0</c:v>
                </c:pt>
                <c:pt idx="247">
                  <c:v>1954.0</c:v>
                </c:pt>
                <c:pt idx="248">
                  <c:v>1954.0</c:v>
                </c:pt>
                <c:pt idx="249">
                  <c:v>1937.0</c:v>
                </c:pt>
                <c:pt idx="250">
                  <c:v>1917.0</c:v>
                </c:pt>
                <c:pt idx="251">
                  <c:v>1931.0</c:v>
                </c:pt>
                <c:pt idx="252">
                  <c:v>1901.0</c:v>
                </c:pt>
                <c:pt idx="253">
                  <c:v>1897.0</c:v>
                </c:pt>
                <c:pt idx="254">
                  <c:v>1901.0</c:v>
                </c:pt>
                <c:pt idx="255">
                  <c:v>1880.0</c:v>
                </c:pt>
                <c:pt idx="256">
                  <c:v>1869.0</c:v>
                </c:pt>
                <c:pt idx="257">
                  <c:v>1866.0</c:v>
                </c:pt>
                <c:pt idx="258">
                  <c:v>1864.0</c:v>
                </c:pt>
                <c:pt idx="259">
                  <c:v>1820.0</c:v>
                </c:pt>
                <c:pt idx="260">
                  <c:v>1793.0</c:v>
                </c:pt>
                <c:pt idx="261">
                  <c:v>1828.0</c:v>
                </c:pt>
                <c:pt idx="262">
                  <c:v>1822.0</c:v>
                </c:pt>
                <c:pt idx="263">
                  <c:v>1821.0</c:v>
                </c:pt>
                <c:pt idx="264">
                  <c:v>1827.0</c:v>
                </c:pt>
                <c:pt idx="265">
                  <c:v>1809.0</c:v>
                </c:pt>
                <c:pt idx="266">
                  <c:v>1797.0</c:v>
                </c:pt>
                <c:pt idx="267">
                  <c:v>1771.0</c:v>
                </c:pt>
                <c:pt idx="268">
                  <c:v>1799.0</c:v>
                </c:pt>
                <c:pt idx="269">
                  <c:v>1770.0</c:v>
                </c:pt>
                <c:pt idx="270">
                  <c:v>1748.0</c:v>
                </c:pt>
                <c:pt idx="271">
                  <c:v>1764.0</c:v>
                </c:pt>
                <c:pt idx="272">
                  <c:v>1743.0</c:v>
                </c:pt>
                <c:pt idx="273">
                  <c:v>1738.0</c:v>
                </c:pt>
                <c:pt idx="274">
                  <c:v>1727.0</c:v>
                </c:pt>
                <c:pt idx="275">
                  <c:v>1726.0</c:v>
                </c:pt>
                <c:pt idx="276">
                  <c:v>1719.0</c:v>
                </c:pt>
                <c:pt idx="277">
                  <c:v>1715.0</c:v>
                </c:pt>
                <c:pt idx="278">
                  <c:v>1701.0</c:v>
                </c:pt>
                <c:pt idx="279">
                  <c:v>1697.0</c:v>
                </c:pt>
                <c:pt idx="280">
                  <c:v>1693.0</c:v>
                </c:pt>
                <c:pt idx="281">
                  <c:v>1676.0</c:v>
                </c:pt>
                <c:pt idx="282">
                  <c:v>1672.0</c:v>
                </c:pt>
                <c:pt idx="283">
                  <c:v>1668.0</c:v>
                </c:pt>
                <c:pt idx="284">
                  <c:v>1653.0</c:v>
                </c:pt>
                <c:pt idx="285">
                  <c:v>1649.0</c:v>
                </c:pt>
                <c:pt idx="286">
                  <c:v>1643.0</c:v>
                </c:pt>
                <c:pt idx="287">
                  <c:v>1640.0</c:v>
                </c:pt>
                <c:pt idx="288">
                  <c:v>1625.0</c:v>
                </c:pt>
                <c:pt idx="289">
                  <c:v>1612.0</c:v>
                </c:pt>
                <c:pt idx="290">
                  <c:v>1608.0</c:v>
                </c:pt>
                <c:pt idx="291">
                  <c:v>1606.0</c:v>
                </c:pt>
                <c:pt idx="292">
                  <c:v>1594.0</c:v>
                </c:pt>
                <c:pt idx="293">
                  <c:v>1583.0</c:v>
                </c:pt>
                <c:pt idx="294">
                  <c:v>1574.0</c:v>
                </c:pt>
                <c:pt idx="295">
                  <c:v>1582.0</c:v>
                </c:pt>
                <c:pt idx="296">
                  <c:v>1563.0</c:v>
                </c:pt>
                <c:pt idx="297">
                  <c:v>1565.0</c:v>
                </c:pt>
                <c:pt idx="298">
                  <c:v>1559.0</c:v>
                </c:pt>
                <c:pt idx="299">
                  <c:v>1542.0</c:v>
                </c:pt>
                <c:pt idx="300">
                  <c:v>1541.0</c:v>
                </c:pt>
                <c:pt idx="301">
                  <c:v>1513.0</c:v>
                </c:pt>
                <c:pt idx="302">
                  <c:v>1521.0</c:v>
                </c:pt>
                <c:pt idx="303">
                  <c:v>1504.0</c:v>
                </c:pt>
                <c:pt idx="304">
                  <c:v>1515.0</c:v>
                </c:pt>
                <c:pt idx="305">
                  <c:v>1495.0</c:v>
                </c:pt>
                <c:pt idx="306">
                  <c:v>1505.0</c:v>
                </c:pt>
                <c:pt idx="307">
                  <c:v>1485.0</c:v>
                </c:pt>
                <c:pt idx="308">
                  <c:v>1487.0</c:v>
                </c:pt>
                <c:pt idx="309">
                  <c:v>1482.0</c:v>
                </c:pt>
                <c:pt idx="310">
                  <c:v>1467.0</c:v>
                </c:pt>
                <c:pt idx="311">
                  <c:v>1458.0</c:v>
                </c:pt>
                <c:pt idx="312">
                  <c:v>1460.0</c:v>
                </c:pt>
                <c:pt idx="313">
                  <c:v>1456.0</c:v>
                </c:pt>
                <c:pt idx="314">
                  <c:v>1428.0</c:v>
                </c:pt>
                <c:pt idx="315">
                  <c:v>1431.0</c:v>
                </c:pt>
                <c:pt idx="316">
                  <c:v>1433.0</c:v>
                </c:pt>
                <c:pt idx="317">
                  <c:v>1428.0</c:v>
                </c:pt>
                <c:pt idx="318">
                  <c:v>1394.0</c:v>
                </c:pt>
                <c:pt idx="319">
                  <c:v>1392.0</c:v>
                </c:pt>
                <c:pt idx="320">
                  <c:v>1379.0</c:v>
                </c:pt>
                <c:pt idx="321">
                  <c:v>1419.0</c:v>
                </c:pt>
                <c:pt idx="322">
                  <c:v>1384.0</c:v>
                </c:pt>
                <c:pt idx="323">
                  <c:v>1394.0</c:v>
                </c:pt>
                <c:pt idx="324">
                  <c:v>1383.0</c:v>
                </c:pt>
                <c:pt idx="325">
                  <c:v>1366.0</c:v>
                </c:pt>
                <c:pt idx="326">
                  <c:v>1379.0</c:v>
                </c:pt>
                <c:pt idx="327">
                  <c:v>1363.0</c:v>
                </c:pt>
                <c:pt idx="328">
                  <c:v>1358.0</c:v>
                </c:pt>
                <c:pt idx="329">
                  <c:v>1357.0</c:v>
                </c:pt>
                <c:pt idx="330">
                  <c:v>1354.0</c:v>
                </c:pt>
                <c:pt idx="331">
                  <c:v>1338.0</c:v>
                </c:pt>
                <c:pt idx="332">
                  <c:v>1333.0</c:v>
                </c:pt>
                <c:pt idx="333">
                  <c:v>1329.0</c:v>
                </c:pt>
                <c:pt idx="334">
                  <c:v>1326.0</c:v>
                </c:pt>
                <c:pt idx="335">
                  <c:v>1311.0</c:v>
                </c:pt>
                <c:pt idx="336">
                  <c:v>1311.0</c:v>
                </c:pt>
                <c:pt idx="337">
                  <c:v>1293.0</c:v>
                </c:pt>
                <c:pt idx="338">
                  <c:v>1299.0</c:v>
                </c:pt>
                <c:pt idx="339">
                  <c:v>1284.0</c:v>
                </c:pt>
                <c:pt idx="340">
                  <c:v>1286.0</c:v>
                </c:pt>
                <c:pt idx="341">
                  <c:v>1278.0</c:v>
                </c:pt>
                <c:pt idx="342">
                  <c:v>1274.0</c:v>
                </c:pt>
                <c:pt idx="343">
                  <c:v>1263.0</c:v>
                </c:pt>
                <c:pt idx="344">
                  <c:v>1255.0</c:v>
                </c:pt>
                <c:pt idx="345">
                  <c:v>1254.0</c:v>
                </c:pt>
                <c:pt idx="346">
                  <c:v>1250.0</c:v>
                </c:pt>
                <c:pt idx="347">
                  <c:v>1228.0</c:v>
                </c:pt>
                <c:pt idx="348">
                  <c:v>1232.0</c:v>
                </c:pt>
                <c:pt idx="349">
                  <c:v>1227.0</c:v>
                </c:pt>
                <c:pt idx="350">
                  <c:v>1194.0</c:v>
                </c:pt>
                <c:pt idx="351">
                  <c:v>1234.0</c:v>
                </c:pt>
                <c:pt idx="352">
                  <c:v>1211.0</c:v>
                </c:pt>
                <c:pt idx="353">
                  <c:v>1177.0</c:v>
                </c:pt>
                <c:pt idx="354">
                  <c:v>1187.0</c:v>
                </c:pt>
                <c:pt idx="355">
                  <c:v>1158.0</c:v>
                </c:pt>
                <c:pt idx="356">
                  <c:v>1154.0</c:v>
                </c:pt>
                <c:pt idx="357">
                  <c:v>1168.0</c:v>
                </c:pt>
                <c:pt idx="358">
                  <c:v>1169.0</c:v>
                </c:pt>
                <c:pt idx="359">
                  <c:v>1179.0</c:v>
                </c:pt>
                <c:pt idx="360">
                  <c:v>1157.0</c:v>
                </c:pt>
                <c:pt idx="361">
                  <c:v>1161.0</c:v>
                </c:pt>
                <c:pt idx="362">
                  <c:v>1154.0</c:v>
                </c:pt>
                <c:pt idx="363">
                  <c:v>1157.0</c:v>
                </c:pt>
                <c:pt idx="364">
                  <c:v>1144.0</c:v>
                </c:pt>
                <c:pt idx="365">
                  <c:v>1138.0</c:v>
                </c:pt>
                <c:pt idx="366">
                  <c:v>1122.0</c:v>
                </c:pt>
                <c:pt idx="367">
                  <c:v>1123.0</c:v>
                </c:pt>
                <c:pt idx="368">
                  <c:v>1120.0</c:v>
                </c:pt>
                <c:pt idx="369">
                  <c:v>1123.0</c:v>
                </c:pt>
                <c:pt idx="370">
                  <c:v>1121.0</c:v>
                </c:pt>
                <c:pt idx="371">
                  <c:v>1105.0</c:v>
                </c:pt>
                <c:pt idx="372">
                  <c:v>1103.0</c:v>
                </c:pt>
                <c:pt idx="373">
                  <c:v>1097.0</c:v>
                </c:pt>
                <c:pt idx="374">
                  <c:v>1088.0</c:v>
                </c:pt>
                <c:pt idx="375">
                  <c:v>1090.0</c:v>
                </c:pt>
                <c:pt idx="376">
                  <c:v>1078.0</c:v>
                </c:pt>
                <c:pt idx="377">
                  <c:v>1074.0</c:v>
                </c:pt>
                <c:pt idx="378">
                  <c:v>1065.0</c:v>
                </c:pt>
                <c:pt idx="379">
                  <c:v>1066.0</c:v>
                </c:pt>
                <c:pt idx="380">
                  <c:v>1062.0</c:v>
                </c:pt>
                <c:pt idx="381">
                  <c:v>1053.0</c:v>
                </c:pt>
                <c:pt idx="382">
                  <c:v>1047.0</c:v>
                </c:pt>
                <c:pt idx="383">
                  <c:v>1039.0</c:v>
                </c:pt>
                <c:pt idx="384">
                  <c:v>1057.0</c:v>
                </c:pt>
                <c:pt idx="385">
                  <c:v>1037.0</c:v>
                </c:pt>
                <c:pt idx="386">
                  <c:v>1044.0</c:v>
                </c:pt>
                <c:pt idx="387">
                  <c:v>986.0</c:v>
                </c:pt>
                <c:pt idx="388">
                  <c:v>986.0</c:v>
                </c:pt>
                <c:pt idx="389">
                  <c:v>1029.0</c:v>
                </c:pt>
                <c:pt idx="390">
                  <c:v>1021.0</c:v>
                </c:pt>
                <c:pt idx="391">
                  <c:v>1002.0</c:v>
                </c:pt>
                <c:pt idx="392">
                  <c:v>1038.0</c:v>
                </c:pt>
                <c:pt idx="393">
                  <c:v>999.0</c:v>
                </c:pt>
                <c:pt idx="394">
                  <c:v>998.0</c:v>
                </c:pt>
                <c:pt idx="395">
                  <c:v>1000.0</c:v>
                </c:pt>
                <c:pt idx="396">
                  <c:v>987.0</c:v>
                </c:pt>
                <c:pt idx="397">
                  <c:v>979.0</c:v>
                </c:pt>
                <c:pt idx="398">
                  <c:v>973.0</c:v>
                </c:pt>
                <c:pt idx="399">
                  <c:v>971.0</c:v>
                </c:pt>
                <c:pt idx="400">
                  <c:v>960.0</c:v>
                </c:pt>
                <c:pt idx="401">
                  <c:v>959.0</c:v>
                </c:pt>
                <c:pt idx="402">
                  <c:v>959.0</c:v>
                </c:pt>
                <c:pt idx="403">
                  <c:v>946.0</c:v>
                </c:pt>
                <c:pt idx="404">
                  <c:v>943.0</c:v>
                </c:pt>
                <c:pt idx="405">
                  <c:v>938.0</c:v>
                </c:pt>
                <c:pt idx="406">
                  <c:v>927.0</c:v>
                </c:pt>
                <c:pt idx="407">
                  <c:v>931.0</c:v>
                </c:pt>
                <c:pt idx="408">
                  <c:v>917.0</c:v>
                </c:pt>
                <c:pt idx="409">
                  <c:v>914.0</c:v>
                </c:pt>
                <c:pt idx="410">
                  <c:v>906.0</c:v>
                </c:pt>
                <c:pt idx="411">
                  <c:v>905.0</c:v>
                </c:pt>
                <c:pt idx="412">
                  <c:v>901.0</c:v>
                </c:pt>
                <c:pt idx="413">
                  <c:v>895.0</c:v>
                </c:pt>
                <c:pt idx="414">
                  <c:v>882.0</c:v>
                </c:pt>
                <c:pt idx="415">
                  <c:v>881.0</c:v>
                </c:pt>
                <c:pt idx="416">
                  <c:v>870.0</c:v>
                </c:pt>
                <c:pt idx="417">
                  <c:v>868.0</c:v>
                </c:pt>
                <c:pt idx="418">
                  <c:v>861.0</c:v>
                </c:pt>
                <c:pt idx="419">
                  <c:v>859.0</c:v>
                </c:pt>
                <c:pt idx="420">
                  <c:v>861.0</c:v>
                </c:pt>
                <c:pt idx="421">
                  <c:v>855.0</c:v>
                </c:pt>
                <c:pt idx="422">
                  <c:v>848.0</c:v>
                </c:pt>
                <c:pt idx="423">
                  <c:v>852.0</c:v>
                </c:pt>
                <c:pt idx="424">
                  <c:v>854.0</c:v>
                </c:pt>
                <c:pt idx="425">
                  <c:v>848.0</c:v>
                </c:pt>
                <c:pt idx="426">
                  <c:v>837.0</c:v>
                </c:pt>
                <c:pt idx="427">
                  <c:v>836.0</c:v>
                </c:pt>
                <c:pt idx="428">
                  <c:v>826.0</c:v>
                </c:pt>
                <c:pt idx="429">
                  <c:v>835.0</c:v>
                </c:pt>
                <c:pt idx="430">
                  <c:v>826.0</c:v>
                </c:pt>
                <c:pt idx="431">
                  <c:v>828.0</c:v>
                </c:pt>
                <c:pt idx="432">
                  <c:v>818.0</c:v>
                </c:pt>
                <c:pt idx="433">
                  <c:v>816.0</c:v>
                </c:pt>
                <c:pt idx="434">
                  <c:v>813.0</c:v>
                </c:pt>
                <c:pt idx="435">
                  <c:v>804.0</c:v>
                </c:pt>
                <c:pt idx="436">
                  <c:v>804.0</c:v>
                </c:pt>
                <c:pt idx="437">
                  <c:v>783.0</c:v>
                </c:pt>
                <c:pt idx="438">
                  <c:v>794.0</c:v>
                </c:pt>
                <c:pt idx="439">
                  <c:v>789.0</c:v>
                </c:pt>
                <c:pt idx="440">
                  <c:v>780.0</c:v>
                </c:pt>
                <c:pt idx="441">
                  <c:v>783.0</c:v>
                </c:pt>
                <c:pt idx="442">
                  <c:v>778.0</c:v>
                </c:pt>
                <c:pt idx="443">
                  <c:v>754.0</c:v>
                </c:pt>
                <c:pt idx="444">
                  <c:v>766.0</c:v>
                </c:pt>
                <c:pt idx="445">
                  <c:v>758.0</c:v>
                </c:pt>
                <c:pt idx="446">
                  <c:v>733.0</c:v>
                </c:pt>
                <c:pt idx="447">
                  <c:v>723.0</c:v>
                </c:pt>
                <c:pt idx="448">
                  <c:v>758.0</c:v>
                </c:pt>
                <c:pt idx="449">
                  <c:v>753.0</c:v>
                </c:pt>
                <c:pt idx="450">
                  <c:v>753.0</c:v>
                </c:pt>
                <c:pt idx="451">
                  <c:v>751.0</c:v>
                </c:pt>
                <c:pt idx="452">
                  <c:v>744.0</c:v>
                </c:pt>
                <c:pt idx="453">
                  <c:v>735.0</c:v>
                </c:pt>
                <c:pt idx="454">
                  <c:v>732.0</c:v>
                </c:pt>
                <c:pt idx="455">
                  <c:v>724.0</c:v>
                </c:pt>
                <c:pt idx="456">
                  <c:v>703.0</c:v>
                </c:pt>
                <c:pt idx="457">
                  <c:v>702.0</c:v>
                </c:pt>
                <c:pt idx="458">
                  <c:v>711.0</c:v>
                </c:pt>
                <c:pt idx="459">
                  <c:v>711.0</c:v>
                </c:pt>
                <c:pt idx="460">
                  <c:v>709.0</c:v>
                </c:pt>
                <c:pt idx="461">
                  <c:v>709.0</c:v>
                </c:pt>
                <c:pt idx="462">
                  <c:v>691.0</c:v>
                </c:pt>
                <c:pt idx="463">
                  <c:v>684.0</c:v>
                </c:pt>
                <c:pt idx="464">
                  <c:v>673.0</c:v>
                </c:pt>
                <c:pt idx="465">
                  <c:v>680.0</c:v>
                </c:pt>
                <c:pt idx="466">
                  <c:v>664.0</c:v>
                </c:pt>
                <c:pt idx="467">
                  <c:v>662.0</c:v>
                </c:pt>
                <c:pt idx="468">
                  <c:v>659.0</c:v>
                </c:pt>
                <c:pt idx="469">
                  <c:v>662.0</c:v>
                </c:pt>
                <c:pt idx="470">
                  <c:v>663.0</c:v>
                </c:pt>
                <c:pt idx="471">
                  <c:v>652.0</c:v>
                </c:pt>
                <c:pt idx="472">
                  <c:v>648.0</c:v>
                </c:pt>
                <c:pt idx="473">
                  <c:v>644.0</c:v>
                </c:pt>
                <c:pt idx="474">
                  <c:v>642.0</c:v>
                </c:pt>
                <c:pt idx="475">
                  <c:v>629.0</c:v>
                </c:pt>
                <c:pt idx="476">
                  <c:v>627.0</c:v>
                </c:pt>
                <c:pt idx="477">
                  <c:v>628.0</c:v>
                </c:pt>
                <c:pt idx="478">
                  <c:v>607.0</c:v>
                </c:pt>
                <c:pt idx="479">
                  <c:v>622.0</c:v>
                </c:pt>
                <c:pt idx="480">
                  <c:v>611.0</c:v>
                </c:pt>
                <c:pt idx="481">
                  <c:v>596.0</c:v>
                </c:pt>
                <c:pt idx="482">
                  <c:v>607.0</c:v>
                </c:pt>
                <c:pt idx="483">
                  <c:v>587.0</c:v>
                </c:pt>
                <c:pt idx="484">
                  <c:v>594.0</c:v>
                </c:pt>
                <c:pt idx="485">
                  <c:v>598.0</c:v>
                </c:pt>
                <c:pt idx="486">
                  <c:v>585.0</c:v>
                </c:pt>
                <c:pt idx="487">
                  <c:v>594.0</c:v>
                </c:pt>
                <c:pt idx="488">
                  <c:v>588.0</c:v>
                </c:pt>
                <c:pt idx="489">
                  <c:v>580.0</c:v>
                </c:pt>
                <c:pt idx="490">
                  <c:v>577.0</c:v>
                </c:pt>
                <c:pt idx="491">
                  <c:v>586.0</c:v>
                </c:pt>
                <c:pt idx="492">
                  <c:v>600.0</c:v>
                </c:pt>
                <c:pt idx="493">
                  <c:v>582.0</c:v>
                </c:pt>
                <c:pt idx="494">
                  <c:v>576.0</c:v>
                </c:pt>
                <c:pt idx="495">
                  <c:v>578.0</c:v>
                </c:pt>
                <c:pt idx="496">
                  <c:v>576.0</c:v>
                </c:pt>
                <c:pt idx="497">
                  <c:v>571.0</c:v>
                </c:pt>
                <c:pt idx="498">
                  <c:v>569.0</c:v>
                </c:pt>
                <c:pt idx="499">
                  <c:v>562.0</c:v>
                </c:pt>
                <c:pt idx="500">
                  <c:v>567.0</c:v>
                </c:pt>
                <c:pt idx="501">
                  <c:v>561.0</c:v>
                </c:pt>
                <c:pt idx="502">
                  <c:v>557.0</c:v>
                </c:pt>
                <c:pt idx="503">
                  <c:v>555.0</c:v>
                </c:pt>
                <c:pt idx="504">
                  <c:v>553.0</c:v>
                </c:pt>
                <c:pt idx="505">
                  <c:v>546.0</c:v>
                </c:pt>
                <c:pt idx="506">
                  <c:v>545.0</c:v>
                </c:pt>
                <c:pt idx="507">
                  <c:v>532.0</c:v>
                </c:pt>
                <c:pt idx="508">
                  <c:v>537.0</c:v>
                </c:pt>
                <c:pt idx="509">
                  <c:v>533.0</c:v>
                </c:pt>
                <c:pt idx="510">
                  <c:v>518.0</c:v>
                </c:pt>
                <c:pt idx="511">
                  <c:v>517.0</c:v>
                </c:pt>
                <c:pt idx="512">
                  <c:v>526.0</c:v>
                </c:pt>
                <c:pt idx="513">
                  <c:v>524.0</c:v>
                </c:pt>
                <c:pt idx="514">
                  <c:v>521.0</c:v>
                </c:pt>
                <c:pt idx="515">
                  <c:v>497.0</c:v>
                </c:pt>
                <c:pt idx="516">
                  <c:v>521.0</c:v>
                </c:pt>
                <c:pt idx="517">
                  <c:v>515.0</c:v>
                </c:pt>
                <c:pt idx="518">
                  <c:v>513.0</c:v>
                </c:pt>
                <c:pt idx="519">
                  <c:v>499.0</c:v>
                </c:pt>
                <c:pt idx="520">
                  <c:v>500.0</c:v>
                </c:pt>
                <c:pt idx="521">
                  <c:v>504.0</c:v>
                </c:pt>
                <c:pt idx="522">
                  <c:v>480.0</c:v>
                </c:pt>
                <c:pt idx="523">
                  <c:v>489.0</c:v>
                </c:pt>
                <c:pt idx="524">
                  <c:v>474.0</c:v>
                </c:pt>
                <c:pt idx="525">
                  <c:v>466.0</c:v>
                </c:pt>
                <c:pt idx="526">
                  <c:v>472.0</c:v>
                </c:pt>
                <c:pt idx="527">
                  <c:v>470.0</c:v>
                </c:pt>
                <c:pt idx="528">
                  <c:v>468.0</c:v>
                </c:pt>
                <c:pt idx="529">
                  <c:v>455.0</c:v>
                </c:pt>
                <c:pt idx="530">
                  <c:v>462.0</c:v>
                </c:pt>
                <c:pt idx="531">
                  <c:v>460.0</c:v>
                </c:pt>
                <c:pt idx="532">
                  <c:v>453.0</c:v>
                </c:pt>
                <c:pt idx="533">
                  <c:v>445.0</c:v>
                </c:pt>
                <c:pt idx="534">
                  <c:v>442.0</c:v>
                </c:pt>
                <c:pt idx="535">
                  <c:v>432.0</c:v>
                </c:pt>
                <c:pt idx="536">
                  <c:v>429.0</c:v>
                </c:pt>
                <c:pt idx="537">
                  <c:v>422.0</c:v>
                </c:pt>
                <c:pt idx="538">
                  <c:v>405.0</c:v>
                </c:pt>
                <c:pt idx="539">
                  <c:v>408.0</c:v>
                </c:pt>
                <c:pt idx="540">
                  <c:v>401.0</c:v>
                </c:pt>
                <c:pt idx="541">
                  <c:v>388.0</c:v>
                </c:pt>
                <c:pt idx="542">
                  <c:v>385.0</c:v>
                </c:pt>
                <c:pt idx="543">
                  <c:v>378.0</c:v>
                </c:pt>
                <c:pt idx="544">
                  <c:v>377.0</c:v>
                </c:pt>
                <c:pt idx="545">
                  <c:v>389.0</c:v>
                </c:pt>
                <c:pt idx="546">
                  <c:v>386.0</c:v>
                </c:pt>
                <c:pt idx="547">
                  <c:v>388.0</c:v>
                </c:pt>
                <c:pt idx="548">
                  <c:v>393.0</c:v>
                </c:pt>
                <c:pt idx="549">
                  <c:v>390.0</c:v>
                </c:pt>
                <c:pt idx="550">
                  <c:v>388.0</c:v>
                </c:pt>
                <c:pt idx="551">
                  <c:v>392.0</c:v>
                </c:pt>
                <c:pt idx="552">
                  <c:v>388.0</c:v>
                </c:pt>
                <c:pt idx="553">
                  <c:v>390.0</c:v>
                </c:pt>
                <c:pt idx="554">
                  <c:v>382.0</c:v>
                </c:pt>
                <c:pt idx="555">
                  <c:v>389.0</c:v>
                </c:pt>
                <c:pt idx="556">
                  <c:v>380.0</c:v>
                </c:pt>
                <c:pt idx="557">
                  <c:v>381.0</c:v>
                </c:pt>
                <c:pt idx="558">
                  <c:v>375.0</c:v>
                </c:pt>
                <c:pt idx="559">
                  <c:v>366.0</c:v>
                </c:pt>
                <c:pt idx="560">
                  <c:v>379.0</c:v>
                </c:pt>
                <c:pt idx="561">
                  <c:v>372.0</c:v>
                </c:pt>
                <c:pt idx="562">
                  <c:v>375.0</c:v>
                </c:pt>
                <c:pt idx="563">
                  <c:v>362.0</c:v>
                </c:pt>
                <c:pt idx="564">
                  <c:v>363.0</c:v>
                </c:pt>
                <c:pt idx="565">
                  <c:v>365.0</c:v>
                </c:pt>
                <c:pt idx="566">
                  <c:v>365.0</c:v>
                </c:pt>
                <c:pt idx="567">
                  <c:v>353.0</c:v>
                </c:pt>
                <c:pt idx="568">
                  <c:v>351.0</c:v>
                </c:pt>
                <c:pt idx="569">
                  <c:v>355.0</c:v>
                </c:pt>
                <c:pt idx="570">
                  <c:v>354.0</c:v>
                </c:pt>
                <c:pt idx="571">
                  <c:v>336.0</c:v>
                </c:pt>
                <c:pt idx="572">
                  <c:v>343.0</c:v>
                </c:pt>
                <c:pt idx="573">
                  <c:v>339.0</c:v>
                </c:pt>
                <c:pt idx="574">
                  <c:v>305.0</c:v>
                </c:pt>
                <c:pt idx="575">
                  <c:v>322.0</c:v>
                </c:pt>
                <c:pt idx="576">
                  <c:v>331.0</c:v>
                </c:pt>
                <c:pt idx="577">
                  <c:v>344.0</c:v>
                </c:pt>
                <c:pt idx="578">
                  <c:v>323.0</c:v>
                </c:pt>
                <c:pt idx="579">
                  <c:v>321.0</c:v>
                </c:pt>
                <c:pt idx="580">
                  <c:v>321.0</c:v>
                </c:pt>
                <c:pt idx="581">
                  <c:v>343.0</c:v>
                </c:pt>
                <c:pt idx="582">
                  <c:v>319.0</c:v>
                </c:pt>
                <c:pt idx="583">
                  <c:v>312.0</c:v>
                </c:pt>
                <c:pt idx="584">
                  <c:v>322.0</c:v>
                </c:pt>
                <c:pt idx="585">
                  <c:v>308.0</c:v>
                </c:pt>
                <c:pt idx="586">
                  <c:v>304.0</c:v>
                </c:pt>
                <c:pt idx="587">
                  <c:v>307.0</c:v>
                </c:pt>
                <c:pt idx="588">
                  <c:v>304.0</c:v>
                </c:pt>
                <c:pt idx="589">
                  <c:v>305.0</c:v>
                </c:pt>
                <c:pt idx="590">
                  <c:v>295.0</c:v>
                </c:pt>
                <c:pt idx="591">
                  <c:v>286.0</c:v>
                </c:pt>
                <c:pt idx="592">
                  <c:v>279.0</c:v>
                </c:pt>
                <c:pt idx="593">
                  <c:v>273.0</c:v>
                </c:pt>
                <c:pt idx="594">
                  <c:v>281.0</c:v>
                </c:pt>
                <c:pt idx="595">
                  <c:v>271.0</c:v>
                </c:pt>
                <c:pt idx="596">
                  <c:v>267.0</c:v>
                </c:pt>
                <c:pt idx="597">
                  <c:v>273.0</c:v>
                </c:pt>
                <c:pt idx="598">
                  <c:v>269.0</c:v>
                </c:pt>
                <c:pt idx="599">
                  <c:v>257.0</c:v>
                </c:pt>
                <c:pt idx="600">
                  <c:v>252.0</c:v>
                </c:pt>
                <c:pt idx="601">
                  <c:v>247.0</c:v>
                </c:pt>
                <c:pt idx="602">
                  <c:v>249.0</c:v>
                </c:pt>
                <c:pt idx="603">
                  <c:v>227.0</c:v>
                </c:pt>
                <c:pt idx="604">
                  <c:v>233.0</c:v>
                </c:pt>
                <c:pt idx="605">
                  <c:v>237.0</c:v>
                </c:pt>
                <c:pt idx="606">
                  <c:v>216.0</c:v>
                </c:pt>
                <c:pt idx="607">
                  <c:v>217.0</c:v>
                </c:pt>
                <c:pt idx="608">
                  <c:v>201.0</c:v>
                </c:pt>
                <c:pt idx="609">
                  <c:v>212.0</c:v>
                </c:pt>
                <c:pt idx="610">
                  <c:v>214.0</c:v>
                </c:pt>
                <c:pt idx="611">
                  <c:v>213.0</c:v>
                </c:pt>
                <c:pt idx="612">
                  <c:v>208.0</c:v>
                </c:pt>
                <c:pt idx="613">
                  <c:v>208.0</c:v>
                </c:pt>
                <c:pt idx="614">
                  <c:v>217.0</c:v>
                </c:pt>
                <c:pt idx="615">
                  <c:v>219.0</c:v>
                </c:pt>
                <c:pt idx="616">
                  <c:v>205.0</c:v>
                </c:pt>
                <c:pt idx="617">
                  <c:v>212.0</c:v>
                </c:pt>
                <c:pt idx="618">
                  <c:v>216.0</c:v>
                </c:pt>
                <c:pt idx="619">
                  <c:v>250.0</c:v>
                </c:pt>
                <c:pt idx="620">
                  <c:v>179.0</c:v>
                </c:pt>
                <c:pt idx="621">
                  <c:v>187.0</c:v>
                </c:pt>
                <c:pt idx="622">
                  <c:v>218.0</c:v>
                </c:pt>
                <c:pt idx="623">
                  <c:v>189.0</c:v>
                </c:pt>
                <c:pt idx="624">
                  <c:v>204.0</c:v>
                </c:pt>
                <c:pt idx="625">
                  <c:v>181.0</c:v>
                </c:pt>
                <c:pt idx="626">
                  <c:v>199.0</c:v>
                </c:pt>
                <c:pt idx="627">
                  <c:v>190.0</c:v>
                </c:pt>
                <c:pt idx="628">
                  <c:v>183.0</c:v>
                </c:pt>
                <c:pt idx="629">
                  <c:v>227.0</c:v>
                </c:pt>
                <c:pt idx="630">
                  <c:v>146.0</c:v>
                </c:pt>
                <c:pt idx="631">
                  <c:v>153.0</c:v>
                </c:pt>
                <c:pt idx="632">
                  <c:v>151.0</c:v>
                </c:pt>
                <c:pt idx="633">
                  <c:v>171.0</c:v>
                </c:pt>
                <c:pt idx="634">
                  <c:v>164.0</c:v>
                </c:pt>
                <c:pt idx="635">
                  <c:v>149.0</c:v>
                </c:pt>
                <c:pt idx="636">
                  <c:v>180.0</c:v>
                </c:pt>
                <c:pt idx="637">
                  <c:v>161.0</c:v>
                </c:pt>
                <c:pt idx="638">
                  <c:v>79.0</c:v>
                </c:pt>
                <c:pt idx="639">
                  <c:v>126.0</c:v>
                </c:pt>
                <c:pt idx="640">
                  <c:v>123.0</c:v>
                </c:pt>
                <c:pt idx="641">
                  <c:v>157.0</c:v>
                </c:pt>
                <c:pt idx="642">
                  <c:v>145.0</c:v>
                </c:pt>
                <c:pt idx="643">
                  <c:v>145.0</c:v>
                </c:pt>
                <c:pt idx="644">
                  <c:v>91.0</c:v>
                </c:pt>
                <c:pt idx="645">
                  <c:v>110.0</c:v>
                </c:pt>
                <c:pt idx="646">
                  <c:v>105.0</c:v>
                </c:pt>
                <c:pt idx="647">
                  <c:v>112.0</c:v>
                </c:pt>
                <c:pt idx="648">
                  <c:v>111.0</c:v>
                </c:pt>
                <c:pt idx="649">
                  <c:v>114.0</c:v>
                </c:pt>
                <c:pt idx="650">
                  <c:v>123.0</c:v>
                </c:pt>
                <c:pt idx="651">
                  <c:v>111.0</c:v>
                </c:pt>
                <c:pt idx="652">
                  <c:v>32.0</c:v>
                </c:pt>
                <c:pt idx="653">
                  <c:v>177.0</c:v>
                </c:pt>
                <c:pt idx="654">
                  <c:v>18.0</c:v>
                </c:pt>
                <c:pt idx="655">
                  <c:v>133.0</c:v>
                </c:pt>
                <c:pt idx="656">
                  <c:v>144.0</c:v>
                </c:pt>
                <c:pt idx="657">
                  <c:v>39.0</c:v>
                </c:pt>
                <c:pt idx="658">
                  <c:v>10.0</c:v>
                </c:pt>
                <c:pt idx="659">
                  <c:v>1.0</c:v>
                </c:pt>
                <c:pt idx="660">
                  <c:v>25.0</c:v>
                </c:pt>
                <c:pt idx="661">
                  <c:v>75.0</c:v>
                </c:pt>
                <c:pt idx="662">
                  <c:v>9.0</c:v>
                </c:pt>
                <c:pt idx="663">
                  <c:v>25.0</c:v>
                </c:pt>
                <c:pt idx="664">
                  <c:v>29.0</c:v>
                </c:pt>
                <c:pt idx="665">
                  <c:v>68.0</c:v>
                </c:pt>
                <c:pt idx="666">
                  <c:v>98.0</c:v>
                </c:pt>
                <c:pt idx="667">
                  <c:v>35.0</c:v>
                </c:pt>
                <c:pt idx="668">
                  <c:v>27.0</c:v>
                </c:pt>
                <c:pt idx="669">
                  <c:v>39.0</c:v>
                </c:pt>
                <c:pt idx="670">
                  <c:v>78.0</c:v>
                </c:pt>
                <c:pt idx="671">
                  <c:v>74.0</c:v>
                </c:pt>
                <c:pt idx="672">
                  <c:v>43.0</c:v>
                </c:pt>
                <c:pt idx="673">
                  <c:v>0.0</c:v>
                </c:pt>
                <c:pt idx="674">
                  <c:v>46.0</c:v>
                </c:pt>
                <c:pt idx="675">
                  <c:v>4.0</c:v>
                </c:pt>
                <c:pt idx="676">
                  <c:v>0.0</c:v>
                </c:pt>
                <c:pt idx="677">
                  <c:v>94.0</c:v>
                </c:pt>
                <c:pt idx="678">
                  <c:v>0.0</c:v>
                </c:pt>
                <c:pt idx="679">
                  <c:v>9.0</c:v>
                </c:pt>
                <c:pt idx="680">
                  <c:v>0.0</c:v>
                </c:pt>
                <c:pt idx="681">
                  <c:v>0.0</c:v>
                </c:pt>
                <c:pt idx="682">
                  <c:v>2.0</c:v>
                </c:pt>
                <c:pt idx="683">
                  <c:v>0.0</c:v>
                </c:pt>
                <c:pt idx="684">
                  <c:v>76.0</c:v>
                </c:pt>
                <c:pt idx="685">
                  <c:v>0.0</c:v>
                </c:pt>
                <c:pt idx="686">
                  <c:v>67.0</c:v>
                </c:pt>
                <c:pt idx="687">
                  <c:v>0.0</c:v>
                </c:pt>
                <c:pt idx="688">
                  <c:v>3.0</c:v>
                </c:pt>
                <c:pt idx="689">
                  <c:v>0.0</c:v>
                </c:pt>
                <c:pt idx="690">
                  <c:v>9.0</c:v>
                </c:pt>
                <c:pt idx="691">
                  <c:v>0.0</c:v>
                </c:pt>
                <c:pt idx="692">
                  <c:v>0.0</c:v>
                </c:pt>
                <c:pt idx="693">
                  <c:v>52.0</c:v>
                </c:pt>
                <c:pt idx="694">
                  <c:v>60.0</c:v>
                </c:pt>
                <c:pt idx="695">
                  <c:v>0.0</c:v>
                </c:pt>
                <c:pt idx="696">
                  <c:v>0.0</c:v>
                </c:pt>
                <c:pt idx="697">
                  <c:v>62.0</c:v>
                </c:pt>
                <c:pt idx="698">
                  <c:v>0.0</c:v>
                </c:pt>
                <c:pt idx="699">
                  <c:v>15.0</c:v>
                </c:pt>
                <c:pt idx="700">
                  <c:v>0.0</c:v>
                </c:pt>
                <c:pt idx="701">
                  <c:v>24.0</c:v>
                </c:pt>
                <c:pt idx="702">
                  <c:v>0.0</c:v>
                </c:pt>
                <c:pt idx="703">
                  <c:v>0.0</c:v>
                </c:pt>
                <c:pt idx="704">
                  <c:v>0.0</c:v>
                </c:pt>
                <c:pt idx="705">
                  <c:v>38.0</c:v>
                </c:pt>
                <c:pt idx="706">
                  <c:v>0.0</c:v>
                </c:pt>
                <c:pt idx="707">
                  <c:v>9.0</c:v>
                </c:pt>
                <c:pt idx="708">
                  <c:v>0.0</c:v>
                </c:pt>
                <c:pt idx="709">
                  <c:v>3.0</c:v>
                </c:pt>
                <c:pt idx="710">
                  <c:v>13.0</c:v>
                </c:pt>
                <c:pt idx="711">
                  <c:v>0.0</c:v>
                </c:pt>
                <c:pt idx="712">
                  <c:v>0.0</c:v>
                </c:pt>
                <c:pt idx="713">
                  <c:v>0.0</c:v>
                </c:pt>
                <c:pt idx="714">
                  <c:v>0.0</c:v>
                </c:pt>
                <c:pt idx="715">
                  <c:v>0.0</c:v>
                </c:pt>
                <c:pt idx="716">
                  <c:v>0.0</c:v>
                </c:pt>
                <c:pt idx="717">
                  <c:v>0.0</c:v>
                </c:pt>
                <c:pt idx="718">
                  <c:v>0.0</c:v>
                </c:pt>
                <c:pt idx="719">
                  <c:v>0.0</c:v>
                </c:pt>
                <c:pt idx="720">
                  <c:v>0.0</c:v>
                </c:pt>
                <c:pt idx="721">
                  <c:v>0.0</c:v>
                </c:pt>
                <c:pt idx="722">
                  <c:v>0.0</c:v>
                </c:pt>
                <c:pt idx="723">
                  <c:v>0.0</c:v>
                </c:pt>
                <c:pt idx="724">
                  <c:v>0.0</c:v>
                </c:pt>
                <c:pt idx="725">
                  <c:v>0.0</c:v>
                </c:pt>
                <c:pt idx="726">
                  <c:v>0.0</c:v>
                </c:pt>
                <c:pt idx="727">
                  <c:v>0.0</c:v>
                </c:pt>
                <c:pt idx="728">
                  <c:v>0.0</c:v>
                </c:pt>
                <c:pt idx="729">
                  <c:v>0.0</c:v>
                </c:pt>
                <c:pt idx="730">
                  <c:v>0.0</c:v>
                </c:pt>
                <c:pt idx="731">
                  <c:v>0.0</c:v>
                </c:pt>
                <c:pt idx="732">
                  <c:v>0.0</c:v>
                </c:pt>
                <c:pt idx="733">
                  <c:v>0.0</c:v>
                </c:pt>
                <c:pt idx="734">
                  <c:v>0.0</c:v>
                </c:pt>
                <c:pt idx="735">
                  <c:v>0.0</c:v>
                </c:pt>
                <c:pt idx="736">
                  <c:v>0.0</c:v>
                </c:pt>
                <c:pt idx="737">
                  <c:v>0.0</c:v>
                </c:pt>
                <c:pt idx="738">
                  <c:v>0.0</c:v>
                </c:pt>
                <c:pt idx="739">
                  <c:v>0.0</c:v>
                </c:pt>
                <c:pt idx="740">
                  <c:v>0.0</c:v>
                </c:pt>
                <c:pt idx="741">
                  <c:v>0.0</c:v>
                </c:pt>
                <c:pt idx="742">
                  <c:v>0.0</c:v>
                </c:pt>
                <c:pt idx="743">
                  <c:v>0.0</c:v>
                </c:pt>
                <c:pt idx="744">
                  <c:v>0.0</c:v>
                </c:pt>
                <c:pt idx="745">
                  <c:v>0.0</c:v>
                </c:pt>
                <c:pt idx="746">
                  <c:v>0.0</c:v>
                </c:pt>
                <c:pt idx="747">
                  <c:v>0.0</c:v>
                </c:pt>
                <c:pt idx="748">
                  <c:v>0.0</c:v>
                </c:pt>
                <c:pt idx="749">
                  <c:v>0.0</c:v>
                </c:pt>
                <c:pt idx="750">
                  <c:v>0.0</c:v>
                </c:pt>
                <c:pt idx="751">
                  <c:v>0.0</c:v>
                </c:pt>
                <c:pt idx="752">
                  <c:v>0.0</c:v>
                </c:pt>
                <c:pt idx="753">
                  <c:v>0.0</c:v>
                </c:pt>
                <c:pt idx="754">
                  <c:v>0.0</c:v>
                </c:pt>
                <c:pt idx="755">
                  <c:v>0.0</c:v>
                </c:pt>
                <c:pt idx="756">
                  <c:v>0.0</c:v>
                </c:pt>
                <c:pt idx="757">
                  <c:v>0.0</c:v>
                </c:pt>
                <c:pt idx="758">
                  <c:v>0.0</c:v>
                </c:pt>
                <c:pt idx="759">
                  <c:v>0.0</c:v>
                </c:pt>
                <c:pt idx="760">
                  <c:v>0.0</c:v>
                </c:pt>
                <c:pt idx="761">
                  <c:v>0.0</c:v>
                </c:pt>
                <c:pt idx="762">
                  <c:v>0.0</c:v>
                </c:pt>
                <c:pt idx="763">
                  <c:v>0.0</c:v>
                </c:pt>
                <c:pt idx="764">
                  <c:v>0.0</c:v>
                </c:pt>
                <c:pt idx="765">
                  <c:v>0.0</c:v>
                </c:pt>
                <c:pt idx="766">
                  <c:v>0.0</c:v>
                </c:pt>
                <c:pt idx="767">
                  <c:v>0.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79605896"/>
        <c:axId val="801799192"/>
      </c:scatterChart>
      <c:valAx>
        <c:axId val="1137136088"/>
        <c:scaling>
          <c:orientation val="minMax"/>
          <c:max val="600.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(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02513864"/>
        <c:crosses val="autoZero"/>
        <c:crossBetween val="midCat"/>
      </c:valAx>
      <c:valAx>
        <c:axId val="1002513864"/>
        <c:scaling>
          <c:orientation val="minMax"/>
          <c:max val="50000.0"/>
          <c:min val="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 marL="0" marR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0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000" b="1" i="0" baseline="0">
                    <a:effectLst/>
                  </a:rPr>
                  <a:t>Network Buffers</a:t>
                </a:r>
                <a:endParaRPr lang="en-US" sz="10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37136088"/>
        <c:crosses val="autoZero"/>
        <c:crossBetween val="midCat"/>
      </c:valAx>
      <c:valAx>
        <c:axId val="801799192"/>
        <c:scaling>
          <c:orientation val="minMax"/>
          <c:max val="12000.0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cheduled Work &amp;</a:t>
                </a:r>
                <a:r>
                  <a:rPr lang="en-US" baseline="0"/>
                  <a:t> Miss Rate</a:t>
                </a:r>
                <a:endParaRPr lang="en-US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79605896"/>
        <c:crosses val="max"/>
        <c:crossBetween val="midCat"/>
      </c:valAx>
      <c:valAx>
        <c:axId val="1179605896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80179919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317033921896127"/>
          <c:y val="0.415325532225138"/>
          <c:w val="0.114734947904239"/>
          <c:h val="0.252970253718285"/>
        </c:manualLayout>
      </c:layout>
      <c:overlay val="0"/>
      <c:spPr>
        <a:solidFill>
          <a:schemeClr val="bg1"/>
        </a:solidFill>
        <a:ln>
          <a:solidFill>
            <a:schemeClr val="tx1"/>
          </a:solidFill>
        </a:ln>
      </c:spPr>
    </c:legend>
    <c:plotVisOnly val="1"/>
    <c:dispBlanksAs val="gap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Serial Optimizations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cat>
            <c:strRef>
              <c:f>Sheet1!$A$9:$A$13</c:f>
              <c:strCache>
                <c:ptCount val="5"/>
                <c:pt idx="0">
                  <c:v>Original</c:v>
                </c:pt>
                <c:pt idx="1">
                  <c:v>Symmetry of g()</c:v>
                </c:pt>
                <c:pt idx="2">
                  <c:v>BLAS/LAPACK</c:v>
                </c:pt>
                <c:pt idx="3">
                  <c:v>Precompute_x000d_g values</c:v>
                </c:pt>
                <c:pt idx="4">
                  <c:v>Fock Matrix Symmetry</c:v>
                </c:pt>
              </c:strCache>
            </c:strRef>
          </c:cat>
          <c:val>
            <c:numRef>
              <c:f>Sheet1!$B$9:$B$13</c:f>
              <c:numCache>
                <c:formatCode>General</c:formatCode>
                <c:ptCount val="5"/>
                <c:pt idx="0">
                  <c:v>1.0</c:v>
                </c:pt>
                <c:pt idx="1">
                  <c:v>6.53</c:v>
                </c:pt>
                <c:pt idx="2">
                  <c:v>7.39</c:v>
                </c:pt>
                <c:pt idx="3">
                  <c:v>12.57</c:v>
                </c:pt>
                <c:pt idx="4">
                  <c:v>16.5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axId val="1128796328"/>
        <c:axId val="1180826088"/>
      </c:barChart>
      <c:catAx>
        <c:axId val="1128796328"/>
        <c:scaling>
          <c:orientation val="minMax"/>
        </c:scaling>
        <c:delete val="0"/>
        <c:axPos val="b"/>
        <c:majorTickMark val="out"/>
        <c:minorTickMark val="none"/>
        <c:tickLblPos val="nextTo"/>
        <c:crossAx val="1180826088"/>
        <c:crosses val="autoZero"/>
        <c:auto val="1"/>
        <c:lblAlgn val="ctr"/>
        <c:lblOffset val="100"/>
        <c:noMultiLvlLbl val="0"/>
      </c:catAx>
      <c:valAx>
        <c:axId val="118082608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peedup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2879632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Speedup of OpenMP versions</a:t>
            </a:r>
            <a:r>
              <a:rPr lang="en-US" baseline="0"/>
              <a:t> and SWARM</a:t>
            </a:r>
            <a:endParaRPr lang="en-US"/>
          </a:p>
        </c:rich>
      </c:tx>
      <c:layout/>
      <c:overlay val="0"/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X$1</c:f>
              <c:strCache>
                <c:ptCount val="1"/>
                <c:pt idx="0">
                  <c:v>Dynamic,v1</c:v>
                </c:pt>
              </c:strCache>
            </c:strRef>
          </c:tx>
          <c:spPr>
            <a:ln w="12700">
              <a:solidFill>
                <a:srgbClr val="3366FF"/>
              </a:solidFill>
            </a:ln>
          </c:spPr>
          <c:marker>
            <c:symbol val="triangle"/>
            <c:size val="5"/>
            <c:spPr>
              <a:solidFill>
                <a:srgbClr val="3366FF"/>
              </a:solidFill>
              <a:ln>
                <a:solidFill>
                  <a:srgbClr val="3366FF"/>
                </a:solidFill>
              </a:ln>
            </c:spPr>
          </c:marker>
          <c:xVal>
            <c:numRef>
              <c:f>Sheet1!$W$2:$W$33</c:f>
              <c:numCache>
                <c:formatCode>General</c:formatCode>
                <c:ptCount val="32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  <c:pt idx="16">
                  <c:v>17.0</c:v>
                </c:pt>
                <c:pt idx="17">
                  <c:v>18.0</c:v>
                </c:pt>
                <c:pt idx="18">
                  <c:v>19.0</c:v>
                </c:pt>
                <c:pt idx="19">
                  <c:v>20.0</c:v>
                </c:pt>
                <c:pt idx="20">
                  <c:v>21.0</c:v>
                </c:pt>
                <c:pt idx="21">
                  <c:v>22.0</c:v>
                </c:pt>
                <c:pt idx="22">
                  <c:v>23.0</c:v>
                </c:pt>
                <c:pt idx="23">
                  <c:v>24.0</c:v>
                </c:pt>
                <c:pt idx="24">
                  <c:v>25.0</c:v>
                </c:pt>
                <c:pt idx="25">
                  <c:v>26.0</c:v>
                </c:pt>
                <c:pt idx="26">
                  <c:v>27.0</c:v>
                </c:pt>
                <c:pt idx="27">
                  <c:v>28.0</c:v>
                </c:pt>
                <c:pt idx="28">
                  <c:v>29.0</c:v>
                </c:pt>
                <c:pt idx="29">
                  <c:v>30.0</c:v>
                </c:pt>
                <c:pt idx="30">
                  <c:v>31.0</c:v>
                </c:pt>
                <c:pt idx="31">
                  <c:v>32.0</c:v>
                </c:pt>
              </c:numCache>
            </c:numRef>
          </c:xVal>
          <c:yVal>
            <c:numRef>
              <c:f>Sheet1!$X$2:$X$33</c:f>
              <c:numCache>
                <c:formatCode>General</c:formatCode>
                <c:ptCount val="32"/>
                <c:pt idx="0">
                  <c:v>0.782482882939865</c:v>
                </c:pt>
                <c:pt idx="1">
                  <c:v>1.593535049076435</c:v>
                </c:pt>
                <c:pt idx="2">
                  <c:v>2.298506214815228</c:v>
                </c:pt>
                <c:pt idx="3">
                  <c:v>2.988910498785953</c:v>
                </c:pt>
                <c:pt idx="4">
                  <c:v>3.811287912629584</c:v>
                </c:pt>
                <c:pt idx="5">
                  <c:v>4.423754268652444</c:v>
                </c:pt>
                <c:pt idx="6">
                  <c:v>5.146752922577693</c:v>
                </c:pt>
                <c:pt idx="7">
                  <c:v>5.727032844941323</c:v>
                </c:pt>
                <c:pt idx="8">
                  <c:v>6.47167294413057</c:v>
                </c:pt>
                <c:pt idx="9">
                  <c:v>7.127527798582705</c:v>
                </c:pt>
                <c:pt idx="10">
                  <c:v>7.717801553385941</c:v>
                </c:pt>
                <c:pt idx="11">
                  <c:v>8.17528498265323</c:v>
                </c:pt>
                <c:pt idx="12">
                  <c:v>8.75778705932324</c:v>
                </c:pt>
                <c:pt idx="13">
                  <c:v>9.317103479439675</c:v>
                </c:pt>
                <c:pt idx="14">
                  <c:v>9.767675970155141</c:v>
                </c:pt>
                <c:pt idx="15">
                  <c:v>10.14120009836872</c:v>
                </c:pt>
                <c:pt idx="16">
                  <c:v>10.94897778564475</c:v>
                </c:pt>
                <c:pt idx="17">
                  <c:v>10.94510306998142</c:v>
                </c:pt>
                <c:pt idx="18">
                  <c:v>11.20787280304403</c:v>
                </c:pt>
                <c:pt idx="19">
                  <c:v>11.51295891303336</c:v>
                </c:pt>
                <c:pt idx="20">
                  <c:v>11.82946069994263</c:v>
                </c:pt>
                <c:pt idx="21">
                  <c:v>11.93617637126731</c:v>
                </c:pt>
                <c:pt idx="22">
                  <c:v>12.08838186437366</c:v>
                </c:pt>
                <c:pt idx="23">
                  <c:v>12.25725750520162</c:v>
                </c:pt>
                <c:pt idx="24">
                  <c:v>12.4196867784359</c:v>
                </c:pt>
                <c:pt idx="25">
                  <c:v>12.59801425661914</c:v>
                </c:pt>
                <c:pt idx="26">
                  <c:v>12.62501275640371</c:v>
                </c:pt>
                <c:pt idx="27">
                  <c:v>12.7742784862409</c:v>
                </c:pt>
                <c:pt idx="28">
                  <c:v>12.8332468879668</c:v>
                </c:pt>
                <c:pt idx="29">
                  <c:v>12.839240309273</c:v>
                </c:pt>
                <c:pt idx="30">
                  <c:v>12.8119821872411</c:v>
                </c:pt>
                <c:pt idx="31">
                  <c:v>12.828589205164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Y$1</c:f>
              <c:strCache>
                <c:ptCount val="1"/>
                <c:pt idx="0">
                  <c:v>Dynamic,v2</c:v>
                </c:pt>
              </c:strCache>
            </c:strRef>
          </c:tx>
          <c:spPr>
            <a:ln w="12700">
              <a:solidFill>
                <a:srgbClr val="FF6600"/>
              </a:solidFill>
            </a:ln>
          </c:spPr>
          <c:marker>
            <c:symbol val="triangle"/>
            <c:size val="5"/>
            <c:spPr>
              <a:solidFill>
                <a:srgbClr val="FF6600"/>
              </a:solidFill>
              <a:ln>
                <a:solidFill>
                  <a:srgbClr val="FF6600"/>
                </a:solidFill>
              </a:ln>
            </c:spPr>
          </c:marker>
          <c:xVal>
            <c:numRef>
              <c:f>Sheet1!$W$2:$W$33</c:f>
              <c:numCache>
                <c:formatCode>General</c:formatCode>
                <c:ptCount val="32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  <c:pt idx="16">
                  <c:v>17.0</c:v>
                </c:pt>
                <c:pt idx="17">
                  <c:v>18.0</c:v>
                </c:pt>
                <c:pt idx="18">
                  <c:v>19.0</c:v>
                </c:pt>
                <c:pt idx="19">
                  <c:v>20.0</c:v>
                </c:pt>
                <c:pt idx="20">
                  <c:v>21.0</c:v>
                </c:pt>
                <c:pt idx="21">
                  <c:v>22.0</c:v>
                </c:pt>
                <c:pt idx="22">
                  <c:v>23.0</c:v>
                </c:pt>
                <c:pt idx="23">
                  <c:v>24.0</c:v>
                </c:pt>
                <c:pt idx="24">
                  <c:v>25.0</c:v>
                </c:pt>
                <c:pt idx="25">
                  <c:v>26.0</c:v>
                </c:pt>
                <c:pt idx="26">
                  <c:v>27.0</c:v>
                </c:pt>
                <c:pt idx="27">
                  <c:v>28.0</c:v>
                </c:pt>
                <c:pt idx="28">
                  <c:v>29.0</c:v>
                </c:pt>
                <c:pt idx="29">
                  <c:v>30.0</c:v>
                </c:pt>
                <c:pt idx="30">
                  <c:v>31.0</c:v>
                </c:pt>
                <c:pt idx="31">
                  <c:v>32.0</c:v>
                </c:pt>
              </c:numCache>
            </c:numRef>
          </c:xVal>
          <c:yVal>
            <c:numRef>
              <c:f>Sheet1!$Y$2:$Y$33</c:f>
              <c:numCache>
                <c:formatCode>General</c:formatCode>
                <c:ptCount val="32"/>
                <c:pt idx="0">
                  <c:v>0.667772311030624</c:v>
                </c:pt>
                <c:pt idx="1">
                  <c:v>0.390175939899422</c:v>
                </c:pt>
                <c:pt idx="2">
                  <c:v>0.307131330685204</c:v>
                </c:pt>
                <c:pt idx="3">
                  <c:v>0.278924816276561</c:v>
                </c:pt>
                <c:pt idx="4">
                  <c:v>0.30699147731855</c:v>
                </c:pt>
                <c:pt idx="5">
                  <c:v>0.304338039395125</c:v>
                </c:pt>
                <c:pt idx="6">
                  <c:v>0.305744927729647</c:v>
                </c:pt>
                <c:pt idx="7">
                  <c:v>0.314613956563756</c:v>
                </c:pt>
                <c:pt idx="8">
                  <c:v>0.320445158775282</c:v>
                </c:pt>
                <c:pt idx="9">
                  <c:v>0.313524410997335</c:v>
                </c:pt>
                <c:pt idx="10">
                  <c:v>0.319593741038975</c:v>
                </c:pt>
                <c:pt idx="11">
                  <c:v>0.313564144255348</c:v>
                </c:pt>
                <c:pt idx="12">
                  <c:v>0.317685623160717</c:v>
                </c:pt>
                <c:pt idx="13">
                  <c:v>0.31610032424477</c:v>
                </c:pt>
                <c:pt idx="14">
                  <c:v>0.314349746728819</c:v>
                </c:pt>
                <c:pt idx="15">
                  <c:v>0.312481450656536</c:v>
                </c:pt>
                <c:pt idx="16">
                  <c:v>0.315218388344468</c:v>
                </c:pt>
                <c:pt idx="17">
                  <c:v>0.310564268634797</c:v>
                </c:pt>
                <c:pt idx="18">
                  <c:v>0.308671238464984</c:v>
                </c:pt>
                <c:pt idx="19">
                  <c:v>0.307808769797481</c:v>
                </c:pt>
                <c:pt idx="20">
                  <c:v>0.30727398270796</c:v>
                </c:pt>
                <c:pt idx="21">
                  <c:v>0.303375663490577</c:v>
                </c:pt>
                <c:pt idx="22">
                  <c:v>0.298998323893401</c:v>
                </c:pt>
                <c:pt idx="23">
                  <c:v>0.295408850385879</c:v>
                </c:pt>
                <c:pt idx="24">
                  <c:v>0.296596556758817</c:v>
                </c:pt>
                <c:pt idx="25">
                  <c:v>0.295204779113926</c:v>
                </c:pt>
                <c:pt idx="26">
                  <c:v>0.292299731711553</c:v>
                </c:pt>
                <c:pt idx="27">
                  <c:v>0.294828393609758</c:v>
                </c:pt>
                <c:pt idx="28">
                  <c:v>0.286403018850452</c:v>
                </c:pt>
                <c:pt idx="29">
                  <c:v>0.288262919549684</c:v>
                </c:pt>
                <c:pt idx="30">
                  <c:v>0.238383357628508</c:v>
                </c:pt>
                <c:pt idx="31">
                  <c:v>0.179720640362601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Sheet1!$Z$1</c:f>
              <c:strCache>
                <c:ptCount val="1"/>
                <c:pt idx="0">
                  <c:v>Dynamic,v3</c:v>
                </c:pt>
              </c:strCache>
            </c:strRef>
          </c:tx>
          <c:spPr>
            <a:ln w="12700"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Sheet1!$W$2:$W$33</c:f>
              <c:numCache>
                <c:formatCode>General</c:formatCode>
                <c:ptCount val="32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  <c:pt idx="16">
                  <c:v>17.0</c:v>
                </c:pt>
                <c:pt idx="17">
                  <c:v>18.0</c:v>
                </c:pt>
                <c:pt idx="18">
                  <c:v>19.0</c:v>
                </c:pt>
                <c:pt idx="19">
                  <c:v>20.0</c:v>
                </c:pt>
                <c:pt idx="20">
                  <c:v>21.0</c:v>
                </c:pt>
                <c:pt idx="21">
                  <c:v>22.0</c:v>
                </c:pt>
                <c:pt idx="22">
                  <c:v>23.0</c:v>
                </c:pt>
                <c:pt idx="23">
                  <c:v>24.0</c:v>
                </c:pt>
                <c:pt idx="24">
                  <c:v>25.0</c:v>
                </c:pt>
                <c:pt idx="25">
                  <c:v>26.0</c:v>
                </c:pt>
                <c:pt idx="26">
                  <c:v>27.0</c:v>
                </c:pt>
                <c:pt idx="27">
                  <c:v>28.0</c:v>
                </c:pt>
                <c:pt idx="28">
                  <c:v>29.0</c:v>
                </c:pt>
                <c:pt idx="29">
                  <c:v>30.0</c:v>
                </c:pt>
                <c:pt idx="30">
                  <c:v>31.0</c:v>
                </c:pt>
                <c:pt idx="31">
                  <c:v>32.0</c:v>
                </c:pt>
              </c:numCache>
            </c:numRef>
          </c:xVal>
          <c:yVal>
            <c:numRef>
              <c:f>Sheet1!$Z$2:$Z$33</c:f>
              <c:numCache>
                <c:formatCode>General</c:formatCode>
                <c:ptCount val="32"/>
                <c:pt idx="0">
                  <c:v>1.13668208735121</c:v>
                </c:pt>
                <c:pt idx="1">
                  <c:v>2.253600021859715</c:v>
                </c:pt>
                <c:pt idx="2">
                  <c:v>3.22777379166395</c:v>
                </c:pt>
                <c:pt idx="3">
                  <c:v>4.583387362688254</c:v>
                </c:pt>
                <c:pt idx="4">
                  <c:v>5.727563138035602</c:v>
                </c:pt>
                <c:pt idx="5">
                  <c:v>6.903214106355672</c:v>
                </c:pt>
                <c:pt idx="6">
                  <c:v>8.045294920985887</c:v>
                </c:pt>
                <c:pt idx="7">
                  <c:v>9.18600334137739</c:v>
                </c:pt>
                <c:pt idx="8">
                  <c:v>10.33650833437774</c:v>
                </c:pt>
                <c:pt idx="9">
                  <c:v>11.51081646894627</c:v>
                </c:pt>
                <c:pt idx="10">
                  <c:v>12.68195797027166</c:v>
                </c:pt>
                <c:pt idx="11">
                  <c:v>13.81953753351207</c:v>
                </c:pt>
                <c:pt idx="12">
                  <c:v>14.98455668604651</c:v>
                </c:pt>
                <c:pt idx="13">
                  <c:v>16.04259871620307</c:v>
                </c:pt>
                <c:pt idx="14">
                  <c:v>16.56013653704568</c:v>
                </c:pt>
                <c:pt idx="15">
                  <c:v>18.24264543242645</c:v>
                </c:pt>
                <c:pt idx="16">
                  <c:v>18.42879487561448</c:v>
                </c:pt>
                <c:pt idx="17">
                  <c:v>18.58382154123479</c:v>
                </c:pt>
                <c:pt idx="18">
                  <c:v>18.08794502522114</c:v>
                </c:pt>
                <c:pt idx="19">
                  <c:v>18.97576501265435</c:v>
                </c:pt>
                <c:pt idx="20">
                  <c:v>19.17725933963726</c:v>
                </c:pt>
                <c:pt idx="21">
                  <c:v>19.31046593303676</c:v>
                </c:pt>
                <c:pt idx="22">
                  <c:v>19.48688666614161</c:v>
                </c:pt>
                <c:pt idx="23">
                  <c:v>19.68220507517302</c:v>
                </c:pt>
                <c:pt idx="24">
                  <c:v>19.86870633582268</c:v>
                </c:pt>
                <c:pt idx="25">
                  <c:v>20.00525549805951</c:v>
                </c:pt>
                <c:pt idx="26">
                  <c:v>20.22437469347719</c:v>
                </c:pt>
                <c:pt idx="27">
                  <c:v>20.43821245663307</c:v>
                </c:pt>
                <c:pt idx="28">
                  <c:v>20.61359660084979</c:v>
                </c:pt>
                <c:pt idx="29">
                  <c:v>20.78328433431328</c:v>
                </c:pt>
                <c:pt idx="30">
                  <c:v>20.92919979698867</c:v>
                </c:pt>
                <c:pt idx="31">
                  <c:v>20.90091231626964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Sheet1!$AA$1</c:f>
              <c:strCache>
                <c:ptCount val="1"/>
                <c:pt idx="0">
                  <c:v>Guided,v1</c:v>
                </c:pt>
              </c:strCache>
            </c:strRef>
          </c:tx>
          <c:spPr>
            <a:ln w="12700">
              <a:solidFill>
                <a:srgbClr val="3366FF"/>
              </a:solidFill>
            </a:ln>
          </c:spPr>
          <c:marker>
            <c:symbol val="circle"/>
            <c:size val="5"/>
            <c:spPr>
              <a:solidFill>
                <a:srgbClr val="3366FF"/>
              </a:solidFill>
              <a:ln>
                <a:solidFill>
                  <a:srgbClr val="3366FF"/>
                </a:solidFill>
              </a:ln>
            </c:spPr>
          </c:marker>
          <c:xVal>
            <c:numRef>
              <c:f>Sheet1!$W$2:$W$33</c:f>
              <c:numCache>
                <c:formatCode>General</c:formatCode>
                <c:ptCount val="32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  <c:pt idx="16">
                  <c:v>17.0</c:v>
                </c:pt>
                <c:pt idx="17">
                  <c:v>18.0</c:v>
                </c:pt>
                <c:pt idx="18">
                  <c:v>19.0</c:v>
                </c:pt>
                <c:pt idx="19">
                  <c:v>20.0</c:v>
                </c:pt>
                <c:pt idx="20">
                  <c:v>21.0</c:v>
                </c:pt>
                <c:pt idx="21">
                  <c:v>22.0</c:v>
                </c:pt>
                <c:pt idx="22">
                  <c:v>23.0</c:v>
                </c:pt>
                <c:pt idx="23">
                  <c:v>24.0</c:v>
                </c:pt>
                <c:pt idx="24">
                  <c:v>25.0</c:v>
                </c:pt>
                <c:pt idx="25">
                  <c:v>26.0</c:v>
                </c:pt>
                <c:pt idx="26">
                  <c:v>27.0</c:v>
                </c:pt>
                <c:pt idx="27">
                  <c:v>28.0</c:v>
                </c:pt>
                <c:pt idx="28">
                  <c:v>29.0</c:v>
                </c:pt>
                <c:pt idx="29">
                  <c:v>30.0</c:v>
                </c:pt>
                <c:pt idx="30">
                  <c:v>31.0</c:v>
                </c:pt>
                <c:pt idx="31">
                  <c:v>32.0</c:v>
                </c:pt>
              </c:numCache>
            </c:numRef>
          </c:xVal>
          <c:yVal>
            <c:numRef>
              <c:f>Sheet1!$AA$2:$AA$33</c:f>
              <c:numCache>
                <c:formatCode>General</c:formatCode>
                <c:ptCount val="32"/>
                <c:pt idx="0">
                  <c:v>0.844134133485267</c:v>
                </c:pt>
                <c:pt idx="1">
                  <c:v>1.57038405148613</c:v>
                </c:pt>
                <c:pt idx="2">
                  <c:v>2.201897320435351</c:v>
                </c:pt>
                <c:pt idx="3">
                  <c:v>2.800541036118122</c:v>
                </c:pt>
                <c:pt idx="4">
                  <c:v>3.403604099319073</c:v>
                </c:pt>
                <c:pt idx="5">
                  <c:v>3.924951220672916</c:v>
                </c:pt>
                <c:pt idx="6">
                  <c:v>4.798964273245665</c:v>
                </c:pt>
                <c:pt idx="7">
                  <c:v>5.17181915093748</c:v>
                </c:pt>
                <c:pt idx="8">
                  <c:v>5.796125374812592</c:v>
                </c:pt>
                <c:pt idx="9">
                  <c:v>6.516843574683277</c:v>
                </c:pt>
                <c:pt idx="10">
                  <c:v>7.186737539212269</c:v>
                </c:pt>
                <c:pt idx="11">
                  <c:v>7.702185282032125</c:v>
                </c:pt>
                <c:pt idx="12">
                  <c:v>8.29561456447395</c:v>
                </c:pt>
                <c:pt idx="13">
                  <c:v>9.18157191628321</c:v>
                </c:pt>
                <c:pt idx="14">
                  <c:v>9.823520069877316</c:v>
                </c:pt>
                <c:pt idx="15">
                  <c:v>10.20940788116361</c:v>
                </c:pt>
                <c:pt idx="16">
                  <c:v>10.28281107139889</c:v>
                </c:pt>
                <c:pt idx="17">
                  <c:v>10.88539375274967</c:v>
                </c:pt>
                <c:pt idx="18">
                  <c:v>10.05915355531162</c:v>
                </c:pt>
                <c:pt idx="19">
                  <c:v>10.74452840020844</c:v>
                </c:pt>
                <c:pt idx="20">
                  <c:v>10.77353479055996</c:v>
                </c:pt>
                <c:pt idx="21">
                  <c:v>11.12872756712994</c:v>
                </c:pt>
                <c:pt idx="22">
                  <c:v>11.41259225092251</c:v>
                </c:pt>
                <c:pt idx="23">
                  <c:v>11.27477785372522</c:v>
                </c:pt>
                <c:pt idx="24">
                  <c:v>11.46919760812126</c:v>
                </c:pt>
                <c:pt idx="25">
                  <c:v>11.84191633961903</c:v>
                </c:pt>
                <c:pt idx="26">
                  <c:v>12.30908910004477</c:v>
                </c:pt>
                <c:pt idx="27">
                  <c:v>12.38487336069677</c:v>
                </c:pt>
                <c:pt idx="28">
                  <c:v>12.71062365149491</c:v>
                </c:pt>
                <c:pt idx="29">
                  <c:v>12.95418848167539</c:v>
                </c:pt>
                <c:pt idx="30">
                  <c:v>12.82526435828323</c:v>
                </c:pt>
                <c:pt idx="31">
                  <c:v>13.04158760278305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Sheet1!$AB$1</c:f>
              <c:strCache>
                <c:ptCount val="1"/>
                <c:pt idx="0">
                  <c:v>Guided,v2</c:v>
                </c:pt>
              </c:strCache>
            </c:strRef>
          </c:tx>
          <c:spPr>
            <a:ln w="12700">
              <a:solidFill>
                <a:srgbClr val="FF6600"/>
              </a:solidFill>
            </a:ln>
          </c:spPr>
          <c:marker>
            <c:symbol val="circle"/>
            <c:size val="5"/>
            <c:spPr>
              <a:solidFill>
                <a:srgbClr val="FF6600"/>
              </a:solidFill>
              <a:ln>
                <a:solidFill>
                  <a:srgbClr val="FF6600"/>
                </a:solidFill>
              </a:ln>
            </c:spPr>
          </c:marker>
          <c:xVal>
            <c:numRef>
              <c:f>Sheet1!$W$2:$W$33</c:f>
              <c:numCache>
                <c:formatCode>General</c:formatCode>
                <c:ptCount val="32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  <c:pt idx="16">
                  <c:v>17.0</c:v>
                </c:pt>
                <c:pt idx="17">
                  <c:v>18.0</c:v>
                </c:pt>
                <c:pt idx="18">
                  <c:v>19.0</c:v>
                </c:pt>
                <c:pt idx="19">
                  <c:v>20.0</c:v>
                </c:pt>
                <c:pt idx="20">
                  <c:v>21.0</c:v>
                </c:pt>
                <c:pt idx="21">
                  <c:v>22.0</c:v>
                </c:pt>
                <c:pt idx="22">
                  <c:v>23.0</c:v>
                </c:pt>
                <c:pt idx="23">
                  <c:v>24.0</c:v>
                </c:pt>
                <c:pt idx="24">
                  <c:v>25.0</c:v>
                </c:pt>
                <c:pt idx="25">
                  <c:v>26.0</c:v>
                </c:pt>
                <c:pt idx="26">
                  <c:v>27.0</c:v>
                </c:pt>
                <c:pt idx="27">
                  <c:v>28.0</c:v>
                </c:pt>
                <c:pt idx="28">
                  <c:v>29.0</c:v>
                </c:pt>
                <c:pt idx="29">
                  <c:v>30.0</c:v>
                </c:pt>
                <c:pt idx="30">
                  <c:v>31.0</c:v>
                </c:pt>
                <c:pt idx="31">
                  <c:v>32.0</c:v>
                </c:pt>
              </c:numCache>
            </c:numRef>
          </c:xVal>
          <c:yVal>
            <c:numRef>
              <c:f>Sheet1!$AB$2:$AB$33</c:f>
              <c:numCache>
                <c:formatCode>General</c:formatCode>
                <c:ptCount val="32"/>
                <c:pt idx="0">
                  <c:v>0.657884241089946</c:v>
                </c:pt>
                <c:pt idx="1">
                  <c:v>0.396092305475735</c:v>
                </c:pt>
                <c:pt idx="2">
                  <c:v>0.309730746746215</c:v>
                </c:pt>
                <c:pt idx="3">
                  <c:v>0.282134932164466</c:v>
                </c:pt>
                <c:pt idx="4">
                  <c:v>0.304465743681497</c:v>
                </c:pt>
                <c:pt idx="5">
                  <c:v>0.297484859742967</c:v>
                </c:pt>
                <c:pt idx="6">
                  <c:v>0.309098495514527</c:v>
                </c:pt>
                <c:pt idx="7">
                  <c:v>0.316349688349049</c:v>
                </c:pt>
                <c:pt idx="8">
                  <c:v>0.318492859735706</c:v>
                </c:pt>
                <c:pt idx="9">
                  <c:v>0.311434037786197</c:v>
                </c:pt>
                <c:pt idx="10">
                  <c:v>0.313843355476039</c:v>
                </c:pt>
                <c:pt idx="11">
                  <c:v>0.310831522217058</c:v>
                </c:pt>
                <c:pt idx="12">
                  <c:v>0.315258150460034</c:v>
                </c:pt>
                <c:pt idx="13">
                  <c:v>0.321357879096444</c:v>
                </c:pt>
                <c:pt idx="14">
                  <c:v>0.318928025449793</c:v>
                </c:pt>
                <c:pt idx="15">
                  <c:v>0.318208592049962</c:v>
                </c:pt>
                <c:pt idx="16">
                  <c:v>0.315077093128091</c:v>
                </c:pt>
                <c:pt idx="17">
                  <c:v>0.310895965923013</c:v>
                </c:pt>
                <c:pt idx="18">
                  <c:v>0.30604520451872</c:v>
                </c:pt>
                <c:pt idx="19">
                  <c:v>0.310059887893472</c:v>
                </c:pt>
                <c:pt idx="20">
                  <c:v>0.308593472298614</c:v>
                </c:pt>
                <c:pt idx="21">
                  <c:v>0.305587084136643</c:v>
                </c:pt>
                <c:pt idx="22">
                  <c:v>0.307070343526608</c:v>
                </c:pt>
                <c:pt idx="23">
                  <c:v>0.305585574458888</c:v>
                </c:pt>
                <c:pt idx="24">
                  <c:v>0.301087162862692</c:v>
                </c:pt>
                <c:pt idx="25">
                  <c:v>0.301159725113015</c:v>
                </c:pt>
                <c:pt idx="26">
                  <c:v>0.29921382678068</c:v>
                </c:pt>
                <c:pt idx="27">
                  <c:v>0.297931906439086</c:v>
                </c:pt>
                <c:pt idx="28">
                  <c:v>0.299232281893318</c:v>
                </c:pt>
                <c:pt idx="29">
                  <c:v>0.281688136480848</c:v>
                </c:pt>
                <c:pt idx="30">
                  <c:v>0.238383357628508</c:v>
                </c:pt>
                <c:pt idx="31">
                  <c:v>0.182696397242553</c:v>
                </c:pt>
              </c:numCache>
            </c:numRef>
          </c:yVal>
          <c:smooth val="1"/>
        </c:ser>
        <c:ser>
          <c:idx val="5"/>
          <c:order val="5"/>
          <c:tx>
            <c:strRef>
              <c:f>Sheet1!$AC$1</c:f>
              <c:strCache>
                <c:ptCount val="1"/>
                <c:pt idx="0">
                  <c:v>Guided,v3</c:v>
                </c:pt>
              </c:strCache>
            </c:strRef>
          </c:tx>
          <c:spPr>
            <a:ln w="12700"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Sheet1!$W$2:$W$33</c:f>
              <c:numCache>
                <c:formatCode>General</c:formatCode>
                <c:ptCount val="32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  <c:pt idx="16">
                  <c:v>17.0</c:v>
                </c:pt>
                <c:pt idx="17">
                  <c:v>18.0</c:v>
                </c:pt>
                <c:pt idx="18">
                  <c:v>19.0</c:v>
                </c:pt>
                <c:pt idx="19">
                  <c:v>20.0</c:v>
                </c:pt>
                <c:pt idx="20">
                  <c:v>21.0</c:v>
                </c:pt>
                <c:pt idx="21">
                  <c:v>22.0</c:v>
                </c:pt>
                <c:pt idx="22">
                  <c:v>23.0</c:v>
                </c:pt>
                <c:pt idx="23">
                  <c:v>24.0</c:v>
                </c:pt>
                <c:pt idx="24">
                  <c:v>25.0</c:v>
                </c:pt>
                <c:pt idx="25">
                  <c:v>26.0</c:v>
                </c:pt>
                <c:pt idx="26">
                  <c:v>27.0</c:v>
                </c:pt>
                <c:pt idx="27">
                  <c:v>28.0</c:v>
                </c:pt>
                <c:pt idx="28">
                  <c:v>29.0</c:v>
                </c:pt>
                <c:pt idx="29">
                  <c:v>30.0</c:v>
                </c:pt>
                <c:pt idx="30">
                  <c:v>31.0</c:v>
                </c:pt>
                <c:pt idx="31">
                  <c:v>32.0</c:v>
                </c:pt>
              </c:numCache>
            </c:numRef>
          </c:xVal>
          <c:yVal>
            <c:numRef>
              <c:f>Sheet1!$AC$2:$AC$33</c:f>
              <c:numCache>
                <c:formatCode>General</c:formatCode>
                <c:ptCount val="32"/>
                <c:pt idx="0">
                  <c:v>1.133869201193329</c:v>
                </c:pt>
                <c:pt idx="1">
                  <c:v>2.096555522603059</c:v>
                </c:pt>
                <c:pt idx="2">
                  <c:v>2.755719154433876</c:v>
                </c:pt>
                <c:pt idx="3">
                  <c:v>3.606147612662508</c:v>
                </c:pt>
                <c:pt idx="4">
                  <c:v>4.55017746473693</c:v>
                </c:pt>
                <c:pt idx="5">
                  <c:v>5.388292427970993</c:v>
                </c:pt>
                <c:pt idx="6">
                  <c:v>6.019194278207555</c:v>
                </c:pt>
                <c:pt idx="7">
                  <c:v>7.217133856430295</c:v>
                </c:pt>
                <c:pt idx="8">
                  <c:v>7.975277204744713</c:v>
                </c:pt>
                <c:pt idx="9">
                  <c:v>8.372813102771481</c:v>
                </c:pt>
                <c:pt idx="10">
                  <c:v>9.218517138599098</c:v>
                </c:pt>
                <c:pt idx="11">
                  <c:v>10.48455443027247</c:v>
                </c:pt>
                <c:pt idx="12">
                  <c:v>11.33469238169408</c:v>
                </c:pt>
                <c:pt idx="13">
                  <c:v>11.86747565830495</c:v>
                </c:pt>
                <c:pt idx="14">
                  <c:v>12.9888708068665</c:v>
                </c:pt>
                <c:pt idx="15">
                  <c:v>13.4243936845532</c:v>
                </c:pt>
                <c:pt idx="16">
                  <c:v>12.3997694697805</c:v>
                </c:pt>
                <c:pt idx="17">
                  <c:v>14.86303838529465</c:v>
                </c:pt>
                <c:pt idx="18">
                  <c:v>13.27031375703942</c:v>
                </c:pt>
                <c:pt idx="19">
                  <c:v>13.81413656412261</c:v>
                </c:pt>
                <c:pt idx="20">
                  <c:v>15.25619681834998</c:v>
                </c:pt>
                <c:pt idx="21">
                  <c:v>14.48539312686611</c:v>
                </c:pt>
                <c:pt idx="22">
                  <c:v>15.64100132751754</c:v>
                </c:pt>
                <c:pt idx="23">
                  <c:v>15.08873033296744</c:v>
                </c:pt>
                <c:pt idx="24">
                  <c:v>14.9736746550472</c:v>
                </c:pt>
                <c:pt idx="25">
                  <c:v>15.93719806763285</c:v>
                </c:pt>
                <c:pt idx="26">
                  <c:v>15.60844057532172</c:v>
                </c:pt>
                <c:pt idx="27">
                  <c:v>15.99385908209438</c:v>
                </c:pt>
                <c:pt idx="28">
                  <c:v>16.78937368528192</c:v>
                </c:pt>
                <c:pt idx="29">
                  <c:v>16.58122235625251</c:v>
                </c:pt>
                <c:pt idx="30">
                  <c:v>17.05791106514995</c:v>
                </c:pt>
                <c:pt idx="31">
                  <c:v>17.19064823177929</c:v>
                </c:pt>
              </c:numCache>
            </c:numRef>
          </c:yVal>
          <c:smooth val="1"/>
        </c:ser>
        <c:ser>
          <c:idx val="6"/>
          <c:order val="6"/>
          <c:tx>
            <c:strRef>
              <c:f>Sheet1!$AD$1</c:f>
              <c:strCache>
                <c:ptCount val="1"/>
                <c:pt idx="0">
                  <c:v>Static,v1</c:v>
                </c:pt>
              </c:strCache>
            </c:strRef>
          </c:tx>
          <c:spPr>
            <a:ln w="12700">
              <a:solidFill>
                <a:srgbClr val="3366FF"/>
              </a:solidFill>
            </a:ln>
          </c:spPr>
          <c:marker>
            <c:symbol val="square"/>
            <c:size val="5"/>
            <c:spPr>
              <a:solidFill>
                <a:srgbClr val="3366FF"/>
              </a:solidFill>
              <a:ln>
                <a:solidFill>
                  <a:srgbClr val="3366FF"/>
                </a:solidFill>
              </a:ln>
            </c:spPr>
          </c:marker>
          <c:xVal>
            <c:numRef>
              <c:f>Sheet1!$W$2:$W$33</c:f>
              <c:numCache>
                <c:formatCode>General</c:formatCode>
                <c:ptCount val="32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  <c:pt idx="16">
                  <c:v>17.0</c:v>
                </c:pt>
                <c:pt idx="17">
                  <c:v>18.0</c:v>
                </c:pt>
                <c:pt idx="18">
                  <c:v>19.0</c:v>
                </c:pt>
                <c:pt idx="19">
                  <c:v>20.0</c:v>
                </c:pt>
                <c:pt idx="20">
                  <c:v>21.0</c:v>
                </c:pt>
                <c:pt idx="21">
                  <c:v>22.0</c:v>
                </c:pt>
                <c:pt idx="22">
                  <c:v>23.0</c:v>
                </c:pt>
                <c:pt idx="23">
                  <c:v>24.0</c:v>
                </c:pt>
                <c:pt idx="24">
                  <c:v>25.0</c:v>
                </c:pt>
                <c:pt idx="25">
                  <c:v>26.0</c:v>
                </c:pt>
                <c:pt idx="26">
                  <c:v>27.0</c:v>
                </c:pt>
                <c:pt idx="27">
                  <c:v>28.0</c:v>
                </c:pt>
                <c:pt idx="28">
                  <c:v>29.0</c:v>
                </c:pt>
                <c:pt idx="29">
                  <c:v>30.0</c:v>
                </c:pt>
                <c:pt idx="30">
                  <c:v>31.0</c:v>
                </c:pt>
                <c:pt idx="31">
                  <c:v>32.0</c:v>
                </c:pt>
              </c:numCache>
            </c:numRef>
          </c:xVal>
          <c:yVal>
            <c:numRef>
              <c:f>Sheet1!$AD$2:$AD$33</c:f>
              <c:numCache>
                <c:formatCode>General</c:formatCode>
                <c:ptCount val="32"/>
                <c:pt idx="0">
                  <c:v>0.750630265485115</c:v>
                </c:pt>
                <c:pt idx="1">
                  <c:v>0.939900321372405</c:v>
                </c:pt>
                <c:pt idx="2">
                  <c:v>1.296647608466662</c:v>
                </c:pt>
                <c:pt idx="3">
                  <c:v>1.587879682456152</c:v>
                </c:pt>
                <c:pt idx="4">
                  <c:v>1.757966535223276</c:v>
                </c:pt>
                <c:pt idx="5">
                  <c:v>2.198727461766091</c:v>
                </c:pt>
                <c:pt idx="6">
                  <c:v>2.467759791747703</c:v>
                </c:pt>
                <c:pt idx="7">
                  <c:v>2.837279972478643</c:v>
                </c:pt>
                <c:pt idx="8">
                  <c:v>3.017893298855902</c:v>
                </c:pt>
                <c:pt idx="9">
                  <c:v>3.51151700940946</c:v>
                </c:pt>
                <c:pt idx="10">
                  <c:v>3.815343099460289</c:v>
                </c:pt>
                <c:pt idx="11">
                  <c:v>3.940453249669539</c:v>
                </c:pt>
                <c:pt idx="12">
                  <c:v>4.121002664890073</c:v>
                </c:pt>
                <c:pt idx="13">
                  <c:v>4.43970931275794</c:v>
                </c:pt>
                <c:pt idx="14">
                  <c:v>4.849758908620487</c:v>
                </c:pt>
                <c:pt idx="15">
                  <c:v>5.070080531136655</c:v>
                </c:pt>
                <c:pt idx="16">
                  <c:v>5.334504764779437</c:v>
                </c:pt>
                <c:pt idx="17">
                  <c:v>5.697492343472954</c:v>
                </c:pt>
                <c:pt idx="18">
                  <c:v>6.166969916004088</c:v>
                </c:pt>
                <c:pt idx="19">
                  <c:v>6.630533819273234</c:v>
                </c:pt>
                <c:pt idx="20">
                  <c:v>6.722409389773406</c:v>
                </c:pt>
                <c:pt idx="21">
                  <c:v>6.774869253306317</c:v>
                </c:pt>
                <c:pt idx="22">
                  <c:v>7.331980086528774</c:v>
                </c:pt>
                <c:pt idx="23">
                  <c:v>7.139868413458763</c:v>
                </c:pt>
                <c:pt idx="24">
                  <c:v>7.759431743343681</c:v>
                </c:pt>
                <c:pt idx="25">
                  <c:v>7.982996709040457</c:v>
                </c:pt>
                <c:pt idx="26">
                  <c:v>7.878522528259831</c:v>
                </c:pt>
                <c:pt idx="27">
                  <c:v>8.39354773051089</c:v>
                </c:pt>
                <c:pt idx="28">
                  <c:v>8.4072375127421</c:v>
                </c:pt>
                <c:pt idx="29">
                  <c:v>8.71460270498732</c:v>
                </c:pt>
                <c:pt idx="30">
                  <c:v>8.831245315344254</c:v>
                </c:pt>
                <c:pt idx="31">
                  <c:v>8.612677527151212</c:v>
                </c:pt>
              </c:numCache>
            </c:numRef>
          </c:yVal>
          <c:smooth val="1"/>
        </c:ser>
        <c:ser>
          <c:idx val="7"/>
          <c:order val="7"/>
          <c:tx>
            <c:strRef>
              <c:f>Sheet1!$AE$1</c:f>
              <c:strCache>
                <c:ptCount val="1"/>
                <c:pt idx="0">
                  <c:v>Static,v2</c:v>
                </c:pt>
              </c:strCache>
            </c:strRef>
          </c:tx>
          <c:spPr>
            <a:ln w="12700">
              <a:solidFill>
                <a:srgbClr val="FF6600"/>
              </a:solidFill>
            </a:ln>
          </c:spPr>
          <c:marker>
            <c:symbol val="square"/>
            <c:size val="5"/>
            <c:spPr>
              <a:solidFill>
                <a:srgbClr val="FF6600"/>
              </a:solidFill>
              <a:ln>
                <a:solidFill>
                  <a:srgbClr val="FF6600"/>
                </a:solidFill>
              </a:ln>
            </c:spPr>
          </c:marker>
          <c:xVal>
            <c:numRef>
              <c:f>Sheet1!$W$2:$W$33</c:f>
              <c:numCache>
                <c:formatCode>General</c:formatCode>
                <c:ptCount val="32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  <c:pt idx="16">
                  <c:v>17.0</c:v>
                </c:pt>
                <c:pt idx="17">
                  <c:v>18.0</c:v>
                </c:pt>
                <c:pt idx="18">
                  <c:v>19.0</c:v>
                </c:pt>
                <c:pt idx="19">
                  <c:v>20.0</c:v>
                </c:pt>
                <c:pt idx="20">
                  <c:v>21.0</c:v>
                </c:pt>
                <c:pt idx="21">
                  <c:v>22.0</c:v>
                </c:pt>
                <c:pt idx="22">
                  <c:v>23.0</c:v>
                </c:pt>
                <c:pt idx="23">
                  <c:v>24.0</c:v>
                </c:pt>
                <c:pt idx="24">
                  <c:v>25.0</c:v>
                </c:pt>
                <c:pt idx="25">
                  <c:v>26.0</c:v>
                </c:pt>
                <c:pt idx="26">
                  <c:v>27.0</c:v>
                </c:pt>
                <c:pt idx="27">
                  <c:v>28.0</c:v>
                </c:pt>
                <c:pt idx="28">
                  <c:v>29.0</c:v>
                </c:pt>
                <c:pt idx="29">
                  <c:v>30.0</c:v>
                </c:pt>
                <c:pt idx="30">
                  <c:v>31.0</c:v>
                </c:pt>
                <c:pt idx="31">
                  <c:v>32.0</c:v>
                </c:pt>
              </c:numCache>
            </c:numRef>
          </c:xVal>
          <c:yVal>
            <c:numRef>
              <c:f>Sheet1!$AE$2:$AE$33</c:f>
              <c:numCache>
                <c:formatCode>General</c:formatCode>
                <c:ptCount val="32"/>
                <c:pt idx="0">
                  <c:v>0.675148373013166</c:v>
                </c:pt>
                <c:pt idx="1">
                  <c:v>0.508212951342602</c:v>
                </c:pt>
                <c:pt idx="2">
                  <c:v>0.396078990084618</c:v>
                </c:pt>
                <c:pt idx="3">
                  <c:v>0.344816293083745</c:v>
                </c:pt>
                <c:pt idx="4">
                  <c:v>0.330115235133307</c:v>
                </c:pt>
                <c:pt idx="5">
                  <c:v>0.324785281388691</c:v>
                </c:pt>
                <c:pt idx="6">
                  <c:v>0.320229081731703</c:v>
                </c:pt>
                <c:pt idx="7">
                  <c:v>0.313473567118248</c:v>
                </c:pt>
                <c:pt idx="8">
                  <c:v>0.312656770660241</c:v>
                </c:pt>
                <c:pt idx="9">
                  <c:v>0.314553960767363</c:v>
                </c:pt>
                <c:pt idx="10">
                  <c:v>0.316056715845947</c:v>
                </c:pt>
                <c:pt idx="11">
                  <c:v>0.31609749740977</c:v>
                </c:pt>
                <c:pt idx="12">
                  <c:v>0.319152641192071</c:v>
                </c:pt>
                <c:pt idx="13">
                  <c:v>0.315002482590042</c:v>
                </c:pt>
                <c:pt idx="14">
                  <c:v>0.316413608246895</c:v>
                </c:pt>
                <c:pt idx="15">
                  <c:v>0.315028151045447</c:v>
                </c:pt>
                <c:pt idx="16">
                  <c:v>0.314050499396459</c:v>
                </c:pt>
                <c:pt idx="17">
                  <c:v>0.315308369482661</c:v>
                </c:pt>
                <c:pt idx="18">
                  <c:v>0.311088284070092</c:v>
                </c:pt>
                <c:pt idx="19">
                  <c:v>0.315465960148716</c:v>
                </c:pt>
                <c:pt idx="20">
                  <c:v>0.310960436356324</c:v>
                </c:pt>
                <c:pt idx="21">
                  <c:v>0.314895041349661</c:v>
                </c:pt>
                <c:pt idx="22">
                  <c:v>0.310865498295689</c:v>
                </c:pt>
                <c:pt idx="23">
                  <c:v>0.31318113812247</c:v>
                </c:pt>
                <c:pt idx="24">
                  <c:v>0.310132563887872</c:v>
                </c:pt>
                <c:pt idx="25">
                  <c:v>0.311278490615411</c:v>
                </c:pt>
                <c:pt idx="26">
                  <c:v>0.312408853130907</c:v>
                </c:pt>
                <c:pt idx="27">
                  <c:v>0.308769849936043</c:v>
                </c:pt>
                <c:pt idx="28">
                  <c:v>0.306208069264841</c:v>
                </c:pt>
                <c:pt idx="29">
                  <c:v>0.306473948630544</c:v>
                </c:pt>
                <c:pt idx="30">
                  <c:v>0.300304036217328</c:v>
                </c:pt>
                <c:pt idx="31">
                  <c:v>0.287315945933392</c:v>
                </c:pt>
              </c:numCache>
            </c:numRef>
          </c:yVal>
          <c:smooth val="1"/>
        </c:ser>
        <c:ser>
          <c:idx val="8"/>
          <c:order val="8"/>
          <c:tx>
            <c:strRef>
              <c:f>Sheet1!$AF$1</c:f>
              <c:strCache>
                <c:ptCount val="1"/>
                <c:pt idx="0">
                  <c:v>Static,v3</c:v>
                </c:pt>
              </c:strCache>
            </c:strRef>
          </c:tx>
          <c:spPr>
            <a:ln w="12700">
              <a:solidFill>
                <a:srgbClr val="FF0000"/>
              </a:solidFill>
            </a:ln>
          </c:spPr>
          <c:marker>
            <c:symbol val="squar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Sheet1!$W$2:$W$33</c:f>
              <c:numCache>
                <c:formatCode>General</c:formatCode>
                <c:ptCount val="32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  <c:pt idx="16">
                  <c:v>17.0</c:v>
                </c:pt>
                <c:pt idx="17">
                  <c:v>18.0</c:v>
                </c:pt>
                <c:pt idx="18">
                  <c:v>19.0</c:v>
                </c:pt>
                <c:pt idx="19">
                  <c:v>20.0</c:v>
                </c:pt>
                <c:pt idx="20">
                  <c:v>21.0</c:v>
                </c:pt>
                <c:pt idx="21">
                  <c:v>22.0</c:v>
                </c:pt>
                <c:pt idx="22">
                  <c:v>23.0</c:v>
                </c:pt>
                <c:pt idx="23">
                  <c:v>24.0</c:v>
                </c:pt>
                <c:pt idx="24">
                  <c:v>25.0</c:v>
                </c:pt>
                <c:pt idx="25">
                  <c:v>26.0</c:v>
                </c:pt>
                <c:pt idx="26">
                  <c:v>27.0</c:v>
                </c:pt>
                <c:pt idx="27">
                  <c:v>28.0</c:v>
                </c:pt>
                <c:pt idx="28">
                  <c:v>29.0</c:v>
                </c:pt>
                <c:pt idx="29">
                  <c:v>30.0</c:v>
                </c:pt>
                <c:pt idx="30">
                  <c:v>31.0</c:v>
                </c:pt>
                <c:pt idx="31">
                  <c:v>32.0</c:v>
                </c:pt>
              </c:numCache>
            </c:numRef>
          </c:xVal>
          <c:yVal>
            <c:numRef>
              <c:f>Sheet1!$AF$2:$AF$33</c:f>
              <c:numCache>
                <c:formatCode>General</c:formatCode>
                <c:ptCount val="32"/>
                <c:pt idx="0">
                  <c:v>1.138099005528928</c:v>
                </c:pt>
                <c:pt idx="1">
                  <c:v>1.358619553578783</c:v>
                </c:pt>
                <c:pt idx="2">
                  <c:v>1.624482962379358</c:v>
                </c:pt>
                <c:pt idx="3">
                  <c:v>1.981889252901644</c:v>
                </c:pt>
                <c:pt idx="4">
                  <c:v>2.207141710228185</c:v>
                </c:pt>
                <c:pt idx="5">
                  <c:v>2.735217059662388</c:v>
                </c:pt>
                <c:pt idx="6">
                  <c:v>3.180229045899153</c:v>
                </c:pt>
                <c:pt idx="7">
                  <c:v>3.770802852962692</c:v>
                </c:pt>
                <c:pt idx="8">
                  <c:v>4.175878888120032</c:v>
                </c:pt>
                <c:pt idx="9">
                  <c:v>4.492836520128557</c:v>
                </c:pt>
                <c:pt idx="10">
                  <c:v>4.930552787852217</c:v>
                </c:pt>
                <c:pt idx="11">
                  <c:v>5.084040520270405</c:v>
                </c:pt>
                <c:pt idx="12">
                  <c:v>5.720544714695275</c:v>
                </c:pt>
                <c:pt idx="13">
                  <c:v>5.95129284425737</c:v>
                </c:pt>
                <c:pt idx="14">
                  <c:v>6.426122639794302</c:v>
                </c:pt>
                <c:pt idx="15">
                  <c:v>7.167999304710586</c:v>
                </c:pt>
                <c:pt idx="16">
                  <c:v>7.128759940071448</c:v>
                </c:pt>
                <c:pt idx="17">
                  <c:v>8.024941619097042</c:v>
                </c:pt>
                <c:pt idx="18">
                  <c:v>7.772594477429084</c:v>
                </c:pt>
                <c:pt idx="19">
                  <c:v>8.481301203167312</c:v>
                </c:pt>
                <c:pt idx="20">
                  <c:v>8.741079629760463</c:v>
                </c:pt>
                <c:pt idx="21">
                  <c:v>8.876233183856501</c:v>
                </c:pt>
                <c:pt idx="22">
                  <c:v>8.791394258101194</c:v>
                </c:pt>
                <c:pt idx="23">
                  <c:v>9.630804561908838</c:v>
                </c:pt>
                <c:pt idx="24">
                  <c:v>9.749970445679146</c:v>
                </c:pt>
                <c:pt idx="25">
                  <c:v>10.04853186045567</c:v>
                </c:pt>
                <c:pt idx="26">
                  <c:v>10.59590595691833</c:v>
                </c:pt>
                <c:pt idx="27">
                  <c:v>10.77822791427078</c:v>
                </c:pt>
                <c:pt idx="28">
                  <c:v>11.11672732174148</c:v>
                </c:pt>
                <c:pt idx="29">
                  <c:v>11.19519478756617</c:v>
                </c:pt>
                <c:pt idx="30">
                  <c:v>10.89450046233103</c:v>
                </c:pt>
                <c:pt idx="31">
                  <c:v>11.73575866812123</c:v>
                </c:pt>
              </c:numCache>
            </c:numRef>
          </c:yVal>
          <c:smooth val="1"/>
        </c:ser>
        <c:ser>
          <c:idx val="9"/>
          <c:order val="9"/>
          <c:tx>
            <c:strRef>
              <c:f>Sheet1!$AG$1</c:f>
              <c:strCache>
                <c:ptCount val="1"/>
                <c:pt idx="0">
                  <c:v>SWARM</c:v>
                </c:pt>
              </c:strCache>
            </c:strRef>
          </c:tx>
          <c:spPr>
            <a:ln w="57150" cmpd="sng">
              <a:solidFill>
                <a:srgbClr val="660066"/>
              </a:solidFill>
            </a:ln>
          </c:spPr>
          <c:marker>
            <c:symbol val="x"/>
            <c:size val="7"/>
            <c:spPr>
              <a:solidFill>
                <a:srgbClr val="660066"/>
              </a:solidFill>
              <a:ln>
                <a:solidFill>
                  <a:srgbClr val="660066"/>
                </a:solidFill>
              </a:ln>
            </c:spPr>
          </c:marker>
          <c:xVal>
            <c:numRef>
              <c:f>Sheet1!$W$2:$W$33</c:f>
              <c:numCache>
                <c:formatCode>General</c:formatCode>
                <c:ptCount val="32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  <c:pt idx="16">
                  <c:v>17.0</c:v>
                </c:pt>
                <c:pt idx="17">
                  <c:v>18.0</c:v>
                </c:pt>
                <c:pt idx="18">
                  <c:v>19.0</c:v>
                </c:pt>
                <c:pt idx="19">
                  <c:v>20.0</c:v>
                </c:pt>
                <c:pt idx="20">
                  <c:v>21.0</c:v>
                </c:pt>
                <c:pt idx="21">
                  <c:v>22.0</c:v>
                </c:pt>
                <c:pt idx="22">
                  <c:v>23.0</c:v>
                </c:pt>
                <c:pt idx="23">
                  <c:v>24.0</c:v>
                </c:pt>
                <c:pt idx="24">
                  <c:v>25.0</c:v>
                </c:pt>
                <c:pt idx="25">
                  <c:v>26.0</c:v>
                </c:pt>
                <c:pt idx="26">
                  <c:v>27.0</c:v>
                </c:pt>
                <c:pt idx="27">
                  <c:v>28.0</c:v>
                </c:pt>
                <c:pt idx="28">
                  <c:v>29.0</c:v>
                </c:pt>
                <c:pt idx="29">
                  <c:v>30.0</c:v>
                </c:pt>
                <c:pt idx="30">
                  <c:v>31.0</c:v>
                </c:pt>
                <c:pt idx="31">
                  <c:v>32.0</c:v>
                </c:pt>
              </c:numCache>
            </c:numRef>
          </c:xVal>
          <c:yVal>
            <c:numRef>
              <c:f>Sheet1!$AG$2:$AG$33</c:f>
              <c:numCache>
                <c:formatCode>General</c:formatCode>
                <c:ptCount val="32"/>
                <c:pt idx="0">
                  <c:v>1.096350207289615</c:v>
                </c:pt>
                <c:pt idx="1">
                  <c:v>2.361362131596371</c:v>
                </c:pt>
                <c:pt idx="2">
                  <c:v>3.587624381490946</c:v>
                </c:pt>
                <c:pt idx="3">
                  <c:v>4.92718990366664</c:v>
                </c:pt>
                <c:pt idx="4">
                  <c:v>6.077465113065905</c:v>
                </c:pt>
                <c:pt idx="5">
                  <c:v>7.182278343221031</c:v>
                </c:pt>
                <c:pt idx="6">
                  <c:v>8.330545121681764</c:v>
                </c:pt>
                <c:pt idx="7">
                  <c:v>9.677679586373798</c:v>
                </c:pt>
                <c:pt idx="8">
                  <c:v>10.8430566967954</c:v>
                </c:pt>
                <c:pt idx="9">
                  <c:v>12.14653902798233</c:v>
                </c:pt>
                <c:pt idx="10">
                  <c:v>13.27098104289234</c:v>
                </c:pt>
                <c:pt idx="11">
                  <c:v>14.53624146287729</c:v>
                </c:pt>
                <c:pt idx="12">
                  <c:v>15.55215085444903</c:v>
                </c:pt>
                <c:pt idx="13">
                  <c:v>15.94586429822972</c:v>
                </c:pt>
                <c:pt idx="14">
                  <c:v>17.90866526430074</c:v>
                </c:pt>
                <c:pt idx="15">
                  <c:v>19.07212024859082</c:v>
                </c:pt>
                <c:pt idx="16">
                  <c:v>19.15378474490166</c:v>
                </c:pt>
                <c:pt idx="17">
                  <c:v>18.27574267709988</c:v>
                </c:pt>
                <c:pt idx="18">
                  <c:v>19.52504253902489</c:v>
                </c:pt>
                <c:pt idx="19">
                  <c:v>19.64275081869604</c:v>
                </c:pt>
                <c:pt idx="20">
                  <c:v>19.61355529131986</c:v>
                </c:pt>
                <c:pt idx="21">
                  <c:v>19.9139817399834</c:v>
                </c:pt>
                <c:pt idx="22">
                  <c:v>20.11738699596006</c:v>
                </c:pt>
                <c:pt idx="23">
                  <c:v>20.25013427453383</c:v>
                </c:pt>
                <c:pt idx="24">
                  <c:v>20.34849653045488</c:v>
                </c:pt>
                <c:pt idx="25">
                  <c:v>20.55771927091447</c:v>
                </c:pt>
                <c:pt idx="26">
                  <c:v>20.48273185875048</c:v>
                </c:pt>
                <c:pt idx="27">
                  <c:v>20.89958821666139</c:v>
                </c:pt>
                <c:pt idx="28">
                  <c:v>20.90621039290241</c:v>
                </c:pt>
                <c:pt idx="29">
                  <c:v>21.0110659979301</c:v>
                </c:pt>
                <c:pt idx="30">
                  <c:v>21.43425647689434</c:v>
                </c:pt>
                <c:pt idx="31">
                  <c:v>21.36658031088083</c:v>
                </c:pt>
              </c:numCache>
            </c:numRef>
          </c:yVal>
          <c:smooth val="1"/>
        </c:ser>
        <c:ser>
          <c:idx val="10"/>
          <c:order val="10"/>
          <c:tx>
            <c:strRef>
              <c:f>Sheet1!$AH$1</c:f>
              <c:strCache>
                <c:ptCount val="1"/>
                <c:pt idx="0">
                  <c:v>Ideal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Sheet1!$W$2:$W$17</c:f>
              <c:numCache>
                <c:formatCode>General</c:formatCode>
                <c:ptCount val="16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</c:numCache>
            </c:numRef>
          </c:xVal>
          <c:yVal>
            <c:numRef>
              <c:f>Sheet1!$AH$2:$AH$17</c:f>
              <c:numCache>
                <c:formatCode>General</c:formatCode>
                <c:ptCount val="16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43620264"/>
        <c:axId val="1008768696"/>
      </c:scatterChart>
      <c:valAx>
        <c:axId val="743620264"/>
        <c:scaling>
          <c:orientation val="minMax"/>
          <c:max val="32.0"/>
          <c:min val="1.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# Thread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en-US"/>
          </a:p>
        </c:txPr>
        <c:crossAx val="1008768696"/>
        <c:crosses val="autoZero"/>
        <c:crossBetween val="midCat"/>
        <c:majorUnit val="1.0"/>
      </c:valAx>
      <c:valAx>
        <c:axId val="1008768696"/>
        <c:scaling>
          <c:orientation val="minMax"/>
          <c:max val="22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peedup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43620264"/>
        <c:crosses val="autoZero"/>
        <c:crossBetween val="midCat"/>
        <c:majorUnit val="1.0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defRPr sz="1600"/>
            </a:pPr>
            <a:r>
              <a:rPr lang="en-US" sz="1400" dirty="0"/>
              <a:t>SCF Multi-Node Execution Scaling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160048775153106"/>
          <c:y val="0.178022811486799"/>
          <c:w val="0.781863079615048"/>
          <c:h val="0.690061949976841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1!$J$21</c:f>
              <c:strCache>
                <c:ptCount val="1"/>
                <c:pt idx="0">
                  <c:v>SWARM</c:v>
                </c:pt>
              </c:strCache>
            </c:strRef>
          </c:tx>
          <c:xVal>
            <c:numRef>
              <c:f>Sheet1!$I$22:$I$29</c:f>
              <c:numCache>
                <c:formatCode>General</c:formatCode>
                <c:ptCount val="8"/>
                <c:pt idx="0">
                  <c:v>16.0</c:v>
                </c:pt>
                <c:pt idx="1">
                  <c:v>32.0</c:v>
                </c:pt>
                <c:pt idx="2">
                  <c:v>64.0</c:v>
                </c:pt>
                <c:pt idx="3">
                  <c:v>128.0</c:v>
                </c:pt>
                <c:pt idx="4">
                  <c:v>256.0</c:v>
                </c:pt>
                <c:pt idx="5">
                  <c:v>512.0</c:v>
                </c:pt>
                <c:pt idx="6">
                  <c:v>1024.0</c:v>
                </c:pt>
                <c:pt idx="7">
                  <c:v>2048.0</c:v>
                </c:pt>
              </c:numCache>
            </c:numRef>
          </c:xVal>
          <c:yVal>
            <c:numRef>
              <c:f>Sheet1!$J$22:$J$29</c:f>
              <c:numCache>
                <c:formatCode>General</c:formatCode>
                <c:ptCount val="8"/>
                <c:pt idx="0">
                  <c:v>2954.99</c:v>
                </c:pt>
                <c:pt idx="1">
                  <c:v>1495.66</c:v>
                </c:pt>
                <c:pt idx="2">
                  <c:v>773.42</c:v>
                </c:pt>
                <c:pt idx="3">
                  <c:v>396.12</c:v>
                </c:pt>
                <c:pt idx="4">
                  <c:v>207.76</c:v>
                </c:pt>
                <c:pt idx="5">
                  <c:v>116.23</c:v>
                </c:pt>
                <c:pt idx="6">
                  <c:v>66.25</c:v>
                </c:pt>
                <c:pt idx="7">
                  <c:v>50.0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K$21</c:f>
              <c:strCache>
                <c:ptCount val="1"/>
                <c:pt idx="0">
                  <c:v>MPI</c:v>
                </c:pt>
              </c:strCache>
            </c:strRef>
          </c:tx>
          <c:xVal>
            <c:numRef>
              <c:f>Sheet1!$I$22:$I$29</c:f>
              <c:numCache>
                <c:formatCode>General</c:formatCode>
                <c:ptCount val="8"/>
                <c:pt idx="0">
                  <c:v>16.0</c:v>
                </c:pt>
                <c:pt idx="1">
                  <c:v>32.0</c:v>
                </c:pt>
                <c:pt idx="2">
                  <c:v>64.0</c:v>
                </c:pt>
                <c:pt idx="3">
                  <c:v>128.0</c:v>
                </c:pt>
                <c:pt idx="4">
                  <c:v>256.0</c:v>
                </c:pt>
                <c:pt idx="5">
                  <c:v>512.0</c:v>
                </c:pt>
                <c:pt idx="6">
                  <c:v>1024.0</c:v>
                </c:pt>
                <c:pt idx="7">
                  <c:v>2048.0</c:v>
                </c:pt>
              </c:numCache>
            </c:numRef>
          </c:xVal>
          <c:yVal>
            <c:numRef>
              <c:f>Sheet1!$K$22:$K$29</c:f>
              <c:numCache>
                <c:formatCode>#,##0.00</c:formatCode>
                <c:ptCount val="8"/>
                <c:pt idx="0">
                  <c:v>5896.87</c:v>
                </c:pt>
                <c:pt idx="1">
                  <c:v>2938.3</c:v>
                </c:pt>
                <c:pt idx="2">
                  <c:v>1618.49</c:v>
                </c:pt>
                <c:pt idx="3" formatCode="General">
                  <c:v>936.7</c:v>
                </c:pt>
                <c:pt idx="4" formatCode="General">
                  <c:v>506.88</c:v>
                </c:pt>
                <c:pt idx="5" formatCode="General">
                  <c:v>263.21</c:v>
                </c:pt>
                <c:pt idx="6" formatCode="General">
                  <c:v>146.37</c:v>
                </c:pt>
                <c:pt idx="7" formatCode="General">
                  <c:v>85.65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96531288"/>
        <c:axId val="996536696"/>
      </c:scatterChart>
      <c:valAx>
        <c:axId val="996531288"/>
        <c:scaling>
          <c:logBase val="2.0"/>
          <c:orientation val="minMax"/>
          <c:max val="2048.0"/>
          <c:min val="16.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# Core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996536696"/>
        <c:crosses val="autoZero"/>
        <c:crossBetween val="midCat"/>
        <c:majorUnit val="2.0"/>
      </c:valAx>
      <c:valAx>
        <c:axId val="996536696"/>
        <c:scaling>
          <c:logBase val="10.0"/>
          <c:orientation val="minMax"/>
          <c:min val="1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Execution Time (second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out"/>
        <c:tickLblPos val="nextTo"/>
        <c:crossAx val="996531288"/>
        <c:crosses val="autoZero"/>
        <c:crossBetween val="midCat"/>
        <c:minorUnit val="10.0"/>
      </c:valAx>
    </c:plotArea>
    <c:legend>
      <c:legendPos val="r"/>
      <c:layout>
        <c:manualLayout>
          <c:xMode val="edge"/>
          <c:yMode val="edge"/>
          <c:x val="0.650781205234775"/>
          <c:y val="0.243379747568319"/>
          <c:w val="0.26588561689562"/>
          <c:h val="0.109478201661214"/>
        </c:manualLayout>
      </c:layout>
      <c:overlay val="0"/>
      <c:spPr>
        <a:solidFill>
          <a:schemeClr val="bg1"/>
        </a:solidFill>
        <a:ln>
          <a:solidFill>
            <a:schemeClr val="tx1"/>
          </a:solidFill>
        </a:ln>
      </c:spPr>
    </c:legend>
    <c:plotVisOnly val="1"/>
    <c:dispBlanksAs val="gap"/>
    <c:showDLblsOverMax val="0"/>
  </c:chart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SCF Multinode Speedup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128834332302819"/>
          <c:y val="0.211111111111111"/>
          <c:w val="0.805925286413403"/>
          <c:h val="0.689937526390016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1!$L$21</c:f>
              <c:strCache>
                <c:ptCount val="1"/>
                <c:pt idx="0">
                  <c:v>SWARM</c:v>
                </c:pt>
              </c:strCache>
            </c:strRef>
          </c:tx>
          <c:xVal>
            <c:numRef>
              <c:f>Sheet1!$H$22:$H$29</c:f>
              <c:numCache>
                <c:formatCode>General</c:formatCode>
                <c:ptCount val="8"/>
                <c:pt idx="0">
                  <c:v>16.0</c:v>
                </c:pt>
                <c:pt idx="1">
                  <c:v>32.0</c:v>
                </c:pt>
                <c:pt idx="2">
                  <c:v>64.0</c:v>
                </c:pt>
                <c:pt idx="3">
                  <c:v>128.0</c:v>
                </c:pt>
                <c:pt idx="4">
                  <c:v>256.0</c:v>
                </c:pt>
                <c:pt idx="5">
                  <c:v>512.0</c:v>
                </c:pt>
                <c:pt idx="6">
                  <c:v>1024.0</c:v>
                </c:pt>
                <c:pt idx="7">
                  <c:v>2048.0</c:v>
                </c:pt>
              </c:numCache>
            </c:numRef>
          </c:xVal>
          <c:yVal>
            <c:numRef>
              <c:f>Sheet1!$L$22:$L$29</c:f>
              <c:numCache>
                <c:formatCode>General</c:formatCode>
                <c:ptCount val="8"/>
                <c:pt idx="0">
                  <c:v>1.0</c:v>
                </c:pt>
                <c:pt idx="1">
                  <c:v>1.975709720123557</c:v>
                </c:pt>
                <c:pt idx="2">
                  <c:v>3.820679579012697</c:v>
                </c:pt>
                <c:pt idx="3">
                  <c:v>7.45983540341311</c:v>
                </c:pt>
                <c:pt idx="4">
                  <c:v>14.22309395456296</c:v>
                </c:pt>
                <c:pt idx="5">
                  <c:v>25.423642777252</c:v>
                </c:pt>
                <c:pt idx="6">
                  <c:v>44.60362264150943</c:v>
                </c:pt>
                <c:pt idx="7">
                  <c:v>59.0998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M$21</c:f>
              <c:strCache>
                <c:ptCount val="1"/>
                <c:pt idx="0">
                  <c:v>MPI</c:v>
                </c:pt>
              </c:strCache>
            </c:strRef>
          </c:tx>
          <c:xVal>
            <c:numRef>
              <c:f>Sheet1!$H$22:$H$29</c:f>
              <c:numCache>
                <c:formatCode>General</c:formatCode>
                <c:ptCount val="8"/>
                <c:pt idx="0">
                  <c:v>16.0</c:v>
                </c:pt>
                <c:pt idx="1">
                  <c:v>32.0</c:v>
                </c:pt>
                <c:pt idx="2">
                  <c:v>64.0</c:v>
                </c:pt>
                <c:pt idx="3">
                  <c:v>128.0</c:v>
                </c:pt>
                <c:pt idx="4">
                  <c:v>256.0</c:v>
                </c:pt>
                <c:pt idx="5">
                  <c:v>512.0</c:v>
                </c:pt>
                <c:pt idx="6">
                  <c:v>1024.0</c:v>
                </c:pt>
                <c:pt idx="7">
                  <c:v>2048.0</c:v>
                </c:pt>
              </c:numCache>
            </c:numRef>
          </c:xVal>
          <c:yVal>
            <c:numRef>
              <c:f>Sheet1!$M$22:$M$29</c:f>
              <c:numCache>
                <c:formatCode>General</c:formatCode>
                <c:ptCount val="8"/>
                <c:pt idx="0">
                  <c:v>0.501111606665909</c:v>
                </c:pt>
                <c:pt idx="1">
                  <c:v>1.005680155191777</c:v>
                </c:pt>
                <c:pt idx="2">
                  <c:v>1.825769698916891</c:v>
                </c:pt>
                <c:pt idx="3">
                  <c:v>3.154681328066616</c:v>
                </c:pt>
                <c:pt idx="4">
                  <c:v>5.829762468434343</c:v>
                </c:pt>
                <c:pt idx="5">
                  <c:v>11.22673910565708</c:v>
                </c:pt>
                <c:pt idx="6">
                  <c:v>20.18849491015918</c:v>
                </c:pt>
                <c:pt idx="7">
                  <c:v>34.5007589025102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05077672"/>
        <c:axId val="1128662168"/>
      </c:scatterChart>
      <c:valAx>
        <c:axId val="1005077672"/>
        <c:scaling>
          <c:logBase val="2.0"/>
          <c:orientation val="minMax"/>
          <c:min val="16.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# Core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28662168"/>
        <c:crossesAt val="0.5"/>
        <c:crossBetween val="midCat"/>
        <c:majorUnit val="2.0"/>
      </c:valAx>
      <c:valAx>
        <c:axId val="1128662168"/>
        <c:scaling>
          <c:logBase val="2.0"/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peedup over Single Node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0507767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163175634295713"/>
          <c:y val="0.232486512102654"/>
          <c:w val="0.264754532339577"/>
          <c:h val="0.122108425783667"/>
        </c:manualLayout>
      </c:layout>
      <c:overlay val="0"/>
      <c:spPr>
        <a:solidFill>
          <a:schemeClr val="bg1"/>
        </a:solidFill>
        <a:ln>
          <a:solidFill>
            <a:schemeClr val="tx1"/>
          </a:solidFill>
        </a:ln>
      </c:spPr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Relationship Id="rId2" Type="http://schemas.openxmlformats.org/officeDocument/2006/relationships/image" Target="../media/image2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570829-4BF7-864F-9A82-EC844A637B83}" type="datetimeFigureOut">
              <a:rPr lang="en-US" smtClean="0"/>
              <a:t>3/20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6440865-90A1-1A44-A253-CB41A75167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07518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5CDD72-4A58-6441-91AA-C3A9A0F32EFA}" type="datetimeFigureOut">
              <a:rPr lang="en-US" smtClean="0"/>
              <a:t>3/20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CADB9D-43BF-5747-800C-ED44E2FF5A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70339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BB2298A-19C3-0A4A-B947-1008DF4B387A}" type="slidenum">
              <a:rPr lang="en-US"/>
              <a:pPr/>
              <a:t>13</a:t>
            </a:fld>
            <a:endParaRPr lang="en-US"/>
          </a:p>
        </p:txBody>
      </p:sp>
      <p:sp>
        <p:nvSpPr>
          <p:cNvPr id="43009" name="Text Box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43010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9D80654-E729-1C47-A8A9-8EDD75162D73}" type="slidenum">
              <a:rPr lang="en-US"/>
              <a:pPr/>
              <a:t>31</a:t>
            </a:fld>
            <a:endParaRPr lang="en-US"/>
          </a:p>
        </p:txBody>
      </p:sp>
      <p:sp>
        <p:nvSpPr>
          <p:cNvPr id="5121" name="Text Box 1"/>
          <p:cNvSpPr txBox="1">
            <a:spLocks noChangeArrowheads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5122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6360" y="4342535"/>
            <a:ext cx="5486681" cy="4032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D17CF33-36CC-ED4E-871E-339A5C92AFF6}" type="slidenum">
              <a:rPr lang="en-US"/>
              <a:pPr/>
              <a:t>32</a:t>
            </a:fld>
            <a:endParaRPr lang="en-US"/>
          </a:p>
        </p:txBody>
      </p:sp>
      <p:sp>
        <p:nvSpPr>
          <p:cNvPr id="6145" name="Text Box 1"/>
          <p:cNvSpPr txBox="1">
            <a:spLocks noChangeArrowheads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6146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T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60701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467898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2796086"/>
            <a:ext cx="7437700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2391101" y="443318"/>
            <a:ext cx="1954381" cy="1002256"/>
            <a:chOff x="879842" y="1312072"/>
            <a:chExt cx="2048104" cy="1002256"/>
          </a:xfrm>
        </p:grpSpPr>
        <p:pic>
          <p:nvPicPr>
            <p:cNvPr id="8" name="Picture 7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1333297" y="1312072"/>
              <a:ext cx="914400" cy="694479"/>
            </a:xfrm>
            <a:prstGeom prst="rect">
              <a:avLst/>
            </a:prstGeom>
          </p:spPr>
        </p:pic>
        <p:sp>
          <p:nvSpPr>
            <p:cNvPr id="10" name="TextBox 9"/>
            <p:cNvSpPr txBox="1"/>
            <p:nvPr userDrawn="1"/>
          </p:nvSpPr>
          <p:spPr>
            <a:xfrm>
              <a:off x="879842" y="2006551"/>
              <a:ext cx="204810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0" cap="none" spc="0" dirty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Adobe Caslon Pro Bold"/>
                  <a:cs typeface="Adobe Caslon Pro Bold"/>
                </a:rPr>
                <a:t>E.T. International, Inc.</a:t>
              </a:r>
              <a:endParaRPr lang="en-US" sz="1400" b="0" cap="none" spc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Caslon Pro Bold"/>
                <a:cs typeface="Adobe Caslon Pro Bold"/>
              </a:endParaRPr>
            </a:p>
          </p:txBody>
        </p:sp>
      </p:grp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345482" y="252818"/>
            <a:ext cx="2377440" cy="1307600"/>
          </a:xfrm>
          <a:prstGeom prst="rect">
            <a:avLst/>
          </a:prstGeom>
        </p:spPr>
      </p:pic>
      <p:pic>
        <p:nvPicPr>
          <p:cNvPr id="15" name="Picture 14" descr="Reservoir-lab-logored.ai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0467" y="1993900"/>
            <a:ext cx="1755648" cy="20111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4570119" y="1600200"/>
            <a:ext cx="1920239" cy="7603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199" y="1691640"/>
            <a:ext cx="8229601" cy="4389120"/>
          </a:xfrm>
          <a:ln>
            <a:solidFill>
              <a:srgbClr val="A6A6A6"/>
            </a:solidFill>
          </a:ln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799885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1154887"/>
            <a:ext cx="4829287" cy="489472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x" type="tx">
  <p:cSld name="tx">
    <p:spTree>
      <p:nvGrpSpPr>
        <p:cNvPr id="1" name="Shape 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1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2" name="Shape 1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96757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rtl="0">
              <a:defRPr/>
            </a:lvl1pPr>
            <a:lvl2pPr marL="742950" indent="-285750" rtl="0">
              <a:defRPr/>
            </a:lvl2pPr>
            <a:lvl3pPr marL="1143000" indent="-228600" rtl="0">
              <a:defRPr/>
            </a:lvl3pPr>
            <a:lvl4pPr marL="1600200" indent="-228600" rtl="0">
              <a:defRPr/>
            </a:lvl4pPr>
            <a:lvl5pPr rtl="0">
              <a:defRPr sz="1800"/>
            </a:lvl5pPr>
            <a:lvl6pPr rtl="0">
              <a:defRPr sz="1800"/>
            </a:lvl6pPr>
            <a:lvl7pPr rtl="0">
              <a:defRPr sz="1800"/>
            </a:lvl7pPr>
            <a:lvl8pPr rtl="0">
              <a:defRPr sz="1800"/>
            </a:lvl8pPr>
            <a:lvl9pPr rtl="0">
              <a:defRPr sz="1800"/>
            </a:lvl9pPr>
          </a:lstStyle>
          <a:p>
            <a:endParaRPr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280241" y="6320305"/>
            <a:ext cx="58351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78D8656B-7EA8-5E44-9051-32FAAC001D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6350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ColTx" type="twoColTx">
  <p:cSld name="twoColTx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3994525" cy="496757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rtl="0">
              <a:defRPr/>
            </a:lvl1pPr>
            <a:lvl2pPr rtl="0">
              <a:defRPr/>
            </a:lvl2pPr>
            <a:lvl3pPr rtl="0">
              <a:defRPr/>
            </a:lvl3pPr>
            <a:lvl4pPr rtl="0">
              <a:defRPr/>
            </a:lvl4pPr>
            <a:lvl5pPr rtl="0">
              <a:defRPr sz="1800"/>
            </a:lvl5pPr>
            <a:lvl6pPr rtl="0">
              <a:defRPr sz="1800"/>
            </a:lvl6pPr>
            <a:lvl7pPr rtl="0">
              <a:defRPr sz="1800"/>
            </a:lvl7pPr>
            <a:lvl8pPr rtl="0">
              <a:defRPr sz="1800"/>
            </a:lvl8pPr>
            <a:lvl9pPr rtl="0">
              <a:defRPr sz="1800"/>
            </a:lvl9pPr>
          </a:lstStyle>
          <a:p>
            <a:endParaRPr/>
          </a:p>
        </p:txBody>
      </p:sp>
      <p:sp>
        <p:nvSpPr>
          <p:cNvPr id="16" name="Shape 16"/>
          <p:cNvSpPr txBox="1">
            <a:spLocks noGrp="1"/>
          </p:cNvSpPr>
          <p:nvPr>
            <p:ph type="body" idx="2"/>
          </p:nvPr>
        </p:nvSpPr>
        <p:spPr>
          <a:xfrm>
            <a:off x="4692273" y="1600200"/>
            <a:ext cx="3994525" cy="496757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rtl="0">
              <a:defRPr/>
            </a:lvl1pPr>
            <a:lvl2pPr rtl="0">
              <a:defRPr/>
            </a:lvl2pPr>
            <a:lvl3pPr rtl="0">
              <a:defRPr/>
            </a:lvl3pPr>
            <a:lvl4pPr rtl="0">
              <a:defRPr/>
            </a:lvl4pPr>
            <a:lvl5pPr rtl="0">
              <a:defRPr sz="1800"/>
            </a:lvl5pPr>
            <a:lvl6pPr rtl="0">
              <a:defRPr sz="1800"/>
            </a:lvl6pPr>
            <a:lvl7pPr rtl="0">
              <a:defRPr sz="1800"/>
            </a:lvl7pPr>
            <a:lvl8pPr rtl="0">
              <a:defRPr sz="1800"/>
            </a:lvl8pPr>
            <a:lvl9pPr rtl="0">
              <a:defRPr sz="1800"/>
            </a:lvl9pPr>
          </a:lstStyle>
          <a:p>
            <a:endParaRPr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280241" y="6320305"/>
            <a:ext cx="58351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78D8656B-7EA8-5E44-9051-32FAAC001D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63455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-Line Title +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987425"/>
            <a:ext cx="9144000" cy="5870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356614"/>
            <a:ext cx="6629400" cy="621792"/>
          </a:xfrm>
        </p:spPr>
        <p:txBody>
          <a:bodyPr/>
          <a:lstStyle>
            <a:lvl1pPr algn="l">
              <a:defRPr sz="2500" b="1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371596"/>
            <a:ext cx="8229600" cy="4800600"/>
          </a:xfrm>
        </p:spPr>
        <p:txBody>
          <a:bodyPr>
            <a:spAutoFit/>
          </a:bodyPr>
          <a:lstStyle>
            <a:lvl1pPr marL="342900" indent="-342900">
              <a:buSzPct val="100000"/>
              <a:buFontTx/>
              <a:buBlip>
                <a:blip r:embed="rId2"/>
              </a:buBlip>
              <a:defRPr sz="2000">
                <a:latin typeface="Arial"/>
                <a:cs typeface="Arial"/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1800">
                <a:latin typeface="Arial"/>
                <a:cs typeface="Arial"/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 sz="1600">
                <a:latin typeface="Arial"/>
                <a:cs typeface="Arial"/>
              </a:defRPr>
            </a:lvl3pPr>
            <a:lvl4pPr marL="1600200" indent="-228600">
              <a:buSzPct val="100000"/>
              <a:buFontTx/>
              <a:buBlip>
                <a:blip r:embed="rId5"/>
              </a:buBlip>
              <a:defRPr sz="1400">
                <a:latin typeface="Arial"/>
                <a:cs typeface="Arial"/>
              </a:defRPr>
            </a:lvl4pPr>
            <a:lvl5pPr marL="2057400" indent="-228600">
              <a:buSzPct val="100000"/>
              <a:buFontTx/>
              <a:buBlip>
                <a:blip r:embed="rId2"/>
              </a:buBlip>
              <a:defRPr sz="1400">
                <a:latin typeface="Arial"/>
                <a:cs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8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F85176-D28A-4E06-A2E4-72B2F54E3AEA}" type="datetime1">
              <a:rPr lang="en-US" smtClean="0"/>
              <a:t>3/20/2013</a:t>
            </a:fld>
            <a:endParaRPr lang="en-US" dirty="0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A7005F-0911-4DD4-93C4-63837FBCD5B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 sz="900">
                <a:latin typeface="Arial"/>
                <a:cs typeface="Arial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61533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466820" y="1501014"/>
            <a:ext cx="8229601" cy="457974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457199" y="1510636"/>
            <a:ext cx="4032504" cy="4570124"/>
          </a:xfrm>
          <a:ln w="6350" cmpd="sng">
            <a:solidFill>
              <a:srgbClr val="A6A6A6"/>
            </a:solidFill>
          </a:ln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70054" y="1510636"/>
            <a:ext cx="4023360" cy="4570124"/>
          </a:xfrm>
          <a:ln w="6350" cmpd="sng">
            <a:solidFill>
              <a:srgbClr val="A6A6A6"/>
            </a:solidFill>
          </a:ln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9" y="1499200"/>
            <a:ext cx="402336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0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199" y="2213034"/>
            <a:ext cx="4023360" cy="3863597"/>
          </a:xfrm>
          <a:ln>
            <a:solidFill>
              <a:srgbClr val="A6A6A6"/>
            </a:solidFill>
          </a:ln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3"/>
          </p:nvPr>
        </p:nvSpPr>
        <p:spPr>
          <a:xfrm>
            <a:off x="4683801" y="1499200"/>
            <a:ext cx="4023360" cy="639762"/>
          </a:xfrm>
          <a:ln>
            <a:solidFill>
              <a:srgbClr val="A6A6A6"/>
            </a:solidFill>
          </a:ln>
        </p:spPr>
        <p:txBody>
          <a:bodyPr anchor="b">
            <a:noAutofit/>
          </a:bodyPr>
          <a:lstStyle>
            <a:lvl1pPr marL="0" indent="0" algn="ctr">
              <a:buNone/>
              <a:defRPr lang="en-US" sz="20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half" idx="14"/>
          </p:nvPr>
        </p:nvSpPr>
        <p:spPr>
          <a:xfrm>
            <a:off x="4683801" y="2213034"/>
            <a:ext cx="4023360" cy="3863597"/>
          </a:xfrm>
          <a:ln>
            <a:solidFill>
              <a:srgbClr val="A6A6A6"/>
            </a:solidFill>
          </a:ln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5332658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095" y="3497802"/>
            <a:ext cx="3625330" cy="256637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6" Type="http://schemas.openxmlformats.org/officeDocument/2006/relationships/image" Target="../media/image1.png"/><Relationship Id="rId17" Type="http://schemas.openxmlformats.org/officeDocument/2006/relationships/image" Target="../media/image2.png"/><Relationship Id="rId18" Type="http://schemas.openxmlformats.org/officeDocument/2006/relationships/image" Target="../media/image3.png"/><Relationship Id="rId19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659962"/>
            <a:ext cx="8229601" cy="715968"/>
          </a:xfrm>
          <a:prstGeom prst="rect">
            <a:avLst/>
          </a:prstGeom>
          <a:ln w="6350" cmpd="sng">
            <a:noFill/>
          </a:ln>
          <a:effectLst/>
        </p:spPr>
        <p:txBody>
          <a:bodyPr vert="horz" lIns="91440" tIns="45720" rIns="91440" bIns="45720" rtlCol="0" anchor="ctr" anchorCtr="0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8" y="1491392"/>
            <a:ext cx="8229601" cy="4589368"/>
          </a:xfrm>
          <a:prstGeom prst="rect">
            <a:avLst/>
          </a:prstGeom>
          <a:ln w="6350" cmpd="sng">
            <a:noFill/>
          </a:ln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280241" y="6320305"/>
            <a:ext cx="58351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78D8656B-7EA8-5E44-9051-32FAAC001DFB}" type="slidenum">
              <a:rPr lang="en-US" smtClean="0"/>
              <a:t>‹#›</a:t>
            </a:fld>
            <a:endParaRPr lang="en-US"/>
          </a:p>
        </p:txBody>
      </p:sp>
      <p:grpSp>
        <p:nvGrpSpPr>
          <p:cNvPr id="17" name="Group 16"/>
          <p:cNvGrpSpPr>
            <a:grpSpLocks noChangeAspect="1"/>
          </p:cNvGrpSpPr>
          <p:nvPr userDrawn="1"/>
        </p:nvGrpSpPr>
        <p:grpSpPr>
          <a:xfrm>
            <a:off x="1514801" y="90672"/>
            <a:ext cx="1097280" cy="562616"/>
            <a:chOff x="879842" y="1312072"/>
            <a:chExt cx="1919459" cy="939142"/>
          </a:xfrm>
        </p:grpSpPr>
        <p:pic>
          <p:nvPicPr>
            <p:cNvPr id="18" name="Picture 17"/>
            <p:cNvPicPr>
              <a:picLocks noChangeAspect="1"/>
            </p:cNvPicPr>
            <p:nvPr userDrawn="1"/>
          </p:nvPicPr>
          <p:blipFill>
            <a:blip r:embed="rId16"/>
            <a:stretch>
              <a:fillRect/>
            </a:stretch>
          </p:blipFill>
          <p:spPr>
            <a:xfrm>
              <a:off x="1333297" y="1312072"/>
              <a:ext cx="914400" cy="694479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 userDrawn="1"/>
          </p:nvSpPr>
          <p:spPr>
            <a:xfrm>
              <a:off x="879842" y="1921756"/>
              <a:ext cx="1919459" cy="3294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b="0" cap="none" spc="0" dirty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Adobe Caslon Pro Bold"/>
                  <a:cs typeface="Adobe Caslon Pro Bold"/>
                </a:rPr>
                <a:t>E.T. International, Inc.</a:t>
              </a:r>
              <a:endParaRPr lang="en-US" sz="800" b="0" cap="none" spc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Caslon Pro Bold"/>
                <a:cs typeface="Adobe Caslon Pro Bold"/>
              </a:endParaRPr>
            </a:p>
          </p:txBody>
        </p:sp>
      </p:grp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1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165937" y="6410"/>
            <a:ext cx="1335024" cy="734264"/>
          </a:xfrm>
          <a:prstGeom prst="rect">
            <a:avLst/>
          </a:prstGeom>
        </p:spPr>
      </p:pic>
      <p:pic>
        <p:nvPicPr>
          <p:cNvPr id="21" name="Picture 20" descr="Reservoir-lab-logored.ai.png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0241" y="403738"/>
            <a:ext cx="1188720" cy="136172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 userDrawn="1"/>
        </p:nvPicPr>
        <p:blipFill>
          <a:blip r:embed="rId19"/>
          <a:stretch>
            <a:fillRect/>
          </a:stretch>
        </p:blipFill>
        <p:spPr>
          <a:xfrm>
            <a:off x="4641937" y="143005"/>
            <a:ext cx="1188720" cy="4706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  <p:sldLayoutId id="2147483766" r:id="rId8"/>
    <p:sldLayoutId id="2147483767" r:id="rId9"/>
    <p:sldLayoutId id="2147483768" r:id="rId10"/>
    <p:sldLayoutId id="2147483769" r:id="rId11"/>
    <p:sldLayoutId id="2147483770" r:id="rId12"/>
    <p:sldLayoutId id="2147483771" r:id="rId13"/>
    <p:sldLayoutId id="2147483772" r:id="rId14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marL="0" indent="0" algn="ct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None/>
        <a:defRPr sz="40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Arial"/>
        <a:buChar char="•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Wingdings" charset="2"/>
        <a:buChar char="§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4" Type="http://schemas.openxmlformats.org/officeDocument/2006/relationships/chart" Target="../charts/chart1.xml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4.png"/><Relationship Id="rId3" Type="http://schemas.openxmlformats.org/officeDocument/2006/relationships/chart" Target="../charts/char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4" Type="http://schemas.openxmlformats.org/officeDocument/2006/relationships/oleObject" Target="../embeddings/oleObject2.bin"/><Relationship Id="rId5" Type="http://schemas.openxmlformats.org/officeDocument/2006/relationships/image" Target="../media/image25.wmf"/><Relationship Id="rId6" Type="http://schemas.openxmlformats.org/officeDocument/2006/relationships/image" Target="../media/image5.png"/><Relationship Id="rId7" Type="http://schemas.openxmlformats.org/officeDocument/2006/relationships/image" Target="../media/image6.png"/><Relationship Id="rId8" Type="http://schemas.openxmlformats.org/officeDocument/2006/relationships/image" Target="../media/image7.png"/><Relationship Id="rId9" Type="http://schemas.openxmlformats.org/officeDocument/2006/relationships/image" Target="../media/image8.png"/><Relationship Id="rId10" Type="http://schemas.openxmlformats.org/officeDocument/2006/relationships/oleObject" Target="../embeddings/Microsoft_Equation1.bin"/><Relationship Id="rId11" Type="http://schemas.openxmlformats.org/officeDocument/2006/relationships/image" Target="../media/image2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quation2.bin"/><Relationship Id="rId4" Type="http://schemas.openxmlformats.org/officeDocument/2006/relationships/image" Target="../media/image28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8.xml"/><Relationship Id="rId3" Type="http://schemas.openxmlformats.org/officeDocument/2006/relationships/chart" Target="../charts/chart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4" Type="http://schemas.openxmlformats.org/officeDocument/2006/relationships/image" Target="../media/image11.emf"/><Relationship Id="rId5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3.emf"/><Relationship Id="rId5" Type="http://schemas.openxmlformats.org/officeDocument/2006/relationships/image" Target="../media/image14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17.png"/><Relationship Id="rId5" Type="http://schemas.openxmlformats.org/officeDocument/2006/relationships/image" Target="../media/image18.png"/><Relationship Id="rId6" Type="http://schemas.openxmlformats.org/officeDocument/2006/relationships/image" Target="../media/image19.png"/><Relationship Id="rId7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4678985"/>
            <a:ext cx="9144000" cy="882119"/>
          </a:xfrm>
        </p:spPr>
        <p:txBody>
          <a:bodyPr>
            <a:noAutofit/>
          </a:bodyPr>
          <a:lstStyle/>
          <a:p>
            <a:pPr algn="ctr"/>
            <a:r>
              <a:rPr lang="en-US" sz="2000" b="1" dirty="0" smtClean="0">
                <a:solidFill>
                  <a:srgbClr val="800000"/>
                </a:solidFill>
              </a:rPr>
              <a:t>X</a:t>
            </a:r>
            <a:r>
              <a:rPr lang="en-US" sz="2000" b="1" dirty="0" smtClean="0">
                <a:solidFill>
                  <a:srgbClr val="800000"/>
                </a:solidFill>
              </a:rPr>
              <a:t>-Stack: Programming Challenges, Runtime Systems, and Tools</a:t>
            </a:r>
          </a:p>
          <a:p>
            <a:pPr algn="ctr"/>
            <a:r>
              <a:rPr lang="en-US" sz="1800" b="1" i="1" dirty="0" smtClean="0">
                <a:solidFill>
                  <a:srgbClr val="800000"/>
                </a:solidFill>
              </a:rPr>
              <a:t>Brandywine Team</a:t>
            </a:r>
          </a:p>
          <a:p>
            <a:pPr algn="ctr"/>
            <a:r>
              <a:rPr lang="en-US" sz="1800" b="1" dirty="0" smtClean="0">
                <a:solidFill>
                  <a:srgbClr val="800000"/>
                </a:solidFill>
              </a:rPr>
              <a:t>March 2013</a:t>
            </a:r>
            <a:endParaRPr lang="en-US" sz="1800" b="1" dirty="0">
              <a:solidFill>
                <a:srgbClr val="8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9932" y="2916213"/>
            <a:ext cx="8084137" cy="1288253"/>
          </a:xfrm>
        </p:spPr>
        <p:txBody>
          <a:bodyPr anchor="ctr"/>
          <a:lstStyle/>
          <a:p>
            <a:pPr algn="ctr"/>
            <a:r>
              <a:rPr lang="en-US" sz="4000" b="0" i="1" dirty="0" err="1" smtClean="0"/>
              <a:t>DynAX</a:t>
            </a:r>
            <a:r>
              <a:rPr lang="en-US" sz="2800" b="0" i="1" dirty="0" smtClean="0"/>
              <a:t/>
            </a:r>
            <a:br>
              <a:rPr lang="en-US" sz="2800" b="0" i="1" dirty="0" smtClean="0"/>
            </a:br>
            <a:r>
              <a:rPr lang="en-US" sz="2800" b="0" i="1" dirty="0" smtClean="0"/>
              <a:t>Innovations </a:t>
            </a:r>
            <a:r>
              <a:rPr lang="en-US" sz="2800" b="0" i="1" dirty="0"/>
              <a:t>in Programming Models, Compilers and Runtime Systems for </a:t>
            </a:r>
            <a:r>
              <a:rPr lang="en-US" sz="2800" b="0" i="1" dirty="0" smtClean="0"/>
              <a:t>Dynamic Adaptive </a:t>
            </a:r>
            <a:r>
              <a:rPr lang="en-US" sz="2800" b="0" i="1" dirty="0"/>
              <a:t>Event-Driven Execution Models</a:t>
            </a:r>
          </a:p>
        </p:txBody>
      </p:sp>
    </p:spTree>
    <p:extLst>
      <p:ext uri="{BB962C8B-B14F-4D97-AF65-F5344CB8AC3E}">
        <p14:creationId xmlns:p14="http://schemas.microsoft.com/office/powerpoint/2010/main" val="23370222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10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502920" indent="-457200">
              <a:buFont typeface="+mj-lt"/>
              <a:buAutoNum type="arabicPeriod"/>
            </a:pPr>
            <a:r>
              <a:rPr lang="en-US" dirty="0" smtClean="0"/>
              <a:t>Study </a:t>
            </a:r>
            <a:r>
              <a:rPr lang="en-US" dirty="0" err="1" smtClean="0"/>
              <a:t>codesign</a:t>
            </a:r>
            <a:r>
              <a:rPr lang="en-US" dirty="0" smtClean="0"/>
              <a:t> application</a:t>
            </a:r>
          </a:p>
          <a:p>
            <a:pPr marL="502920" indent="-457200">
              <a:buFont typeface="+mj-lt"/>
              <a:buAutoNum type="arabicPeriod"/>
            </a:pPr>
            <a:r>
              <a:rPr lang="en-US" dirty="0" smtClean="0"/>
              <a:t>Map application (by hand) to asynchronous dynamic event-driven runtime system [codelets]</a:t>
            </a:r>
          </a:p>
          <a:p>
            <a:pPr marL="502920" indent="-457200">
              <a:buFont typeface="+mj-lt"/>
              <a:buAutoNum type="arabicPeriod"/>
            </a:pPr>
            <a:r>
              <a:rPr lang="en-US" dirty="0" smtClean="0"/>
              <a:t>Determine how to improve runtime based on application </a:t>
            </a:r>
            <a:r>
              <a:rPr lang="en-US" dirty="0" err="1" smtClean="0"/>
              <a:t>learnings</a:t>
            </a:r>
            <a:r>
              <a:rPr lang="en-US" dirty="0" smtClean="0"/>
              <a:t>.</a:t>
            </a:r>
          </a:p>
          <a:p>
            <a:pPr marL="502920" indent="-457200">
              <a:buFont typeface="+mj-lt"/>
              <a:buAutoNum type="arabicPeriod"/>
            </a:pPr>
            <a:r>
              <a:rPr lang="en-US" dirty="0" smtClean="0"/>
              <a:t>Define key optimizations for compiler and library team members.</a:t>
            </a:r>
          </a:p>
          <a:p>
            <a:pPr marL="502920" indent="-457200">
              <a:buFont typeface="+mj-lt"/>
              <a:buAutoNum type="arabicPeriod"/>
            </a:pPr>
            <a:r>
              <a:rPr lang="en-US" dirty="0" smtClean="0"/>
              <a:t>Rinse, wash, repea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1408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11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es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Applications</a:t>
            </a:r>
          </a:p>
          <a:p>
            <a:pPr lvl="1"/>
            <a:r>
              <a:rPr lang="en-US" dirty="0" err="1" smtClean="0"/>
              <a:t>Cholesky</a:t>
            </a:r>
            <a:r>
              <a:rPr lang="en-US" dirty="0" smtClean="0"/>
              <a:t> Decomposition</a:t>
            </a:r>
          </a:p>
          <a:p>
            <a:pPr lvl="1"/>
            <a:r>
              <a:rPr lang="en-US" dirty="0" err="1" smtClean="0"/>
              <a:t>NWChem</a:t>
            </a:r>
            <a:r>
              <a:rPr lang="en-US" dirty="0" smtClean="0"/>
              <a:t>: Self Consistent Field Module</a:t>
            </a:r>
          </a:p>
          <a:p>
            <a:r>
              <a:rPr lang="en-US" dirty="0" smtClean="0"/>
              <a:t>Compilers</a:t>
            </a:r>
          </a:p>
          <a:p>
            <a:pPr lvl="1"/>
            <a:r>
              <a:rPr lang="en-US" dirty="0" smtClean="0"/>
              <a:t>HTA: Initial design draft of PIL (Parallel Intermediate Language)</a:t>
            </a:r>
          </a:p>
          <a:p>
            <a:pPr lvl="1"/>
            <a:r>
              <a:rPr lang="en-US" dirty="0" smtClean="0"/>
              <a:t>HTA: PIL -&gt; SCALE compiler</a:t>
            </a:r>
          </a:p>
          <a:p>
            <a:pPr lvl="1"/>
            <a:r>
              <a:rPr lang="en-US" dirty="0" smtClean="0"/>
              <a:t>R-Stream: Codelet generation, redundant dependence</a:t>
            </a:r>
          </a:p>
          <a:p>
            <a:r>
              <a:rPr lang="en-US" dirty="0" smtClean="0"/>
              <a:t>Runtime</a:t>
            </a:r>
          </a:p>
          <a:p>
            <a:pPr lvl="1"/>
            <a:r>
              <a:rPr lang="en-US" dirty="0" smtClean="0"/>
              <a:t>Priority Scheduling</a:t>
            </a:r>
          </a:p>
          <a:p>
            <a:pPr lvl="1"/>
            <a:r>
              <a:rPr lang="en-US" dirty="0" smtClean="0"/>
              <a:t>Memory Management</a:t>
            </a:r>
          </a:p>
          <a:p>
            <a:pPr lvl="1"/>
            <a:r>
              <a:rPr lang="en-US" dirty="0" smtClean="0"/>
              <a:t>Data Placement</a:t>
            </a:r>
          </a:p>
        </p:txBody>
      </p:sp>
    </p:spTree>
    <p:extLst>
      <p:ext uri="{BB962C8B-B14F-4D97-AF65-F5344CB8AC3E}">
        <p14:creationId xmlns:p14="http://schemas.microsoft.com/office/powerpoint/2010/main" val="33921156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charset="0"/>
                <a:ea typeface="ＭＳ Ｐゴシック" charset="0"/>
                <a:cs typeface="MS PGothic" charset="0"/>
              </a:rPr>
              <a:t>Cholesky DAG</a:t>
            </a:r>
          </a:p>
        </p:txBody>
      </p:sp>
      <p:sp>
        <p:nvSpPr>
          <p:cNvPr id="25602" name="Content Placeholder 5"/>
          <p:cNvSpPr>
            <a:spLocks noGrp="1"/>
          </p:cNvSpPr>
          <p:nvPr>
            <p:ph sz="half" idx="4294967295"/>
          </p:nvPr>
        </p:nvSpPr>
        <p:spPr>
          <a:xfrm>
            <a:off x="1219200" y="1524000"/>
            <a:ext cx="3810000" cy="4953000"/>
          </a:xfrm>
          <a:prstGeom prst="rect">
            <a:avLst/>
          </a:prstGeom>
        </p:spPr>
        <p:txBody>
          <a:bodyPr/>
          <a:lstStyle/>
          <a:p>
            <a:r>
              <a:rPr lang="en-US" sz="2400" dirty="0">
                <a:solidFill>
                  <a:schemeClr val="accent2"/>
                </a:solidFill>
                <a:latin typeface="Arial" charset="0"/>
                <a:ea typeface="ＭＳ Ｐゴシック" charset="0"/>
                <a:cs typeface="ＭＳ Ｐゴシック" charset="0"/>
              </a:rPr>
              <a:t>POTRF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 → </a:t>
            </a:r>
            <a:r>
              <a:rPr lang="en-US" sz="2400" dirty="0">
                <a:solidFill>
                  <a:schemeClr val="accent1"/>
                </a:solidFill>
                <a:latin typeface="Arial" charset="0"/>
                <a:ea typeface="ＭＳ Ｐゴシック" charset="0"/>
                <a:cs typeface="ＭＳ Ｐゴシック" charset="0"/>
              </a:rPr>
              <a:t>TRSM</a:t>
            </a:r>
          </a:p>
          <a:p>
            <a:r>
              <a:rPr lang="en-US" sz="2400" dirty="0">
                <a:solidFill>
                  <a:schemeClr val="accent1"/>
                </a:solidFill>
                <a:latin typeface="Arial" charset="0"/>
                <a:ea typeface="ＭＳ Ｐゴシック" charset="0"/>
                <a:cs typeface="ＭＳ Ｐゴシック" charset="0"/>
              </a:rPr>
              <a:t>TRSM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 → </a:t>
            </a:r>
            <a:r>
              <a:rPr lang="en-US" sz="2400" dirty="0">
                <a:solidFill>
                  <a:schemeClr val="accent6"/>
                </a:solidFill>
                <a:latin typeface="Arial" charset="0"/>
                <a:ea typeface="ＭＳ Ｐゴシック" charset="0"/>
                <a:cs typeface="ＭＳ Ｐゴシック" charset="0"/>
              </a:rPr>
              <a:t>GEMM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, </a:t>
            </a:r>
            <a:r>
              <a:rPr lang="en-US" sz="2400" dirty="0">
                <a:solidFill>
                  <a:srgbClr val="ABEB57"/>
                </a:solidFill>
                <a:latin typeface="Arial" charset="0"/>
                <a:ea typeface="ＭＳ Ｐゴシック" charset="0"/>
                <a:cs typeface="ＭＳ Ｐゴシック" charset="0"/>
              </a:rPr>
              <a:t>SYRK</a:t>
            </a:r>
          </a:p>
          <a:p>
            <a:r>
              <a:rPr lang="en-US" sz="2400" dirty="0">
                <a:solidFill>
                  <a:srgbClr val="ABEB57"/>
                </a:solidFill>
                <a:latin typeface="Arial" charset="0"/>
                <a:ea typeface="ＭＳ Ｐゴシック" charset="0"/>
                <a:cs typeface="ＭＳ Ｐゴシック" charset="0"/>
              </a:rPr>
              <a:t>SYRK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→ </a:t>
            </a:r>
            <a:r>
              <a:rPr lang="en-US" sz="2400" dirty="0">
                <a:solidFill>
                  <a:schemeClr val="accent2"/>
                </a:solidFill>
                <a:latin typeface="Arial" charset="0"/>
                <a:ea typeface="ＭＳ Ｐゴシック" charset="0"/>
                <a:cs typeface="ＭＳ Ｐゴシック" charset="0"/>
              </a:rPr>
              <a:t>POTRF</a:t>
            </a:r>
          </a:p>
          <a:p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Implementations: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  <a:cs typeface="MS PGothic" charset="0"/>
              </a:rPr>
              <a:t>MKL/ACML (trivial)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  <a:cs typeface="MS PGothic" charset="0"/>
              </a:rPr>
              <a:t>OpenMP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  <a:cs typeface="MS PGothic" charset="0"/>
              </a:rPr>
              <a:t>SWARM</a:t>
            </a:r>
          </a:p>
        </p:txBody>
      </p:sp>
      <p:graphicFrame>
        <p:nvGraphicFramePr>
          <p:cNvPr id="7" name="Content Placeholder 7"/>
          <p:cNvGraphicFramePr>
            <a:graphicFrameLocks/>
          </p:cNvGraphicFramePr>
          <p:nvPr/>
        </p:nvGraphicFramePr>
        <p:xfrm>
          <a:off x="4475163" y="3125788"/>
          <a:ext cx="1041400" cy="9683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280"/>
                <a:gridCol w="208280"/>
                <a:gridCol w="208280"/>
                <a:gridCol w="208280"/>
                <a:gridCol w="208280"/>
              </a:tblGrid>
              <a:tr h="193675">
                <a:tc>
                  <a:txBody>
                    <a:bodyPr/>
                    <a:lstStyle/>
                    <a:p>
                      <a:endParaRPr lang="en-US" sz="100" baseline="0" dirty="0">
                        <a:solidFill>
                          <a:schemeClr val="accent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Content Placeholder 7"/>
          <p:cNvGraphicFramePr>
            <a:graphicFrameLocks/>
          </p:cNvGraphicFramePr>
          <p:nvPr/>
        </p:nvGraphicFramePr>
        <p:xfrm>
          <a:off x="5646738" y="3135313"/>
          <a:ext cx="1041400" cy="9683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280"/>
                <a:gridCol w="208280"/>
                <a:gridCol w="208280"/>
                <a:gridCol w="208280"/>
                <a:gridCol w="208280"/>
              </a:tblGrid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Content Placeholder 7"/>
          <p:cNvGraphicFramePr>
            <a:graphicFrameLocks/>
          </p:cNvGraphicFramePr>
          <p:nvPr/>
        </p:nvGraphicFramePr>
        <p:xfrm>
          <a:off x="6827838" y="3135313"/>
          <a:ext cx="1041400" cy="9683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280"/>
                <a:gridCol w="208280"/>
                <a:gridCol w="208280"/>
                <a:gridCol w="208280"/>
                <a:gridCol w="208280"/>
              </a:tblGrid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Content Placeholder 7"/>
          <p:cNvGraphicFramePr>
            <a:graphicFrameLocks/>
          </p:cNvGraphicFramePr>
          <p:nvPr/>
        </p:nvGraphicFramePr>
        <p:xfrm>
          <a:off x="4475163" y="4240213"/>
          <a:ext cx="1041400" cy="9683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280"/>
                <a:gridCol w="208280"/>
                <a:gridCol w="208280"/>
                <a:gridCol w="208280"/>
                <a:gridCol w="208280"/>
              </a:tblGrid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Content Placeholder 7"/>
          <p:cNvGraphicFramePr>
            <a:graphicFrameLocks/>
          </p:cNvGraphicFramePr>
          <p:nvPr/>
        </p:nvGraphicFramePr>
        <p:xfrm>
          <a:off x="5646738" y="4249738"/>
          <a:ext cx="1041400" cy="9683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280"/>
                <a:gridCol w="208280"/>
                <a:gridCol w="208280"/>
                <a:gridCol w="208280"/>
                <a:gridCol w="208280"/>
              </a:tblGrid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" name="Content Placeholder 7"/>
          <p:cNvGraphicFramePr>
            <a:graphicFrameLocks/>
          </p:cNvGraphicFramePr>
          <p:nvPr/>
        </p:nvGraphicFramePr>
        <p:xfrm>
          <a:off x="6827838" y="4249738"/>
          <a:ext cx="1041400" cy="9683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280"/>
                <a:gridCol w="208280"/>
                <a:gridCol w="208280"/>
                <a:gridCol w="208280"/>
                <a:gridCol w="208280"/>
              </a:tblGrid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Content Placeholder 7"/>
          <p:cNvGraphicFramePr>
            <a:graphicFrameLocks/>
          </p:cNvGraphicFramePr>
          <p:nvPr/>
        </p:nvGraphicFramePr>
        <p:xfrm>
          <a:off x="8008938" y="3144838"/>
          <a:ext cx="1041400" cy="9683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280"/>
                <a:gridCol w="208280"/>
                <a:gridCol w="208280"/>
                <a:gridCol w="208280"/>
                <a:gridCol w="208280"/>
              </a:tblGrid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8018463" y="4252913"/>
          <a:ext cx="1041400" cy="9683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280"/>
                <a:gridCol w="208280"/>
                <a:gridCol w="208280"/>
                <a:gridCol w="208280"/>
                <a:gridCol w="208280"/>
              </a:tblGrid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8015288" y="5367338"/>
          <a:ext cx="1041400" cy="9683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280"/>
                <a:gridCol w="208280"/>
                <a:gridCol w="208280"/>
                <a:gridCol w="208280"/>
                <a:gridCol w="208280"/>
              </a:tblGrid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6" name="Content Placeholder 7"/>
          <p:cNvGraphicFramePr>
            <a:graphicFrameLocks/>
          </p:cNvGraphicFramePr>
          <p:nvPr/>
        </p:nvGraphicFramePr>
        <p:xfrm>
          <a:off x="6837363" y="5364163"/>
          <a:ext cx="1041400" cy="9683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280"/>
                <a:gridCol w="208280"/>
                <a:gridCol w="208280"/>
                <a:gridCol w="208280"/>
                <a:gridCol w="208280"/>
              </a:tblGrid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" name="Content Placeholder 7"/>
          <p:cNvGraphicFramePr>
            <a:graphicFrameLocks/>
          </p:cNvGraphicFramePr>
          <p:nvPr/>
        </p:nvGraphicFramePr>
        <p:xfrm>
          <a:off x="5646738" y="5354638"/>
          <a:ext cx="1041400" cy="9683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280"/>
                <a:gridCol w="208280"/>
                <a:gridCol w="208280"/>
                <a:gridCol w="208280"/>
                <a:gridCol w="208280"/>
              </a:tblGrid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8" name="Content Placeholder 7"/>
          <p:cNvGraphicFramePr>
            <a:graphicFrameLocks/>
          </p:cNvGraphicFramePr>
          <p:nvPr/>
        </p:nvGraphicFramePr>
        <p:xfrm>
          <a:off x="4475163" y="5354638"/>
          <a:ext cx="1041400" cy="9683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280"/>
                <a:gridCol w="208280"/>
                <a:gridCol w="208280"/>
                <a:gridCol w="208280"/>
                <a:gridCol w="208280"/>
              </a:tblGrid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93675"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" baseline="0" dirty="0"/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4646613" y="2855913"/>
            <a:ext cx="708025" cy="2762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defTabSz="914400">
              <a:buClrTx/>
              <a:buSzTx/>
              <a:buFontTx/>
              <a:buNone/>
              <a:defRPr/>
            </a:pPr>
            <a:r>
              <a:rPr lang="en-US" dirty="0">
                <a:solidFill>
                  <a:prstClr val="black"/>
                </a:solidFill>
                <a:latin typeface="Arial"/>
                <a:ea typeface="MS PGothic" pitchFamily="34" charset="-128"/>
              </a:rPr>
              <a:t>POTRF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864225" y="2855913"/>
            <a:ext cx="620713" cy="2762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defTabSz="914400">
              <a:buClrTx/>
              <a:buSzTx/>
              <a:buFontTx/>
              <a:buNone/>
              <a:defRPr/>
            </a:pPr>
            <a:r>
              <a:rPr lang="en-US" dirty="0">
                <a:solidFill>
                  <a:prstClr val="black"/>
                </a:solidFill>
                <a:latin typeface="Arial"/>
                <a:ea typeface="MS PGothic" pitchFamily="34" charset="-128"/>
              </a:rPr>
              <a:t>TRSM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046913" y="2855913"/>
            <a:ext cx="603250" cy="2762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defTabSz="914400">
              <a:buClrTx/>
              <a:buSzTx/>
              <a:buFontTx/>
              <a:buNone/>
              <a:defRPr/>
            </a:pPr>
            <a:r>
              <a:rPr lang="en-US" dirty="0">
                <a:solidFill>
                  <a:prstClr val="black"/>
                </a:solidFill>
                <a:latin typeface="Arial"/>
                <a:ea typeface="MS PGothic" pitchFamily="34" charset="-128"/>
              </a:rPr>
              <a:t>SYRK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223250" y="2855913"/>
            <a:ext cx="663575" cy="2762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defTabSz="914400">
              <a:buClrTx/>
              <a:buSzTx/>
              <a:buFontTx/>
              <a:buNone/>
              <a:defRPr/>
            </a:pPr>
            <a:r>
              <a:rPr lang="en-US" dirty="0">
                <a:solidFill>
                  <a:prstClr val="black"/>
                </a:solidFill>
                <a:latin typeface="Arial"/>
                <a:ea typeface="MS PGothic" pitchFamily="34" charset="-128"/>
              </a:rPr>
              <a:t>GEMM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141788" y="3113088"/>
            <a:ext cx="314325" cy="2762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r" defTabSz="914400">
              <a:buClrTx/>
              <a:buSzTx/>
              <a:buFontTx/>
              <a:buNone/>
              <a:defRPr/>
            </a:pPr>
            <a:r>
              <a:rPr lang="en-US" dirty="0">
                <a:solidFill>
                  <a:prstClr val="black"/>
                </a:solidFill>
                <a:latin typeface="Arial"/>
                <a:ea typeface="MS PGothic" pitchFamily="34" charset="-128"/>
              </a:rPr>
              <a:t>1: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151313" y="4237038"/>
            <a:ext cx="314325" cy="2762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r" defTabSz="914400">
              <a:buClrTx/>
              <a:buSzTx/>
              <a:buFontTx/>
              <a:buNone/>
              <a:defRPr/>
            </a:pPr>
            <a:r>
              <a:rPr lang="en-US" dirty="0">
                <a:solidFill>
                  <a:prstClr val="black"/>
                </a:solidFill>
                <a:latin typeface="Arial"/>
                <a:ea typeface="MS PGothic" pitchFamily="34" charset="-128"/>
              </a:rPr>
              <a:t>2: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151313" y="5360988"/>
            <a:ext cx="314325" cy="2762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r" defTabSz="914400">
              <a:buClrTx/>
              <a:buSzTx/>
              <a:buFontTx/>
              <a:buNone/>
              <a:defRPr/>
            </a:pPr>
            <a:r>
              <a:rPr lang="en-US" dirty="0">
                <a:solidFill>
                  <a:prstClr val="black"/>
                </a:solidFill>
                <a:latin typeface="Arial"/>
                <a:ea typeface="MS PGothic" pitchFamily="34" charset="-128"/>
              </a:rPr>
              <a:t>3:</a:t>
            </a:r>
          </a:p>
        </p:txBody>
      </p:sp>
      <p:cxnSp>
        <p:nvCxnSpPr>
          <p:cNvPr id="26067" name="Straight Arrow Connector 3"/>
          <p:cNvCxnSpPr>
            <a:cxnSpLocks noChangeShapeType="1"/>
          </p:cNvCxnSpPr>
          <p:nvPr/>
        </p:nvCxnSpPr>
        <p:spPr bwMode="auto">
          <a:xfrm>
            <a:off x="6965950" y="3427413"/>
            <a:ext cx="201613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sm"/>
          </a:ln>
        </p:spPr>
      </p:cxnSp>
      <p:cxnSp>
        <p:nvCxnSpPr>
          <p:cNvPr id="26068" name="Straight Arrow Connector 27"/>
          <p:cNvCxnSpPr>
            <a:cxnSpLocks noChangeShapeType="1"/>
          </p:cNvCxnSpPr>
          <p:nvPr/>
        </p:nvCxnSpPr>
        <p:spPr bwMode="auto">
          <a:xfrm>
            <a:off x="6950075" y="3619500"/>
            <a:ext cx="425450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sm"/>
          </a:ln>
        </p:spPr>
      </p:cxnSp>
      <p:cxnSp>
        <p:nvCxnSpPr>
          <p:cNvPr id="26069" name="Straight Arrow Connector 29"/>
          <p:cNvCxnSpPr>
            <a:cxnSpLocks noChangeShapeType="1"/>
          </p:cNvCxnSpPr>
          <p:nvPr/>
        </p:nvCxnSpPr>
        <p:spPr bwMode="auto">
          <a:xfrm>
            <a:off x="6954838" y="3810000"/>
            <a:ext cx="617537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sm"/>
          </a:ln>
        </p:spPr>
      </p:cxnSp>
      <p:cxnSp>
        <p:nvCxnSpPr>
          <p:cNvPr id="26070" name="Straight Arrow Connector 31"/>
          <p:cNvCxnSpPr>
            <a:cxnSpLocks noChangeShapeType="1"/>
          </p:cNvCxnSpPr>
          <p:nvPr/>
        </p:nvCxnSpPr>
        <p:spPr bwMode="auto">
          <a:xfrm>
            <a:off x="6965950" y="4002088"/>
            <a:ext cx="793750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sm" len="sm"/>
          </a:ln>
        </p:spPr>
      </p:cxnSp>
      <p:cxnSp>
        <p:nvCxnSpPr>
          <p:cNvPr id="26071" name="Straight Arrow Connector 40"/>
          <p:cNvCxnSpPr>
            <a:cxnSpLocks noChangeShapeType="1"/>
          </p:cNvCxnSpPr>
          <p:nvPr/>
        </p:nvCxnSpPr>
        <p:spPr bwMode="auto">
          <a:xfrm>
            <a:off x="8113713" y="3462338"/>
            <a:ext cx="200025" cy="176212"/>
          </a:xfrm>
          <a:prstGeom prst="straightConnector1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sm"/>
          </a:ln>
        </p:spPr>
      </p:cxnSp>
      <p:cxnSp>
        <p:nvCxnSpPr>
          <p:cNvPr id="26072" name="Straight Arrow Connector 48"/>
          <p:cNvCxnSpPr>
            <a:cxnSpLocks noChangeShapeType="1"/>
          </p:cNvCxnSpPr>
          <p:nvPr/>
        </p:nvCxnSpPr>
        <p:spPr bwMode="auto">
          <a:xfrm>
            <a:off x="8110538" y="3459163"/>
            <a:ext cx="211137" cy="388937"/>
          </a:xfrm>
          <a:prstGeom prst="straightConnector1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sm"/>
          </a:ln>
        </p:spPr>
      </p:cxnSp>
      <p:cxnSp>
        <p:nvCxnSpPr>
          <p:cNvPr id="26073" name="Straight Arrow Connector 50"/>
          <p:cNvCxnSpPr>
            <a:cxnSpLocks noChangeShapeType="1"/>
          </p:cNvCxnSpPr>
          <p:nvPr/>
        </p:nvCxnSpPr>
        <p:spPr bwMode="auto">
          <a:xfrm>
            <a:off x="8113713" y="3455988"/>
            <a:ext cx="215900" cy="541337"/>
          </a:xfrm>
          <a:prstGeom prst="straightConnector1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sm"/>
          </a:ln>
        </p:spPr>
      </p:cxnSp>
      <p:cxnSp>
        <p:nvCxnSpPr>
          <p:cNvPr id="26074" name="Straight Arrow Connector 52"/>
          <p:cNvCxnSpPr>
            <a:cxnSpLocks noChangeShapeType="1"/>
          </p:cNvCxnSpPr>
          <p:nvPr/>
        </p:nvCxnSpPr>
        <p:spPr bwMode="auto">
          <a:xfrm>
            <a:off x="8134350" y="3638550"/>
            <a:ext cx="381000" cy="195263"/>
          </a:xfrm>
          <a:prstGeom prst="straightConnector1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sm"/>
          </a:ln>
        </p:spPr>
      </p:cxnSp>
      <p:cxnSp>
        <p:nvCxnSpPr>
          <p:cNvPr id="26075" name="Straight Arrow Connector 55"/>
          <p:cNvCxnSpPr>
            <a:cxnSpLocks noChangeShapeType="1"/>
          </p:cNvCxnSpPr>
          <p:nvPr/>
        </p:nvCxnSpPr>
        <p:spPr bwMode="auto">
          <a:xfrm>
            <a:off x="8139113" y="3657600"/>
            <a:ext cx="407987" cy="331788"/>
          </a:xfrm>
          <a:prstGeom prst="straightConnector1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sm"/>
          </a:ln>
        </p:spPr>
      </p:cxnSp>
      <p:cxnSp>
        <p:nvCxnSpPr>
          <p:cNvPr id="26076" name="Straight Arrow Connector 57"/>
          <p:cNvCxnSpPr>
            <a:cxnSpLocks noChangeShapeType="1"/>
          </p:cNvCxnSpPr>
          <p:nvPr/>
        </p:nvCxnSpPr>
        <p:spPr bwMode="auto">
          <a:xfrm>
            <a:off x="8134350" y="3825875"/>
            <a:ext cx="638175" cy="217488"/>
          </a:xfrm>
          <a:prstGeom prst="straightConnector1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sm" len="sm"/>
          </a:ln>
        </p:spPr>
      </p:cxnSp>
      <p:sp>
        <p:nvSpPr>
          <p:cNvPr id="34" name="Rectangle 33"/>
          <p:cNvSpPr/>
          <p:nvPr/>
        </p:nvSpPr>
        <p:spPr>
          <a:xfrm>
            <a:off x="1346196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4280241" y="6406006"/>
            <a:ext cx="58351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78D8656B-7EA8-5E44-9051-32FAAC001DFB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93574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0710" y="1233055"/>
            <a:ext cx="6516687" cy="556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842535" y="1375930"/>
            <a:ext cx="423862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9pPr>
          </a:lstStyle>
          <a:p>
            <a:pPr rtl="1">
              <a:buClrTx/>
              <a:buFontTx/>
              <a:buNone/>
            </a:pPr>
            <a:r>
              <a:rPr lang="en-US" sz="1600"/>
              <a:t>Naïve OpenMP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842535" y="3177743"/>
            <a:ext cx="423862" cy="139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9pPr>
          </a:lstStyle>
          <a:p>
            <a:pPr rtl="1">
              <a:buClrTx/>
              <a:buFontTx/>
              <a:buNone/>
            </a:pPr>
            <a:r>
              <a:rPr lang="en-US" sz="1600"/>
              <a:t>Tuned OpenMP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842535" y="5406593"/>
            <a:ext cx="423862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eaVert" wrap="non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9pPr>
          </a:lstStyle>
          <a:p>
            <a:pPr rtl="1">
              <a:buClrTx/>
              <a:buFontTx/>
              <a:buNone/>
            </a:pPr>
            <a:r>
              <a:rPr lang="en-US" sz="1600"/>
              <a:t>SWARM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659962"/>
            <a:ext cx="8229601" cy="500892"/>
          </a:xfrm>
        </p:spPr>
        <p:txBody>
          <a:bodyPr>
            <a:normAutofit fontScale="90000"/>
          </a:bodyPr>
          <a:lstStyle/>
          <a:p>
            <a:r>
              <a:rPr lang="en-US" dirty="0" err="1">
                <a:latin typeface="Arial" charset="0"/>
                <a:ea typeface="ＭＳ Ｐゴシック" charset="0"/>
                <a:cs typeface="ＭＳ Ｐゴシック" charset="0"/>
              </a:rPr>
              <a:t>Cholesky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Decomposition: Xeon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6457537" y="4417274"/>
            <a:ext cx="2136472" cy="211659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imes New Roman" pitchFamily="-108" charset="0"/>
            </a:endParaRPr>
          </a:p>
        </p:txBody>
      </p:sp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34829121"/>
              </p:ext>
            </p:extLst>
          </p:nvPr>
        </p:nvGraphicFramePr>
        <p:xfrm>
          <a:off x="6457537" y="4397462"/>
          <a:ext cx="2136472" cy="20327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" name="Rectangle 10"/>
          <p:cNvSpPr/>
          <p:nvPr/>
        </p:nvSpPr>
        <p:spPr>
          <a:xfrm>
            <a:off x="1346196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560482" y="6444914"/>
            <a:ext cx="58351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78D8656B-7EA8-5E44-9051-32FAAC001DFB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58225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3"/>
          <p:cNvSpPr>
            <a:spLocks noGrp="1"/>
          </p:cNvSpPr>
          <p:nvPr>
            <p:ph type="title"/>
          </p:nvPr>
        </p:nvSpPr>
        <p:spPr>
          <a:xfrm>
            <a:off x="457199" y="584323"/>
            <a:ext cx="8229601" cy="587252"/>
          </a:xfrm>
        </p:spPr>
        <p:txBody>
          <a:bodyPr>
            <a:normAutofit fontScale="90000"/>
          </a:bodyPr>
          <a:lstStyle/>
          <a:p>
            <a:r>
              <a:rPr lang="en-US" dirty="0" err="1">
                <a:latin typeface="Arial" charset="0"/>
                <a:ea typeface="ＭＳ Ｐゴシック" charset="0"/>
                <a:cs typeface="ＭＳ Ｐゴシック" charset="0"/>
              </a:rPr>
              <a:t>Cholesky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Decomposition: Xeon Phi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560482" y="6487285"/>
            <a:ext cx="58351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17832F39-AABF-F345-B2DC-E2E5D24A171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23555" name="TextBox 9"/>
          <p:cNvSpPr txBox="1">
            <a:spLocks noChangeArrowheads="1"/>
          </p:cNvSpPr>
          <p:nvPr/>
        </p:nvSpPr>
        <p:spPr bwMode="auto">
          <a:xfrm rot="-5400000">
            <a:off x="-20639" y="2098968"/>
            <a:ext cx="1479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800"/>
              <a:t>OpenMP</a:t>
            </a:r>
          </a:p>
        </p:txBody>
      </p:sp>
      <p:sp>
        <p:nvSpPr>
          <p:cNvPr id="23556" name="TextBox 11"/>
          <p:cNvSpPr txBox="1">
            <a:spLocks noChangeArrowheads="1"/>
          </p:cNvSpPr>
          <p:nvPr/>
        </p:nvSpPr>
        <p:spPr bwMode="auto">
          <a:xfrm rot="-5400000">
            <a:off x="-33339" y="4629443"/>
            <a:ext cx="15049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800"/>
              <a:t>SWARM</a:t>
            </a:r>
          </a:p>
        </p:txBody>
      </p:sp>
      <p:pic>
        <p:nvPicPr>
          <p:cNvPr id="23557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8236" y="1155993"/>
            <a:ext cx="7573962" cy="491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TextBox 13"/>
          <p:cNvSpPr txBox="1">
            <a:spLocks noChangeArrowheads="1"/>
          </p:cNvSpPr>
          <p:nvPr/>
        </p:nvSpPr>
        <p:spPr bwMode="auto">
          <a:xfrm>
            <a:off x="6440486" y="4996156"/>
            <a:ext cx="2327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Xeon Phi: 240 Threads</a:t>
            </a:r>
          </a:p>
        </p:txBody>
      </p:sp>
      <p:sp>
        <p:nvSpPr>
          <p:cNvPr id="23559" name="TextBox 7"/>
          <p:cNvSpPr txBox="1">
            <a:spLocks noChangeArrowheads="1"/>
          </p:cNvSpPr>
          <p:nvPr/>
        </p:nvSpPr>
        <p:spPr bwMode="auto">
          <a:xfrm>
            <a:off x="541336" y="6096293"/>
            <a:ext cx="80772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 dirty="0"/>
              <a:t>OpenMP fork-join programming suffers on many-core chips (e.g. Xeon Phi). </a:t>
            </a:r>
          </a:p>
          <a:p>
            <a:pPr algn="ctr" eaLnBrk="1" hangingPunct="1"/>
            <a:r>
              <a:rPr lang="en-US" sz="2400" dirty="0"/>
              <a:t>SWARM removes these synchronizations.</a:t>
            </a:r>
            <a:endParaRPr lang="en-US" sz="2400" b="1" dirty="0"/>
          </a:p>
        </p:txBody>
      </p:sp>
      <p:sp>
        <p:nvSpPr>
          <p:cNvPr id="11" name="Rectangle 10"/>
          <p:cNvSpPr/>
          <p:nvPr/>
        </p:nvSpPr>
        <p:spPr>
          <a:xfrm>
            <a:off x="1346196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59461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holesky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9764" y="1280380"/>
            <a:ext cx="7544052" cy="4800760"/>
          </a:xfrm>
          <a:prstGeom prst="rect">
            <a:avLst/>
          </a:prstGeom>
        </p:spPr>
      </p:pic>
      <p:sp>
        <p:nvSpPr>
          <p:cNvPr id="25601" name="Title 1"/>
          <p:cNvSpPr>
            <a:spLocks noGrp="1"/>
          </p:cNvSpPr>
          <p:nvPr>
            <p:ph type="title"/>
          </p:nvPr>
        </p:nvSpPr>
        <p:spPr>
          <a:xfrm>
            <a:off x="272694" y="659962"/>
            <a:ext cx="8648281" cy="581463"/>
          </a:xfrm>
        </p:spPr>
        <p:txBody>
          <a:bodyPr>
            <a:normAutofit fontScale="90000"/>
          </a:bodyPr>
          <a:lstStyle/>
          <a:p>
            <a:r>
              <a:rPr lang="en-US" dirty="0" err="1">
                <a:latin typeface="Arial" charset="0"/>
                <a:ea typeface="ＭＳ Ｐゴシック" charset="0"/>
                <a:cs typeface="ＭＳ Ｐゴシック" charset="0"/>
              </a:rPr>
              <a:t>Cholesky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: SWARM </a:t>
            </a:r>
            <a:r>
              <a:rPr lang="en-US" dirty="0" err="1">
                <a:latin typeface="Arial" charset="0"/>
                <a:ea typeface="ＭＳ Ｐゴシック" charset="0"/>
                <a:cs typeface="ＭＳ Ｐゴシック" charset="0"/>
              </a:rPr>
              <a:t>vs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latin typeface="Arial" charset="0"/>
                <a:ea typeface="ＭＳ Ｐゴシック" charset="0"/>
                <a:cs typeface="ＭＳ Ｐゴシック" charset="0"/>
              </a:rPr>
              <a:t>ScaLapack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/MKL</a:t>
            </a:r>
          </a:p>
        </p:txBody>
      </p:sp>
      <p:sp>
        <p:nvSpPr>
          <p:cNvPr id="25603" name="TextBox 6"/>
          <p:cNvSpPr txBox="1">
            <a:spLocks noChangeArrowheads="1"/>
          </p:cNvSpPr>
          <p:nvPr/>
        </p:nvSpPr>
        <p:spPr bwMode="auto">
          <a:xfrm rot="-5400000">
            <a:off x="106043" y="2047955"/>
            <a:ext cx="1762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800" dirty="0" err="1"/>
              <a:t>ScaLapack</a:t>
            </a:r>
            <a:endParaRPr lang="en-US" sz="2800" dirty="0"/>
          </a:p>
        </p:txBody>
      </p:sp>
      <p:sp>
        <p:nvSpPr>
          <p:cNvPr id="25604" name="TextBox 7"/>
          <p:cNvSpPr txBox="1">
            <a:spLocks noChangeArrowheads="1"/>
          </p:cNvSpPr>
          <p:nvPr/>
        </p:nvSpPr>
        <p:spPr bwMode="auto">
          <a:xfrm rot="-5400000">
            <a:off x="234631" y="4578430"/>
            <a:ext cx="15049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800"/>
              <a:t>SWARM</a:t>
            </a:r>
          </a:p>
        </p:txBody>
      </p:sp>
      <p:sp>
        <p:nvSpPr>
          <p:cNvPr id="25605" name="TextBox 8"/>
          <p:cNvSpPr txBox="1">
            <a:spLocks noChangeArrowheads="1"/>
          </p:cNvSpPr>
          <p:nvPr/>
        </p:nvSpPr>
        <p:spPr bwMode="auto">
          <a:xfrm>
            <a:off x="2493963" y="6096000"/>
            <a:ext cx="5095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16 node cluster: Intel Xeon E5-2670 16-core 2.6GHz</a:t>
            </a:r>
          </a:p>
        </p:txBody>
      </p:sp>
      <p:sp>
        <p:nvSpPr>
          <p:cNvPr id="25608" name="TextBox 11"/>
          <p:cNvSpPr txBox="1">
            <a:spLocks noChangeArrowheads="1"/>
          </p:cNvSpPr>
          <p:nvPr/>
        </p:nvSpPr>
        <p:spPr bwMode="auto">
          <a:xfrm>
            <a:off x="1837064" y="6396038"/>
            <a:ext cx="60461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400" dirty="0" smtClean="0"/>
              <a:t>Asynchrony is key in large dense linear algebra</a:t>
            </a:r>
            <a:endParaRPr lang="en-US" sz="2400" b="1" dirty="0"/>
          </a:p>
        </p:txBody>
      </p:sp>
      <p:sp>
        <p:nvSpPr>
          <p:cNvPr id="12" name="Rectangle 11"/>
          <p:cNvSpPr/>
          <p:nvPr/>
        </p:nvSpPr>
        <p:spPr bwMode="auto">
          <a:xfrm>
            <a:off x="6368646" y="3738851"/>
            <a:ext cx="2658283" cy="233415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imes New Roman" pitchFamily="-108" charset="0"/>
            </a:endParaRPr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3565654"/>
              </p:ext>
            </p:extLst>
          </p:nvPr>
        </p:nvGraphicFramePr>
        <p:xfrm>
          <a:off x="6390651" y="3720136"/>
          <a:ext cx="2646123" cy="23155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82057" y="6465888"/>
            <a:ext cx="58351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78D8656B-7EA8-5E44-9051-32FAAC001DFB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0577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mory and Scheduling: no </a:t>
            </a:r>
            <a:r>
              <a:rPr lang="en-US" dirty="0" err="1" smtClean="0"/>
              <a:t>prefetch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4294967295"/>
          </p:nvPr>
        </p:nvSpPr>
        <p:spPr>
          <a:xfrm>
            <a:off x="896938" y="3962400"/>
            <a:ext cx="7923212" cy="2438400"/>
          </a:xfrm>
          <a:prstGeom prst="rect">
            <a:avLst/>
          </a:prstGeom>
        </p:spPr>
        <p:txBody>
          <a:bodyPr/>
          <a:lstStyle/>
          <a:p>
            <a:pPr marL="457200" indent="-457200">
              <a:buFont typeface="Arial"/>
              <a:buChar char="•"/>
            </a:pPr>
            <a:r>
              <a:rPr lang="en-US" sz="2000" dirty="0" smtClean="0"/>
              <a:t>Net – # outstanding buffers that are needed for computation but not yet consumed</a:t>
            </a:r>
          </a:p>
          <a:p>
            <a:pPr marL="457200" indent="-457200">
              <a:buFont typeface="Arial"/>
              <a:buChar char="•"/>
            </a:pPr>
            <a:r>
              <a:rPr lang="en-US" sz="2000" dirty="0" err="1" smtClean="0"/>
              <a:t>Sched</a:t>
            </a:r>
            <a:r>
              <a:rPr lang="en-US" sz="2000" dirty="0" smtClean="0"/>
              <a:t> – # outstanding tasks that are ready to execute but have not yet been executed</a:t>
            </a:r>
          </a:p>
          <a:p>
            <a:pPr marL="457200" indent="-457200">
              <a:buFont typeface="Arial"/>
              <a:buChar char="•"/>
            </a:pPr>
            <a:r>
              <a:rPr lang="en-US" sz="2000" dirty="0" smtClean="0"/>
              <a:t>Miss - # times a scheduler went to the task queue and found no work (since last </a:t>
            </a:r>
            <a:r>
              <a:rPr lang="en-US" sz="2000" dirty="0" err="1" smtClean="0"/>
              <a:t>timepoint</a:t>
            </a:r>
            <a:r>
              <a:rPr lang="en-US" sz="2000" dirty="0" smtClean="0"/>
              <a:t>)</a:t>
            </a:r>
          </a:p>
          <a:p>
            <a:pPr marL="457200" indent="-457200">
              <a:buFont typeface="Arial"/>
              <a:buChar char="•"/>
            </a:pPr>
            <a:r>
              <a:rPr lang="en-US" sz="2000" dirty="0" smtClean="0"/>
              <a:t>Notice that at 500s, one node runs out of memory and starves everyone else.</a:t>
            </a:r>
            <a:endParaRPr lang="en-US" sz="2000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15319933"/>
              </p:ext>
            </p:extLst>
          </p:nvPr>
        </p:nvGraphicFramePr>
        <p:xfrm>
          <a:off x="2362200" y="1295400"/>
          <a:ext cx="4998932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Rectangle 6"/>
          <p:cNvSpPr/>
          <p:nvPr/>
        </p:nvSpPr>
        <p:spPr>
          <a:xfrm>
            <a:off x="1346196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4280241" y="6320305"/>
            <a:ext cx="58351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78D8656B-7EA8-5E44-9051-32FAAC001DFB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5697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Memory and Scheduling: static </a:t>
            </a:r>
            <a:r>
              <a:rPr lang="en-US" sz="3200" dirty="0" err="1" smtClean="0"/>
              <a:t>prefetch</a:t>
            </a:r>
            <a:endParaRPr lang="en-US" sz="3200" dirty="0"/>
          </a:p>
        </p:txBody>
      </p:sp>
      <p:sp>
        <p:nvSpPr>
          <p:cNvPr id="5" name="Content Placeholder 4"/>
          <p:cNvSpPr>
            <a:spLocks noGrp="1"/>
          </p:cNvSpPr>
          <p:nvPr>
            <p:ph idx="4294967295"/>
          </p:nvPr>
        </p:nvSpPr>
        <p:spPr>
          <a:xfrm>
            <a:off x="896938" y="3962400"/>
            <a:ext cx="7923212" cy="2438400"/>
          </a:xfrm>
          <a:prstGeom prst="rect">
            <a:avLst/>
          </a:prstGeom>
        </p:spPr>
        <p:txBody>
          <a:bodyPr/>
          <a:lstStyle/>
          <a:p>
            <a:pPr marL="457200" indent="-457200">
              <a:buFont typeface="Arial"/>
              <a:buChar char="•"/>
            </a:pPr>
            <a:r>
              <a:rPr lang="en-US" sz="1800" dirty="0" smtClean="0"/>
              <a:t>Because the receiver </a:t>
            </a:r>
            <a:r>
              <a:rPr lang="en-US" sz="1800" dirty="0" err="1" smtClean="0"/>
              <a:t>prefetches</a:t>
            </a:r>
            <a:r>
              <a:rPr lang="en-US" sz="1800" dirty="0" smtClean="0"/>
              <a:t>, he can obtain work as it is needed.</a:t>
            </a:r>
          </a:p>
          <a:p>
            <a:pPr marL="457200" indent="-457200">
              <a:buFont typeface="Arial"/>
              <a:buChar char="•"/>
            </a:pPr>
            <a:r>
              <a:rPr lang="en-US" sz="1800" dirty="0" smtClean="0"/>
              <a:t>However, there is a tradeoff between prefetching too early and risking out of memory and prefetching too late and starving.</a:t>
            </a:r>
          </a:p>
          <a:p>
            <a:pPr marL="457200" indent="-457200">
              <a:buFont typeface="Arial"/>
              <a:buChar char="•"/>
            </a:pPr>
            <a:r>
              <a:rPr lang="en-US" sz="1800" dirty="0" smtClean="0"/>
              <a:t>It turns out that at the beginning of the program we need to </a:t>
            </a:r>
            <a:r>
              <a:rPr lang="en-US" sz="1800" dirty="0" err="1" smtClean="0"/>
              <a:t>prefetch</a:t>
            </a:r>
            <a:r>
              <a:rPr lang="en-US" sz="1800" dirty="0" smtClean="0"/>
              <a:t> aggressively to keep the system busy, but </a:t>
            </a:r>
            <a:r>
              <a:rPr lang="en-US" sz="1800" dirty="0" err="1" smtClean="0"/>
              <a:t>prefectch</a:t>
            </a:r>
            <a:r>
              <a:rPr lang="en-US" sz="1800" dirty="0" smtClean="0"/>
              <a:t> less when memory is scarce.</a:t>
            </a:r>
          </a:p>
          <a:p>
            <a:pPr marL="457200" indent="-457200">
              <a:buFont typeface="Arial"/>
              <a:buChar char="•"/>
            </a:pPr>
            <a:r>
              <a:rPr lang="en-US" sz="1800" dirty="0" smtClean="0"/>
              <a:t>A </a:t>
            </a:r>
            <a:r>
              <a:rPr lang="en-US" sz="1800" dirty="0" err="1" smtClean="0"/>
              <a:t>prefetch</a:t>
            </a:r>
            <a:r>
              <a:rPr lang="en-US" sz="1800" dirty="0" smtClean="0"/>
              <a:t> scheme that is not aware of memory usage cannot balance this tradeoff.</a:t>
            </a:r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11698970"/>
              </p:ext>
            </p:extLst>
          </p:nvPr>
        </p:nvGraphicFramePr>
        <p:xfrm>
          <a:off x="2362200" y="1295400"/>
          <a:ext cx="50292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Rectangle 5"/>
          <p:cNvSpPr/>
          <p:nvPr/>
        </p:nvSpPr>
        <p:spPr>
          <a:xfrm>
            <a:off x="1346196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4280241" y="6312514"/>
            <a:ext cx="58351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78D8656B-7EA8-5E44-9051-32FAAC001DFB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332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77068966"/>
              </p:ext>
            </p:extLst>
          </p:nvPr>
        </p:nvGraphicFramePr>
        <p:xfrm>
          <a:off x="2286000" y="1371600"/>
          <a:ext cx="50292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Memory and Scheduling: </a:t>
            </a:r>
            <a:r>
              <a:rPr lang="en-US" sz="3200" dirty="0" smtClean="0"/>
              <a:t>dynamic </a:t>
            </a:r>
            <a:r>
              <a:rPr lang="en-US" sz="3200" dirty="0" err="1" smtClean="0"/>
              <a:t>prefetch</a:t>
            </a:r>
            <a:endParaRPr lang="en-US" sz="3200" dirty="0"/>
          </a:p>
        </p:txBody>
      </p:sp>
      <p:sp>
        <p:nvSpPr>
          <p:cNvPr id="5" name="Content Placeholder 4"/>
          <p:cNvSpPr>
            <a:spLocks noGrp="1"/>
          </p:cNvSpPr>
          <p:nvPr>
            <p:ph idx="4294967295"/>
          </p:nvPr>
        </p:nvSpPr>
        <p:spPr>
          <a:xfrm>
            <a:off x="896938" y="3962400"/>
            <a:ext cx="7923212" cy="2438400"/>
          </a:xfrm>
          <a:prstGeom prst="rect">
            <a:avLst/>
          </a:prstGeom>
        </p:spPr>
        <p:txBody>
          <a:bodyPr/>
          <a:lstStyle/>
          <a:p>
            <a:pPr marL="457200" indent="-457200">
              <a:buFont typeface="Arial"/>
              <a:buChar char="•"/>
            </a:pPr>
            <a:r>
              <a:rPr lang="en-US" sz="1800" dirty="0" smtClean="0"/>
              <a:t>Because the receiver </a:t>
            </a:r>
            <a:r>
              <a:rPr lang="en-US" sz="1800" dirty="0" err="1" smtClean="0"/>
              <a:t>prefetches</a:t>
            </a:r>
            <a:r>
              <a:rPr lang="en-US" sz="1800" dirty="0" smtClean="0"/>
              <a:t>, he can obtain work as it is needed.</a:t>
            </a:r>
          </a:p>
          <a:p>
            <a:pPr marL="457200" indent="-457200">
              <a:buFont typeface="Arial"/>
              <a:buChar char="•"/>
            </a:pPr>
            <a:r>
              <a:rPr lang="en-US" sz="1800" dirty="0" smtClean="0"/>
              <a:t>The receiver determines the most buffers it can handle (i.e. 40,000)</a:t>
            </a:r>
          </a:p>
          <a:p>
            <a:pPr marL="457200" indent="-457200">
              <a:buFont typeface="Arial"/>
              <a:buChar char="•"/>
            </a:pPr>
            <a:r>
              <a:rPr lang="en-US" sz="1800" dirty="0" smtClean="0"/>
              <a:t>It immediately requests the max and whenever a buffer is consumed, it requests more.</a:t>
            </a:r>
          </a:p>
          <a:p>
            <a:pPr marL="457200" indent="-457200">
              <a:buFont typeface="Arial"/>
              <a:buChar char="•"/>
            </a:pPr>
            <a:r>
              <a:rPr lang="en-US" sz="1800" dirty="0" smtClean="0"/>
              <a:t>Note the much higher rate of schedulable events at the beginning (5000 </a:t>
            </a:r>
            <a:r>
              <a:rPr lang="en-US" sz="1800" dirty="0" err="1" smtClean="0"/>
              <a:t>vs</a:t>
            </a:r>
            <a:r>
              <a:rPr lang="en-US" sz="1800" dirty="0" smtClean="0"/>
              <a:t> 1500) and no memory </a:t>
            </a:r>
            <a:r>
              <a:rPr lang="en-US" sz="1800" dirty="0" err="1" smtClean="0"/>
              <a:t>overcommital</a:t>
            </a:r>
            <a:endParaRPr lang="en-US" sz="1800" dirty="0" smtClean="0"/>
          </a:p>
        </p:txBody>
      </p:sp>
      <p:sp>
        <p:nvSpPr>
          <p:cNvPr id="7" name="Rectangle 6"/>
          <p:cNvSpPr/>
          <p:nvPr/>
        </p:nvSpPr>
        <p:spPr>
          <a:xfrm>
            <a:off x="1346196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87997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19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</a:t>
            </a:r>
            <a:r>
              <a:rPr lang="en-US" dirty="0" err="1" smtClean="0"/>
              <a:t>Learning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Fork-Join model does not scale for </a:t>
            </a:r>
            <a:r>
              <a:rPr lang="en-US" dirty="0" err="1" smtClean="0"/>
              <a:t>Cholesky</a:t>
            </a:r>
            <a:endParaRPr lang="en-US" dirty="0" smtClean="0"/>
          </a:p>
          <a:p>
            <a:pPr lvl="1"/>
            <a:r>
              <a:rPr lang="en-US" dirty="0" smtClean="0"/>
              <a:t>Asynchronous data dependent execution needed</a:t>
            </a:r>
          </a:p>
          <a:p>
            <a:r>
              <a:rPr lang="en-US" dirty="0" smtClean="0"/>
              <a:t>Scheduling is by priority is key</a:t>
            </a:r>
          </a:p>
          <a:p>
            <a:pPr lvl="1"/>
            <a:r>
              <a:rPr lang="en-US" dirty="0" smtClean="0"/>
              <a:t>Not based on operation, but phase and position</a:t>
            </a:r>
          </a:p>
          <a:p>
            <a:r>
              <a:rPr lang="en-US" dirty="0" smtClean="0"/>
              <a:t>Memory Management</a:t>
            </a:r>
          </a:p>
          <a:p>
            <a:pPr lvl="1"/>
            <a:r>
              <a:rPr lang="en-US" dirty="0" smtClean="0"/>
              <a:t>‘pushing’ data to actor does not allow actor to control it’s memory management</a:t>
            </a:r>
          </a:p>
          <a:p>
            <a:pPr lvl="1"/>
            <a:r>
              <a:rPr lang="en-US" dirty="0" smtClean="0"/>
              <a:t>Static </a:t>
            </a:r>
            <a:r>
              <a:rPr lang="en-US" dirty="0" err="1" smtClean="0"/>
              <a:t>prefetch</a:t>
            </a:r>
            <a:r>
              <a:rPr lang="en-US" dirty="0" smtClean="0"/>
              <a:t> works better but limits parallelism </a:t>
            </a:r>
          </a:p>
          <a:p>
            <a:pPr lvl="1"/>
            <a:r>
              <a:rPr lang="en-US" dirty="0" err="1" smtClean="0"/>
              <a:t>Prefetch</a:t>
            </a:r>
            <a:r>
              <a:rPr lang="en-US" dirty="0" smtClean="0"/>
              <a:t> based on how much memory (resource) you have provides best balance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346196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65666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2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2238379967"/>
              </p:ext>
            </p:extLst>
          </p:nvPr>
        </p:nvGraphicFramePr>
        <p:xfrm>
          <a:off x="466725" y="1501775"/>
          <a:ext cx="8220075" cy="3779519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902192"/>
                <a:gridCol w="6317883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calabil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Arial"/>
                        <a:buNone/>
                      </a:pPr>
                      <a:r>
                        <a:rPr lang="en-US" dirty="0" smtClean="0"/>
                        <a:t>Expose,</a:t>
                      </a:r>
                      <a:r>
                        <a:rPr lang="en-US" baseline="0" dirty="0" smtClean="0"/>
                        <a:t> express, and exploit O(10</a:t>
                      </a:r>
                      <a:r>
                        <a:rPr lang="en-US" baseline="30000" dirty="0" smtClean="0"/>
                        <a:t>10</a:t>
                      </a:r>
                      <a:r>
                        <a:rPr lang="en-US" baseline="0" dirty="0" smtClean="0"/>
                        <a:t>) concurrenc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ocal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Arial"/>
                        <a:buNone/>
                      </a:pPr>
                      <a:r>
                        <a:rPr lang="en-US" dirty="0" smtClean="0"/>
                        <a:t>Locality aware data types</a:t>
                      </a:r>
                      <a:r>
                        <a:rPr lang="en-US" baseline="0" dirty="0" smtClean="0"/>
                        <a:t>, algorithms, and optimization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ogrammabil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asy expression of asynchrony, concurrency</a:t>
                      </a:r>
                      <a:r>
                        <a:rPr lang="en-US" baseline="0" dirty="0" smtClean="0"/>
                        <a:t>, localit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ortabil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ack</a:t>
                      </a:r>
                      <a:r>
                        <a:rPr lang="en-US" baseline="0" dirty="0" smtClean="0"/>
                        <a:t> portability across heterogeneous architectur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nergy Efficienc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Arial"/>
                        <a:buNone/>
                      </a:pPr>
                      <a:r>
                        <a:rPr lang="en-US" dirty="0" smtClean="0"/>
                        <a:t>Maximize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static and dynamic</a:t>
                      </a:r>
                      <a:r>
                        <a:rPr lang="en-US" baseline="0" dirty="0" smtClean="0"/>
                        <a:t> energy savings while managing the tradeoff between energy efficiency, resilience, and performance</a:t>
                      </a:r>
                      <a:endParaRPr 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silien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radual degradation in the face</a:t>
                      </a:r>
                      <a:r>
                        <a:rPr lang="en-US" baseline="0" dirty="0" smtClean="0"/>
                        <a:t> of many fault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teroperabil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everage legacy code through a gradual transformation towards exascale performance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pplicati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pport </a:t>
                      </a:r>
                      <a:r>
                        <a:rPr lang="en-US" dirty="0" err="1" smtClean="0"/>
                        <a:t>NWChem</a:t>
                      </a:r>
                      <a:r>
                        <a:rPr lang="en-US" dirty="0" smtClean="0"/>
                        <a:t> 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73772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itle 1"/>
          <p:cNvSpPr>
            <a:spLocks noGrp="1"/>
          </p:cNvSpPr>
          <p:nvPr>
            <p:ph type="title"/>
          </p:nvPr>
        </p:nvSpPr>
        <p:spPr>
          <a:xfrm>
            <a:off x="333375" y="987424"/>
            <a:ext cx="6629400" cy="384175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Self-Consistent Field Method</a:t>
            </a:r>
          </a:p>
        </p:txBody>
      </p:sp>
      <p:sp>
        <p:nvSpPr>
          <p:cNvPr id="27652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31188" cy="307777"/>
          </a:xfrm>
        </p:spPr>
        <p:txBody>
          <a:bodyPr/>
          <a:lstStyle/>
          <a:p>
            <a:pPr>
              <a:spcBef>
                <a:spcPts val="2400"/>
              </a:spcBef>
            </a:pPr>
            <a:r>
              <a:rPr lang="en-US" dirty="0" smtClean="0">
                <a:latin typeface="Arial" charset="0"/>
                <a:cs typeface="Arial" charset="0"/>
              </a:rPr>
              <a:t>Obtain </a:t>
            </a:r>
            <a:r>
              <a:rPr lang="en-US" dirty="0" err="1" smtClean="0">
                <a:latin typeface="Arial" charset="0"/>
                <a:cs typeface="Arial" charset="0"/>
              </a:rPr>
              <a:t>variational</a:t>
            </a:r>
            <a:r>
              <a:rPr lang="en-US" dirty="0" smtClean="0">
                <a:latin typeface="Arial" charset="0"/>
                <a:cs typeface="Arial" charset="0"/>
              </a:rPr>
              <a:t> solutions to the electronic </a:t>
            </a:r>
            <a:r>
              <a:rPr lang="en-US" dirty="0"/>
              <a:t>Schr</a:t>
            </a:r>
            <a:r>
              <a:rPr lang="en-US" dirty="0">
                <a:cs typeface="Arial" charset="0"/>
              </a:rPr>
              <a:t>ödinger </a:t>
            </a:r>
            <a:r>
              <a:rPr lang="en-US" dirty="0" smtClean="0">
                <a:latin typeface="Arial" charset="0"/>
                <a:cs typeface="Arial" charset="0"/>
              </a:rPr>
              <a:t>Equ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CA7005F-0911-4DD4-93C4-63837FBCD5B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6" name="Picture 3" descr="SiOSi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056" y="5254420"/>
            <a:ext cx="1712196" cy="1446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7701474"/>
              </p:ext>
            </p:extLst>
          </p:nvPr>
        </p:nvGraphicFramePr>
        <p:xfrm>
          <a:off x="3538397" y="2036190"/>
          <a:ext cx="2016798" cy="471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Equation" r:id="rId4" imgW="761669" imgH="177723" progId="Equation.3">
                  <p:embed/>
                </p:oleObj>
              </mc:Choice>
              <mc:Fallback>
                <p:oleObj name="Equation" r:id="rId4" imgW="761669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8397" y="2036190"/>
                        <a:ext cx="2016798" cy="4717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Arrow Connector 4"/>
          <p:cNvCxnSpPr>
            <a:endCxn id="7" idx="0"/>
          </p:cNvCxnSpPr>
          <p:nvPr/>
        </p:nvCxnSpPr>
        <p:spPr>
          <a:xfrm flipH="1">
            <a:off x="4631119" y="5153692"/>
            <a:ext cx="159608" cy="42603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942469" y="5579722"/>
            <a:ext cx="13773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14124"/>
                </a:solidFill>
                <a:latin typeface="Arial" pitchFamily="34" charset="0"/>
                <a:cs typeface="Arial" pitchFamily="34" charset="0"/>
              </a:rPr>
              <a:t>eigenvector</a:t>
            </a:r>
            <a:endParaRPr lang="en-US" dirty="0">
              <a:solidFill>
                <a:srgbClr val="F14124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Straight Arrow Connector 11"/>
          <p:cNvCxnSpPr>
            <a:endCxn id="13" idx="0"/>
          </p:cNvCxnSpPr>
          <p:nvPr/>
        </p:nvCxnSpPr>
        <p:spPr>
          <a:xfrm>
            <a:off x="4138367" y="2516957"/>
            <a:ext cx="176302" cy="48213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700847" y="2999092"/>
            <a:ext cx="1227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14124"/>
                </a:solidFill>
                <a:latin typeface="Arial" pitchFamily="34" charset="0"/>
                <a:cs typeface="Arial" pitchFamily="34" charset="0"/>
              </a:rPr>
              <a:t>Wavefront</a:t>
            </a:r>
            <a:endParaRPr lang="en-US" dirty="0">
              <a:solidFill>
                <a:srgbClr val="F14124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5" name="Straight Arrow Connector 14"/>
          <p:cNvCxnSpPr>
            <a:endCxn id="16" idx="0"/>
          </p:cNvCxnSpPr>
          <p:nvPr/>
        </p:nvCxnSpPr>
        <p:spPr>
          <a:xfrm>
            <a:off x="5005633" y="2516957"/>
            <a:ext cx="628273" cy="42944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176088" y="2946403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14124"/>
                </a:solidFill>
                <a:latin typeface="Arial" pitchFamily="34" charset="0"/>
                <a:cs typeface="Arial" pitchFamily="34" charset="0"/>
              </a:rPr>
              <a:t>Energy</a:t>
            </a:r>
            <a:endParaRPr lang="en-US" dirty="0">
              <a:solidFill>
                <a:srgbClr val="F14124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Content Placeholder 2"/>
          <p:cNvSpPr txBox="1">
            <a:spLocks/>
          </p:cNvSpPr>
          <p:nvPr/>
        </p:nvSpPr>
        <p:spPr bwMode="auto">
          <a:xfrm>
            <a:off x="450056" y="3758152"/>
            <a:ext cx="8231188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Blip>
                <a:blip r:embed="rId6"/>
              </a:buBlip>
              <a:defRPr sz="2000" kern="1200">
                <a:solidFill>
                  <a:srgbClr val="242424"/>
                </a:solidFill>
                <a:latin typeface="Arial"/>
                <a:ea typeface="Arial" pitchFamily="-112" charset="0"/>
                <a:cs typeface="Arial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Blip>
                <a:blip r:embed="rId7"/>
              </a:buBlip>
              <a:defRPr sz="1800" kern="1200">
                <a:solidFill>
                  <a:srgbClr val="242424"/>
                </a:solidFill>
                <a:latin typeface="Arial"/>
                <a:ea typeface="Arial" pitchFamily="-112" charset="0"/>
                <a:cs typeface="Arial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Blip>
                <a:blip r:embed="rId8"/>
              </a:buBlip>
              <a:defRPr sz="1600" kern="1200">
                <a:solidFill>
                  <a:srgbClr val="242424"/>
                </a:solidFill>
                <a:latin typeface="Arial"/>
                <a:ea typeface="Arial" pitchFamily="-112" charset="0"/>
                <a:cs typeface="Arial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Blip>
                <a:blip r:embed="rId9"/>
              </a:buBlip>
              <a:defRPr sz="1400" kern="1200">
                <a:solidFill>
                  <a:srgbClr val="242424"/>
                </a:solidFill>
                <a:latin typeface="Arial"/>
                <a:ea typeface="Arial" pitchFamily="-112" charset="0"/>
                <a:cs typeface="Arial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Tx/>
              <a:buBlip>
                <a:blip r:embed="rId6"/>
              </a:buBlip>
              <a:defRPr sz="1400" kern="1200">
                <a:solidFill>
                  <a:srgbClr val="242424"/>
                </a:solidFill>
                <a:latin typeface="Arial"/>
                <a:ea typeface="Arial" pitchFamily="-112" charset="0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2400"/>
              </a:spcBef>
            </a:pPr>
            <a:r>
              <a:rPr lang="en-US" dirty="0" smtClean="0">
                <a:latin typeface="Arial" charset="0"/>
                <a:cs typeface="Arial" charset="0"/>
              </a:rPr>
              <a:t>By expressing the system’s one electron orbitals as the dot product of the system’s eigenvectors and some set of Gaussian basis functions</a:t>
            </a: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899970"/>
              </p:ext>
            </p:extLst>
          </p:nvPr>
        </p:nvGraphicFramePr>
        <p:xfrm>
          <a:off x="3648075" y="4752975"/>
          <a:ext cx="1814513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Equation" r:id="rId10" imgW="1206360" imgH="355320" progId="Equation.3">
                  <p:embed/>
                </p:oleObj>
              </mc:Choice>
              <mc:Fallback>
                <p:oleObj name="Equation" r:id="rId10" imgW="120636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5" y="4752975"/>
                        <a:ext cx="1814513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Straight Arrow Connector 22"/>
          <p:cNvCxnSpPr>
            <a:endCxn id="24" idx="0"/>
          </p:cNvCxnSpPr>
          <p:nvPr/>
        </p:nvCxnSpPr>
        <p:spPr>
          <a:xfrm>
            <a:off x="5176088" y="5153692"/>
            <a:ext cx="1847207" cy="42603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706268" y="5579722"/>
            <a:ext cx="2634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14124"/>
                </a:solidFill>
                <a:latin typeface="Arial" pitchFamily="34" charset="0"/>
                <a:cs typeface="Arial" pitchFamily="34" charset="0"/>
              </a:rPr>
              <a:t>Gaussian basis function</a:t>
            </a:r>
            <a:endParaRPr lang="en-US" dirty="0">
              <a:solidFill>
                <a:srgbClr val="F14124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143555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31612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itle 1"/>
          <p:cNvSpPr>
            <a:spLocks noGrp="1"/>
          </p:cNvSpPr>
          <p:nvPr>
            <p:ph type="title"/>
          </p:nvPr>
        </p:nvSpPr>
        <p:spPr>
          <a:xfrm>
            <a:off x="456807" y="987425"/>
            <a:ext cx="6629400" cy="384175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… reduces to</a:t>
            </a:r>
          </a:p>
        </p:txBody>
      </p:sp>
      <p:sp>
        <p:nvSpPr>
          <p:cNvPr id="27652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31188" cy="615553"/>
          </a:xfrm>
        </p:spPr>
        <p:txBody>
          <a:bodyPr/>
          <a:lstStyle/>
          <a:p>
            <a:pPr>
              <a:spcBef>
                <a:spcPts val="2400"/>
              </a:spcBef>
            </a:pPr>
            <a:r>
              <a:rPr lang="en-US" dirty="0" smtClean="0">
                <a:latin typeface="Arial" charset="0"/>
                <a:cs typeface="Arial" charset="0"/>
              </a:rPr>
              <a:t>The solution to </a:t>
            </a:r>
            <a:r>
              <a:rPr lang="en-US" dirty="0">
                <a:latin typeface="Arial" charset="0"/>
                <a:cs typeface="Arial" charset="0"/>
              </a:rPr>
              <a:t>the electronic </a:t>
            </a:r>
            <a:r>
              <a:rPr lang="en-US" dirty="0"/>
              <a:t>Schr</a:t>
            </a:r>
            <a:r>
              <a:rPr lang="en-US" dirty="0">
                <a:cs typeface="Arial" charset="0"/>
              </a:rPr>
              <a:t>ödinger </a:t>
            </a:r>
            <a:r>
              <a:rPr lang="en-US" dirty="0" smtClean="0">
                <a:latin typeface="Arial" charset="0"/>
                <a:cs typeface="Arial" charset="0"/>
              </a:rPr>
              <a:t>Equation reduces to the self-consistent eigenvalue problem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CA7005F-0911-4DD4-93C4-63837FBCD5B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542023"/>
              </p:ext>
            </p:extLst>
          </p:nvPr>
        </p:nvGraphicFramePr>
        <p:xfrm>
          <a:off x="2584450" y="3145452"/>
          <a:ext cx="3962400" cy="222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Equation" r:id="rId3" imgW="2641320" imgH="1485720" progId="Equation.3">
                  <p:embed/>
                </p:oleObj>
              </mc:Choice>
              <mc:Fallback>
                <p:oleObj name="Equation" r:id="rId3" imgW="2641320" imgH="1485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450" y="3145452"/>
                        <a:ext cx="3962400" cy="222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2324533" y="5267286"/>
            <a:ext cx="1109599" cy="789912"/>
            <a:chOff x="3700847" y="2516957"/>
            <a:chExt cx="1109599" cy="789912"/>
          </a:xfrm>
        </p:grpSpPr>
        <p:cxnSp>
          <p:nvCxnSpPr>
            <p:cNvPr id="20" name="Straight Arrow Connector 19"/>
            <p:cNvCxnSpPr>
              <a:endCxn id="21" idx="0"/>
            </p:cNvCxnSpPr>
            <p:nvPr/>
          </p:nvCxnSpPr>
          <p:spPr>
            <a:xfrm>
              <a:off x="4138369" y="2516957"/>
              <a:ext cx="117278" cy="48213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3700847" y="2999092"/>
              <a:ext cx="110959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>
                  <a:solidFill>
                    <a:srgbClr val="F14124"/>
                  </a:solidFill>
                  <a:latin typeface="Arial" pitchFamily="34" charset="0"/>
                  <a:cs typeface="Arial" pitchFamily="34" charset="0"/>
                </a:rPr>
                <a:t>Fock</a:t>
              </a:r>
              <a:r>
                <a:rPr lang="en-US" sz="1400" dirty="0" smtClean="0">
                  <a:solidFill>
                    <a:srgbClr val="F14124"/>
                  </a:solidFill>
                  <a:latin typeface="Arial" pitchFamily="34" charset="0"/>
                  <a:cs typeface="Arial" pitchFamily="34" charset="0"/>
                </a:rPr>
                <a:t> matrix</a:t>
              </a:r>
              <a:endParaRPr lang="en-US" sz="1400" dirty="0">
                <a:solidFill>
                  <a:srgbClr val="F14124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3998538" y="3529719"/>
            <a:ext cx="1923327" cy="643689"/>
            <a:chOff x="2997726" y="2663180"/>
            <a:chExt cx="1923327" cy="643689"/>
          </a:xfrm>
        </p:grpSpPr>
        <p:cxnSp>
          <p:nvCxnSpPr>
            <p:cNvPr id="25" name="Straight Arrow Connector 24"/>
            <p:cNvCxnSpPr>
              <a:endCxn id="26" idx="0"/>
            </p:cNvCxnSpPr>
            <p:nvPr/>
          </p:nvCxnSpPr>
          <p:spPr>
            <a:xfrm>
              <a:off x="2997726" y="2663180"/>
              <a:ext cx="1313224" cy="33591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3700847" y="2999092"/>
              <a:ext cx="122020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F14124"/>
                  </a:solidFill>
                  <a:latin typeface="Arial" pitchFamily="34" charset="0"/>
                  <a:cs typeface="Arial" pitchFamily="34" charset="0"/>
                </a:rPr>
                <a:t>Eigenvectors</a:t>
              </a:r>
              <a:endParaRPr lang="en-US" sz="1400" dirty="0">
                <a:solidFill>
                  <a:srgbClr val="F14124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1133627" y="4050297"/>
            <a:ext cx="1377301" cy="605245"/>
            <a:chOff x="3700847" y="2701624"/>
            <a:chExt cx="1377301" cy="605245"/>
          </a:xfrm>
        </p:grpSpPr>
        <p:cxnSp>
          <p:nvCxnSpPr>
            <p:cNvPr id="28" name="Straight Arrow Connector 27"/>
            <p:cNvCxnSpPr>
              <a:endCxn id="29" idx="0"/>
            </p:cNvCxnSpPr>
            <p:nvPr/>
          </p:nvCxnSpPr>
          <p:spPr>
            <a:xfrm flipH="1">
              <a:off x="4360643" y="2701624"/>
              <a:ext cx="717505" cy="29746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3700847" y="2999092"/>
              <a:ext cx="131959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F14124"/>
                  </a:solidFill>
                  <a:latin typeface="Arial" pitchFamily="34" charset="0"/>
                  <a:cs typeface="Arial" pitchFamily="34" charset="0"/>
                </a:rPr>
                <a:t>Density matrix</a:t>
              </a:r>
              <a:endParaRPr lang="en-US" sz="1400" dirty="0">
                <a:solidFill>
                  <a:srgbClr val="F14124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3771507" y="2647236"/>
            <a:ext cx="1348446" cy="510753"/>
            <a:chOff x="3700847" y="2999092"/>
            <a:chExt cx="1348446" cy="510753"/>
          </a:xfrm>
        </p:grpSpPr>
        <p:cxnSp>
          <p:nvCxnSpPr>
            <p:cNvPr id="31" name="Straight Arrow Connector 30"/>
            <p:cNvCxnSpPr>
              <a:endCxn id="32" idx="2"/>
            </p:cNvCxnSpPr>
            <p:nvPr/>
          </p:nvCxnSpPr>
          <p:spPr>
            <a:xfrm flipV="1">
              <a:off x="3700847" y="3306869"/>
              <a:ext cx="674223" cy="20297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3700847" y="2999092"/>
              <a:ext cx="13484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F14124"/>
                  </a:solidFill>
                  <a:latin typeface="Arial" pitchFamily="34" charset="0"/>
                  <a:cs typeface="Arial" pitchFamily="34" charset="0"/>
                </a:rPr>
                <a:t>Overlap matrix</a:t>
              </a:r>
              <a:endParaRPr lang="en-US" sz="1400" dirty="0">
                <a:solidFill>
                  <a:srgbClr val="F14124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2146471" y="2596660"/>
            <a:ext cx="1287661" cy="561329"/>
            <a:chOff x="3700847" y="2999092"/>
            <a:chExt cx="1287661" cy="561329"/>
          </a:xfrm>
        </p:grpSpPr>
        <p:cxnSp>
          <p:nvCxnSpPr>
            <p:cNvPr id="37" name="Straight Arrow Connector 36"/>
            <p:cNvCxnSpPr>
              <a:endCxn id="38" idx="2"/>
            </p:cNvCxnSpPr>
            <p:nvPr/>
          </p:nvCxnSpPr>
          <p:spPr>
            <a:xfrm flipH="1" flipV="1">
              <a:off x="4281295" y="3306869"/>
              <a:ext cx="707213" cy="25355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/>
            <p:cNvSpPr txBox="1"/>
            <p:nvPr/>
          </p:nvSpPr>
          <p:spPr>
            <a:xfrm>
              <a:off x="3700847" y="2999092"/>
              <a:ext cx="116089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F14124"/>
                  </a:solidFill>
                  <a:latin typeface="Arial" pitchFamily="34" charset="0"/>
                  <a:cs typeface="Arial" pitchFamily="34" charset="0"/>
                </a:rPr>
                <a:t>Eigenvalues</a:t>
              </a:r>
              <a:endParaRPr lang="en-US" sz="1400" dirty="0">
                <a:solidFill>
                  <a:srgbClr val="F14124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3307366" y="5267286"/>
            <a:ext cx="2034775" cy="942312"/>
            <a:chOff x="3421681" y="2364557"/>
            <a:chExt cx="2034775" cy="942312"/>
          </a:xfrm>
        </p:grpSpPr>
        <p:cxnSp>
          <p:nvCxnSpPr>
            <p:cNvPr id="41" name="Straight Arrow Connector 40"/>
            <p:cNvCxnSpPr>
              <a:endCxn id="42" idx="0"/>
            </p:cNvCxnSpPr>
            <p:nvPr/>
          </p:nvCxnSpPr>
          <p:spPr>
            <a:xfrm>
              <a:off x="3421681" y="2364557"/>
              <a:ext cx="1156971" cy="63453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3700847" y="2999092"/>
              <a:ext cx="175560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F14124"/>
                  </a:solidFill>
                  <a:latin typeface="Arial" pitchFamily="34" charset="0"/>
                  <a:cs typeface="Arial" pitchFamily="34" charset="0"/>
                </a:rPr>
                <a:t>One-electron forces</a:t>
              </a:r>
              <a:endParaRPr lang="en-US" sz="1400" dirty="0">
                <a:solidFill>
                  <a:srgbClr val="F14124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4835951" y="5199606"/>
            <a:ext cx="2610335" cy="625045"/>
            <a:chOff x="3602482" y="2681824"/>
            <a:chExt cx="2610335" cy="625045"/>
          </a:xfrm>
        </p:grpSpPr>
        <p:cxnSp>
          <p:nvCxnSpPr>
            <p:cNvPr id="45" name="Straight Arrow Connector 44"/>
            <p:cNvCxnSpPr>
              <a:endCxn id="46" idx="0"/>
            </p:cNvCxnSpPr>
            <p:nvPr/>
          </p:nvCxnSpPr>
          <p:spPr>
            <a:xfrm>
              <a:off x="3602482" y="2681824"/>
              <a:ext cx="1354350" cy="31726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3700847" y="2999092"/>
              <a:ext cx="251197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F14124"/>
                  </a:solidFill>
                  <a:latin typeface="Arial" pitchFamily="34" charset="0"/>
                  <a:cs typeface="Arial" pitchFamily="34" charset="0"/>
                </a:rPr>
                <a:t>Two-electron Coulomb forces</a:t>
              </a:r>
              <a:endParaRPr lang="en-US" sz="1400" dirty="0">
                <a:solidFill>
                  <a:srgbClr val="F14124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5797485" y="4063855"/>
            <a:ext cx="3239489" cy="741508"/>
            <a:chOff x="3053478" y="2999092"/>
            <a:chExt cx="3239489" cy="741508"/>
          </a:xfrm>
        </p:grpSpPr>
        <p:cxnSp>
          <p:nvCxnSpPr>
            <p:cNvPr id="49" name="Straight Arrow Connector 48"/>
            <p:cNvCxnSpPr/>
            <p:nvPr/>
          </p:nvCxnSpPr>
          <p:spPr>
            <a:xfrm flipV="1">
              <a:off x="3053478" y="3316360"/>
              <a:ext cx="1917237" cy="42424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3700847" y="2999092"/>
              <a:ext cx="25921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F14124"/>
                  </a:solidFill>
                  <a:latin typeface="Arial" pitchFamily="34" charset="0"/>
                  <a:cs typeface="Arial" pitchFamily="34" charset="0"/>
                </a:rPr>
                <a:t>Two-electron Exchange forces</a:t>
              </a:r>
              <a:endParaRPr lang="en-US" sz="1400" dirty="0">
                <a:solidFill>
                  <a:srgbClr val="F14124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3" name="Rectangle 32"/>
          <p:cNvSpPr/>
          <p:nvPr/>
        </p:nvSpPr>
        <p:spPr>
          <a:xfrm>
            <a:off x="6143555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1032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455613" y="972675"/>
            <a:ext cx="6629400" cy="384175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Logical flow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CA7005F-0911-4DD4-93C4-63837FBCD5B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55613" y="1670794"/>
            <a:ext cx="1828800" cy="67796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itial Density Matrix</a:t>
            </a:r>
            <a:endParaRPr lang="en-US" dirty="0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2284413" y="2122898"/>
            <a:ext cx="901846" cy="43787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3186259" y="2560772"/>
            <a:ext cx="2470185" cy="93423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struct </a:t>
            </a:r>
            <a:r>
              <a:rPr lang="en-US" dirty="0" err="1" smtClean="0"/>
              <a:t>Fock</a:t>
            </a:r>
            <a:r>
              <a:rPr lang="en-US" dirty="0" smtClean="0"/>
              <a:t> Matrix</a:t>
            </a:r>
            <a:br>
              <a:rPr lang="en-US" dirty="0" smtClean="0"/>
            </a:br>
            <a:r>
              <a:rPr lang="en-US" dirty="0" smtClean="0"/>
              <a:t>a) One electron</a:t>
            </a:r>
            <a:br>
              <a:rPr lang="en-US" dirty="0" smtClean="0"/>
            </a:br>
            <a:r>
              <a:rPr lang="en-US" dirty="0" smtClean="0"/>
              <a:t>b) Two electron</a:t>
            </a:r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6391421" y="2688910"/>
            <a:ext cx="1828800" cy="67796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pute Orbitals</a:t>
            </a:r>
            <a:endParaRPr lang="en-US" dirty="0"/>
          </a:p>
        </p:txBody>
      </p:sp>
      <p:cxnSp>
        <p:nvCxnSpPr>
          <p:cNvPr id="24" name="Straight Arrow Connector 23"/>
          <p:cNvCxnSpPr>
            <a:stCxn id="22" idx="3"/>
          </p:cNvCxnSpPr>
          <p:nvPr/>
        </p:nvCxnSpPr>
        <p:spPr>
          <a:xfrm>
            <a:off x="5656444" y="3027890"/>
            <a:ext cx="734977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6423025" y="4276058"/>
            <a:ext cx="1828800" cy="67796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pute Density Matrix</a:t>
            </a:r>
            <a:endParaRPr lang="en-US" dirty="0"/>
          </a:p>
        </p:txBody>
      </p:sp>
      <p:cxnSp>
        <p:nvCxnSpPr>
          <p:cNvPr id="32" name="Straight Arrow Connector 31"/>
          <p:cNvCxnSpPr/>
          <p:nvPr/>
        </p:nvCxnSpPr>
        <p:spPr>
          <a:xfrm rot="5400000">
            <a:off x="6854897" y="3825136"/>
            <a:ext cx="901847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3423516" y="4276060"/>
            <a:ext cx="1828800" cy="67796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mp Density Matrix</a:t>
            </a:r>
            <a:endParaRPr lang="en-US" dirty="0"/>
          </a:p>
        </p:txBody>
      </p:sp>
      <p:cxnSp>
        <p:nvCxnSpPr>
          <p:cNvPr id="34" name="Straight Arrow Connector 33"/>
          <p:cNvCxnSpPr>
            <a:stCxn id="25" idx="1"/>
            <a:endCxn id="33" idx="3"/>
          </p:cNvCxnSpPr>
          <p:nvPr/>
        </p:nvCxnSpPr>
        <p:spPr>
          <a:xfrm flipH="1">
            <a:off x="5252316" y="4615038"/>
            <a:ext cx="1170709" cy="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33" idx="0"/>
          </p:cNvCxnSpPr>
          <p:nvPr/>
        </p:nvCxnSpPr>
        <p:spPr>
          <a:xfrm flipV="1">
            <a:off x="4337916" y="3495008"/>
            <a:ext cx="1" cy="78105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rot="5400000">
            <a:off x="3886993" y="5404944"/>
            <a:ext cx="901847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4411744" y="3731645"/>
            <a:ext cx="14542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14124"/>
                </a:solidFill>
              </a:rPr>
              <a:t>n</a:t>
            </a:r>
            <a:r>
              <a:rPr lang="en-US" sz="1400" dirty="0" smtClean="0">
                <a:solidFill>
                  <a:srgbClr val="F14124"/>
                </a:solidFill>
              </a:rPr>
              <a:t>o convergence</a:t>
            </a:r>
            <a:endParaRPr lang="en-US" sz="1400" dirty="0">
              <a:solidFill>
                <a:srgbClr val="F14124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4475901" y="5251055"/>
            <a:ext cx="11977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14124"/>
                </a:solidFill>
              </a:rPr>
              <a:t>convergence</a:t>
            </a:r>
            <a:endParaRPr lang="en-US" sz="1400" dirty="0">
              <a:solidFill>
                <a:srgbClr val="F14124"/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423517" y="5855868"/>
            <a:ext cx="1828800" cy="67796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O</a:t>
            </a:r>
            <a:r>
              <a:rPr lang="en-US" dirty="0" smtClean="0"/>
              <a:t>utput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455613" y="2682326"/>
            <a:ext cx="1828800" cy="67796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itial Orbital Matrix</a:t>
            </a:r>
            <a:endParaRPr lang="en-US" dirty="0"/>
          </a:p>
        </p:txBody>
      </p:sp>
      <p:cxnSp>
        <p:nvCxnSpPr>
          <p:cNvPr id="19" name="Straight Arrow Connector 18"/>
          <p:cNvCxnSpPr>
            <a:stCxn id="18" idx="3"/>
            <a:endCxn id="22" idx="1"/>
          </p:cNvCxnSpPr>
          <p:nvPr/>
        </p:nvCxnSpPr>
        <p:spPr>
          <a:xfrm>
            <a:off x="2284413" y="3021306"/>
            <a:ext cx="901846" cy="658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455614" y="3706126"/>
            <a:ext cx="1828800" cy="67796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chwarz Matrix</a:t>
            </a:r>
            <a:endParaRPr lang="en-US" dirty="0"/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2284414" y="3511809"/>
            <a:ext cx="901846" cy="5444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143555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87173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239045" y="964884"/>
            <a:ext cx="6629400" cy="384175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The BIG loop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4024" y="1958585"/>
            <a:ext cx="8234363" cy="30469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-112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Calibri" pitchFamily="-112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Calibri" pitchFamily="-112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Calibri" pitchFamily="-112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Calibri" pitchFamily="-112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-112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-112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-112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-112" charset="0"/>
                <a:cs typeface="Arial" charset="0"/>
              </a:defRPr>
            </a:lvl9pPr>
          </a:lstStyle>
          <a:p>
            <a:pPr eaLnBrk="1" hangingPunct="1">
              <a:spcBef>
                <a:spcPts val="0"/>
              </a:spcBef>
              <a:defRPr/>
            </a:pP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for 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(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i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= 0;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i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&lt;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nbfn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;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i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+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+) 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{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/>
            </a:r>
            <a:b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</a:b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for (j 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= 0; 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j 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&lt;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nbfn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; 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j+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+) {</a:t>
            </a:r>
            <a:b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</a:b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 for (k </a:t>
            </a:r>
            <a:r>
              <a:rPr lang="en-US" sz="1600" dirty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= 0; </a:t>
            </a:r>
            <a:r>
              <a:rPr lang="en-US" sz="1600" dirty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k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&lt;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nbfn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; k++) {</a:t>
            </a:r>
            <a:b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</a:b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  for (l = 0; l </a:t>
            </a:r>
            <a:r>
              <a:rPr lang="en-US" sz="1600" dirty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&lt; </a:t>
            </a:r>
            <a:r>
              <a:rPr lang="en-US" sz="1600" dirty="0" err="1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nbfn</a:t>
            </a:r>
            <a:r>
              <a:rPr lang="en-US" sz="1600" dirty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; 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l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+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+) 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{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/>
            </a:r>
            <a:b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</a:b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   if </a:t>
            </a:r>
            <a:r>
              <a:rPr lang="en-US" sz="1600" dirty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g_schwarz</a:t>
            </a:r>
            <a:r>
              <a:rPr lang="en-US" sz="1600" dirty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[i][j] *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g_schwarz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[k][l]) </a:t>
            </a:r>
            <a:r>
              <a:rPr lang="en-US" sz="1600" dirty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&lt; tol2e) 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continue;</a:t>
            </a:r>
            <a:b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</a:b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    double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gg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= g(i, j, k, l);</a:t>
            </a:r>
            <a:b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</a:b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  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g_fock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[i][j] += (     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gg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+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g_dens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[k][l]);</a:t>
            </a:r>
            <a:b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</a:b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  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g_fock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[i][k] -= (0.5 *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gg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* </a:t>
            </a:r>
            <a:r>
              <a:rPr lang="en-US" sz="1600" dirty="0" err="1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g_dens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[j][l])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;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/>
            </a:r>
            <a:b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</a:b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  }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 }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} </a:t>
            </a:r>
            <a:endParaRPr lang="en-US" sz="1600" dirty="0" smtClean="0">
              <a:solidFill>
                <a:srgbClr val="000000"/>
              </a:solidFill>
              <a:latin typeface="Courier New" pitchFamily="-112" charset="0"/>
              <a:cs typeface="Courier New" pitchFamily="-112" charset="0"/>
            </a:endParaRPr>
          </a:p>
          <a:p>
            <a:pPr eaLnBrk="1" hangingPunct="1">
              <a:spcBef>
                <a:spcPts val="0"/>
              </a:spcBef>
              <a:defRPr/>
            </a:pPr>
            <a:r>
              <a:rPr lang="en-US" sz="1600" dirty="0" smtClean="0">
                <a:solidFill>
                  <a:srgbClr val="000000"/>
                </a:solidFill>
                <a:latin typeface="Courier New" pitchFamily="-112" charset="0"/>
                <a:cs typeface="Courier New" pitchFamily="-112" charset="0"/>
              </a:rPr>
              <a:t>}</a:t>
            </a:r>
            <a:endParaRPr lang="en-US" sz="1600" dirty="0" smtClean="0">
              <a:solidFill>
                <a:srgbClr val="000000"/>
              </a:solidFill>
              <a:latin typeface="Courier New" pitchFamily="-112" charset="0"/>
              <a:cs typeface="Courier New" pitchFamily="-11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CA7005F-0911-4DD4-93C4-63837FBCD5B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54025" y="1589253"/>
            <a:ext cx="714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2"/>
                </a:solidFill>
              </a:rPr>
              <a:t>twoel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143555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70772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24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ial Optimizati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/>
              <a:t>Added additional </a:t>
            </a:r>
            <a:r>
              <a:rPr lang="en-US" dirty="0" err="1"/>
              <a:t>sparsity</a:t>
            </a:r>
            <a:r>
              <a:rPr lang="en-US" dirty="0"/>
              <a:t> tests.</a:t>
            </a:r>
          </a:p>
          <a:p>
            <a:r>
              <a:rPr lang="en-US" dirty="0"/>
              <a:t>Reduced calls to g by taking advantage of its 8-way symmetry.</a:t>
            </a:r>
          </a:p>
          <a:p>
            <a:r>
              <a:rPr lang="en-US" dirty="0"/>
              <a:t>Replaced matrix multiplication and eigenvector solving routines with BLAS and LAPACK.</a:t>
            </a:r>
          </a:p>
          <a:p>
            <a:r>
              <a:rPr lang="en-US" dirty="0" smtClean="0"/>
              <a:t>Pre</a:t>
            </a:r>
            <a:r>
              <a:rPr lang="en-US" dirty="0"/>
              <a:t>-compute lookup tables for use in g to reduce calculations and total memory accesses.</a:t>
            </a:r>
          </a:p>
          <a:p>
            <a:r>
              <a:rPr lang="en-US" dirty="0" smtClean="0"/>
              <a:t>Reduced </a:t>
            </a:r>
            <a:r>
              <a:rPr lang="en-US" dirty="0"/>
              <a:t>memory accesses in inner loops of </a:t>
            </a:r>
            <a:r>
              <a:rPr lang="en-US" dirty="0" err="1"/>
              <a:t>twoel</a:t>
            </a:r>
            <a:r>
              <a:rPr lang="en-US" dirty="0"/>
              <a:t> by taking advantage of input and output matrices being symmetric</a:t>
            </a:r>
          </a:p>
          <a:p>
            <a:r>
              <a:rPr lang="en-US" dirty="0" smtClean="0"/>
              <a:t>Parallelized </a:t>
            </a:r>
            <a:r>
              <a:rPr lang="en-US" dirty="0" err="1"/>
              <a:t>twoel</a:t>
            </a:r>
            <a:r>
              <a:rPr lang="en-US" dirty="0"/>
              <a:t> function using SWARM.</a:t>
            </a:r>
          </a:p>
        </p:txBody>
      </p:sp>
      <p:sp>
        <p:nvSpPr>
          <p:cNvPr id="6" name="Rectangle 5"/>
          <p:cNvSpPr/>
          <p:nvPr/>
        </p:nvSpPr>
        <p:spPr>
          <a:xfrm>
            <a:off x="1346196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67065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ial Optimizations</a:t>
            </a:r>
            <a:endParaRPr lang="en-US" dirty="0"/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09107818"/>
              </p:ext>
            </p:extLst>
          </p:nvPr>
        </p:nvGraphicFramePr>
        <p:xfrm>
          <a:off x="711851" y="1587499"/>
          <a:ext cx="7136779" cy="44816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4280241" y="6320305"/>
            <a:ext cx="58351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78D8656B-7EA8-5E44-9051-32FAAC001DFB}" type="slidenum">
              <a:rPr lang="en-US" smtClean="0"/>
              <a:t>25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46196" y="-7791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129641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26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 Node Paralleliza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/>
              <a:t>SWARM</a:t>
            </a:r>
          </a:p>
          <a:p>
            <a:pPr lvl="1"/>
            <a:r>
              <a:rPr lang="en-US" dirty="0"/>
              <a:t>Create temp arrays and do a </a:t>
            </a:r>
            <a:r>
              <a:rPr lang="en-US" dirty="0" smtClean="0"/>
              <a:t>parallel array </a:t>
            </a:r>
            <a:r>
              <a:rPr lang="en-US" dirty="0"/>
              <a:t>reduction</a:t>
            </a:r>
          </a:p>
          <a:p>
            <a:r>
              <a:rPr lang="en-US" dirty="0" smtClean="0"/>
              <a:t>OpenMP:</a:t>
            </a:r>
          </a:p>
          <a:p>
            <a:pPr lvl="1"/>
            <a:r>
              <a:rPr lang="en-US" dirty="0" smtClean="0"/>
              <a:t>Version 1: Atomic operations</a:t>
            </a:r>
          </a:p>
          <a:p>
            <a:pPr lvl="1"/>
            <a:r>
              <a:rPr lang="en-US" dirty="0" smtClean="0"/>
              <a:t>Version 2: Critical Section</a:t>
            </a:r>
          </a:p>
          <a:p>
            <a:pPr lvl="1"/>
            <a:r>
              <a:rPr lang="en-US" dirty="0" smtClean="0"/>
              <a:t>Version 3: SWARM method [not really OpenMP style]</a:t>
            </a:r>
          </a:p>
        </p:txBody>
      </p:sp>
      <p:sp>
        <p:nvSpPr>
          <p:cNvPr id="5" name="Rectangle 4"/>
          <p:cNvSpPr/>
          <p:nvPr/>
        </p:nvSpPr>
        <p:spPr>
          <a:xfrm>
            <a:off x="1346196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52633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27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Node Parallelization</a:t>
            </a:r>
            <a:endParaRPr lang="en-US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4141929"/>
              </p:ext>
            </p:extLst>
          </p:nvPr>
        </p:nvGraphicFramePr>
        <p:xfrm>
          <a:off x="1475497" y="1620862"/>
          <a:ext cx="6286500" cy="44577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Rectangle 4"/>
          <p:cNvSpPr/>
          <p:nvPr/>
        </p:nvSpPr>
        <p:spPr>
          <a:xfrm>
            <a:off x="1346196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5073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Node Parallelization</a:t>
            </a:r>
            <a:endParaRPr lang="en-US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9846950"/>
              </p:ext>
            </p:extLst>
          </p:nvPr>
        </p:nvGraphicFramePr>
        <p:xfrm>
          <a:off x="934949" y="1636103"/>
          <a:ext cx="3654094" cy="45655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23599307"/>
              </p:ext>
            </p:extLst>
          </p:nvPr>
        </p:nvGraphicFramePr>
        <p:xfrm>
          <a:off x="5106430" y="1570793"/>
          <a:ext cx="3650929" cy="45684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Rectangle 7"/>
          <p:cNvSpPr/>
          <p:nvPr/>
        </p:nvSpPr>
        <p:spPr>
          <a:xfrm>
            <a:off x="1346196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280241" y="6320305"/>
            <a:ext cx="583518" cy="365125"/>
          </a:xfrm>
        </p:spPr>
        <p:txBody>
          <a:bodyPr/>
          <a:lstStyle/>
          <a:p>
            <a:fld id="{78D8656B-7EA8-5E44-9051-32FAAC001DFB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93793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29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</a:t>
            </a:r>
            <a:r>
              <a:rPr lang="en-US" dirty="0" err="1" smtClean="0"/>
              <a:t>Learning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Better loop scheduling/tiling needed to balance parallelism</a:t>
            </a:r>
          </a:p>
          <a:p>
            <a:r>
              <a:rPr lang="en-US" dirty="0" smtClean="0"/>
              <a:t>Better tiling needed to balance cache usage [not yet done]</a:t>
            </a:r>
          </a:p>
          <a:p>
            <a:r>
              <a:rPr lang="en-US" dirty="0" smtClean="0"/>
              <a:t>SWARM Asynchronous runtime natively supports </a:t>
            </a:r>
            <a:r>
              <a:rPr lang="en-US" dirty="0"/>
              <a:t>better </a:t>
            </a:r>
            <a:r>
              <a:rPr lang="en-US" dirty="0" smtClean="0"/>
              <a:t>scheduling/tiling than current MPI/OpenMP</a:t>
            </a:r>
          </a:p>
          <a:p>
            <a:pPr lvl="1"/>
            <a:r>
              <a:rPr lang="en-US" dirty="0" err="1" smtClean="0"/>
              <a:t>Rstream</a:t>
            </a:r>
            <a:r>
              <a:rPr lang="en-US" dirty="0" smtClean="0"/>
              <a:t> will be used to automate the current hand-coded decomposition</a:t>
            </a:r>
          </a:p>
          <a:p>
            <a:r>
              <a:rPr lang="en-US" dirty="0" smtClean="0"/>
              <a:t>Static workload balance across nodes is not possible [highly data dependent]</a:t>
            </a:r>
          </a:p>
          <a:p>
            <a:pPr lvl="1"/>
            <a:r>
              <a:rPr lang="en-US" dirty="0" smtClean="0"/>
              <a:t>Future work: Dynamic internode scheduling 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346196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7480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3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randywine </a:t>
            </a:r>
            <a:r>
              <a:rPr lang="en-US" dirty="0" err="1" smtClean="0"/>
              <a:t>Xstack</a:t>
            </a:r>
            <a:r>
              <a:rPr lang="en-US" dirty="0" smtClean="0"/>
              <a:t> Software Stack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510256" y="5490856"/>
            <a:ext cx="5893844" cy="84527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WARM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(Runtime System)</a:t>
            </a:r>
          </a:p>
        </p:txBody>
      </p:sp>
      <p:sp>
        <p:nvSpPr>
          <p:cNvPr id="6" name="Rectangle 5"/>
          <p:cNvSpPr/>
          <p:nvPr/>
        </p:nvSpPr>
        <p:spPr>
          <a:xfrm>
            <a:off x="1510256" y="4645584"/>
            <a:ext cx="5893844" cy="84527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CALE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(Compiler)</a:t>
            </a:r>
          </a:p>
        </p:txBody>
      </p:sp>
      <p:sp>
        <p:nvSpPr>
          <p:cNvPr id="7" name="Rectangle 6"/>
          <p:cNvSpPr/>
          <p:nvPr/>
        </p:nvSpPr>
        <p:spPr>
          <a:xfrm>
            <a:off x="1510256" y="2955040"/>
            <a:ext cx="4745223" cy="16905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               HTA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                         (Library)</a:t>
            </a:r>
          </a:p>
          <a:p>
            <a:pPr algn="ctr"/>
            <a:endParaRPr lang="en-US" sz="1100" dirty="0">
              <a:solidFill>
                <a:schemeClr val="tx1"/>
              </a:solidFill>
            </a:endParaRPr>
          </a:p>
          <a:p>
            <a:pPr algn="ctr"/>
            <a:endParaRPr lang="en-US" sz="1100" dirty="0" smtClean="0">
              <a:solidFill>
                <a:schemeClr val="tx1"/>
              </a:solidFill>
            </a:endParaRPr>
          </a:p>
          <a:p>
            <a:pPr algn="ctr"/>
            <a:endParaRPr lang="en-US" sz="1100" dirty="0">
              <a:solidFill>
                <a:schemeClr val="tx1"/>
              </a:solidFill>
            </a:endParaRP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092787" y="3800312"/>
            <a:ext cx="4728782" cy="84527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-Stream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(Compiler)</a:t>
            </a:r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510256" y="1532232"/>
            <a:ext cx="5893844" cy="84527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NWChem</a:t>
            </a:r>
            <a:r>
              <a:rPr lang="en-US" dirty="0" smtClean="0">
                <a:solidFill>
                  <a:schemeClr val="tx1"/>
                </a:solidFill>
              </a:rPr>
              <a:t> + Co-Design Applications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691891" y="2377504"/>
            <a:ext cx="0" cy="577536"/>
          </a:xfrm>
          <a:prstGeom prst="straightConnector1">
            <a:avLst/>
          </a:prstGeom>
          <a:ln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6557475" y="2377504"/>
            <a:ext cx="0" cy="1422808"/>
          </a:xfrm>
          <a:prstGeom prst="straightConnector1">
            <a:avLst/>
          </a:prstGeom>
          <a:ln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7140009" y="2377504"/>
            <a:ext cx="0" cy="2268080"/>
          </a:xfrm>
          <a:prstGeom prst="straightConnector1">
            <a:avLst/>
          </a:prstGeom>
          <a:ln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5398836" y="2223996"/>
            <a:ext cx="742442" cy="3780876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vert" wrap="none" lIns="0" tIns="0" rIns="0" bIns="0"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Rescinded Primitive Data Types                     </a:t>
            </a:r>
            <a:r>
              <a:rPr lang="en-US" sz="1100" dirty="0" smtClean="0">
                <a:solidFill>
                  <a:schemeClr val="bg1"/>
                </a:solidFill>
              </a:rPr>
              <a:t>.</a:t>
            </a:r>
            <a:r>
              <a:rPr lang="en-US" sz="1100" dirty="0" smtClean="0">
                <a:solidFill>
                  <a:schemeClr val="tx1"/>
                </a:solidFill>
              </a:rPr>
              <a:t> </a:t>
            </a:r>
            <a:endParaRPr lang="en-US" sz="1100" dirty="0">
              <a:solidFill>
                <a:schemeClr val="tx1"/>
              </a:solidFill>
            </a:endParaRPr>
          </a:p>
        </p:txBody>
      </p:sp>
      <p:grpSp>
        <p:nvGrpSpPr>
          <p:cNvPr id="19" name="Group 18"/>
          <p:cNvGrpSpPr>
            <a:grpSpLocks noChangeAspect="1"/>
          </p:cNvGrpSpPr>
          <p:nvPr/>
        </p:nvGrpSpPr>
        <p:grpSpPr>
          <a:xfrm>
            <a:off x="1688370" y="4888968"/>
            <a:ext cx="1097280" cy="562616"/>
            <a:chOff x="879842" y="1312072"/>
            <a:chExt cx="1919459" cy="939142"/>
          </a:xfrm>
        </p:grpSpPr>
        <p:pic>
          <p:nvPicPr>
            <p:cNvPr id="20" name="Picture 19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1333297" y="1312072"/>
              <a:ext cx="914400" cy="694479"/>
            </a:xfrm>
            <a:prstGeom prst="rect">
              <a:avLst/>
            </a:prstGeom>
          </p:spPr>
        </p:pic>
        <p:sp>
          <p:nvSpPr>
            <p:cNvPr id="21" name="TextBox 20"/>
            <p:cNvSpPr txBox="1"/>
            <p:nvPr userDrawn="1"/>
          </p:nvSpPr>
          <p:spPr>
            <a:xfrm>
              <a:off x="879842" y="1921756"/>
              <a:ext cx="1919459" cy="3294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b="0" cap="none" spc="0" dirty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Adobe Caslon Pro Bold"/>
                  <a:cs typeface="Adobe Caslon Pro Bold"/>
                </a:rPr>
                <a:t>E.T. International, Inc.</a:t>
              </a:r>
              <a:endParaRPr lang="en-US" sz="800" b="0" cap="none" spc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Caslon Pro Bold"/>
                <a:cs typeface="Adobe Caslon Pro Bold"/>
              </a:endParaRPr>
            </a:p>
          </p:txBody>
        </p:sp>
      </p:grpSp>
      <p:pic>
        <p:nvPicPr>
          <p:cNvPr id="22" name="Picture 2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153978" y="1646532"/>
            <a:ext cx="1335024" cy="734264"/>
          </a:xfrm>
          <a:prstGeom prst="rect">
            <a:avLst/>
          </a:prstGeom>
        </p:spPr>
      </p:pic>
      <p:pic>
        <p:nvPicPr>
          <p:cNvPr id="23" name="Picture 22" descr="Reservoir-lab-logored.ai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4658" y="4151398"/>
            <a:ext cx="1188720" cy="136172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04658" y="3179465"/>
            <a:ext cx="1188720" cy="470665"/>
          </a:xfrm>
          <a:prstGeom prst="rect">
            <a:avLst/>
          </a:prstGeom>
        </p:spPr>
      </p:pic>
      <p:grpSp>
        <p:nvGrpSpPr>
          <p:cNvPr id="25" name="Group 24"/>
          <p:cNvGrpSpPr>
            <a:grpSpLocks noChangeAspect="1"/>
          </p:cNvGrpSpPr>
          <p:nvPr/>
        </p:nvGrpSpPr>
        <p:grpSpPr>
          <a:xfrm>
            <a:off x="1688370" y="5652149"/>
            <a:ext cx="1097280" cy="562616"/>
            <a:chOff x="879842" y="1312072"/>
            <a:chExt cx="1919459" cy="939142"/>
          </a:xfrm>
        </p:grpSpPr>
        <p:pic>
          <p:nvPicPr>
            <p:cNvPr id="26" name="Picture 25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1333297" y="1312072"/>
              <a:ext cx="914400" cy="694479"/>
            </a:xfrm>
            <a:prstGeom prst="rect">
              <a:avLst/>
            </a:prstGeom>
          </p:spPr>
        </p:pic>
        <p:sp>
          <p:nvSpPr>
            <p:cNvPr id="27" name="TextBox 26"/>
            <p:cNvSpPr txBox="1"/>
            <p:nvPr userDrawn="1"/>
          </p:nvSpPr>
          <p:spPr>
            <a:xfrm>
              <a:off x="879842" y="1921756"/>
              <a:ext cx="1919459" cy="3294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b="0" cap="none" spc="0" dirty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Adobe Caslon Pro Bold"/>
                  <a:cs typeface="Adobe Caslon Pro Bold"/>
                </a:rPr>
                <a:t>E.T. International, Inc.</a:t>
              </a:r>
              <a:endParaRPr lang="en-US" sz="800" b="0" cap="none" spc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Caslon Pro Bold"/>
                <a:cs typeface="Adobe Caslon Pro Bold"/>
              </a:endParaRPr>
            </a:p>
          </p:txBody>
        </p:sp>
      </p:grpSp>
      <p:pic>
        <p:nvPicPr>
          <p:cNvPr id="28" name="Picture 27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 rot="5400000">
            <a:off x="5057503" y="4429882"/>
            <a:ext cx="1335024" cy="734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03476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-Stre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dirty="0" smtClean="0"/>
              <a:t>Automatic parallelization of loop codes 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akes sequential, “mappable” C (writing rules)</a:t>
            </a:r>
          </a:p>
          <a:p>
            <a:r>
              <a:rPr lang="en-US" dirty="0" smtClean="0"/>
              <a:t>Has both scalar and loop + array optimizers</a:t>
            </a:r>
          </a:p>
          <a:p>
            <a:r>
              <a:rPr lang="en-US" dirty="0" smtClean="0"/>
              <a:t>Parallelization capabilities </a:t>
            </a:r>
          </a:p>
          <a:p>
            <a:pPr lvl="1"/>
            <a:r>
              <a:rPr lang="en-US" dirty="0" smtClean="0"/>
              <a:t>Dense: core of the </a:t>
            </a:r>
            <a:r>
              <a:rPr lang="en-US" dirty="0" err="1" smtClean="0"/>
              <a:t>DoE</a:t>
            </a:r>
            <a:r>
              <a:rPr lang="en-US" dirty="0" smtClean="0"/>
              <a:t> app codes (SCF, stencils)</a:t>
            </a:r>
          </a:p>
          <a:p>
            <a:pPr lvl="1"/>
            <a:r>
              <a:rPr lang="en-US" dirty="0" smtClean="0"/>
              <a:t>Sparse/irregular (planned): outer mesh computations</a:t>
            </a:r>
          </a:p>
          <a:p>
            <a:r>
              <a:rPr lang="en-US" dirty="0" smtClean="0"/>
              <a:t>Decrease programming effort to SWARM</a:t>
            </a:r>
          </a:p>
          <a:p>
            <a:pPr lvl="1"/>
            <a:r>
              <a:rPr lang="en-US" dirty="0" smtClean="0"/>
              <a:t>Goal: “push button” and “guided by user”</a:t>
            </a:r>
          </a:p>
          <a:p>
            <a:pPr lvl="1"/>
            <a:r>
              <a:rPr lang="en-US" dirty="0" smtClean="0"/>
              <a:t>User writes C, gets parallel SWARM</a:t>
            </a: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280241" y="6320305"/>
            <a:ext cx="583518" cy="365125"/>
          </a:xfrm>
        </p:spPr>
        <p:txBody>
          <a:bodyPr/>
          <a:lstStyle/>
          <a:p>
            <a:fld id="{78D8656B-7EA8-5E44-9051-32FAAC001DFB}" type="slidenum">
              <a:rPr lang="en-US" smtClean="0"/>
              <a:t>30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917755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378309" y="4179763"/>
            <a:ext cx="1223226" cy="57653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-Stream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7378309" y="3124562"/>
            <a:ext cx="1223226" cy="57653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oops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7330866" y="5255867"/>
            <a:ext cx="1318112" cy="87163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rallel Distributed SWARM</a:t>
            </a:r>
            <a:endParaRPr lang="en-US" dirty="0"/>
          </a:p>
        </p:txBody>
      </p:sp>
      <p:cxnSp>
        <p:nvCxnSpPr>
          <p:cNvPr id="10" name="Straight Arrow Connector 9"/>
          <p:cNvCxnSpPr>
            <a:stCxn id="7" idx="2"/>
            <a:endCxn id="6" idx="0"/>
          </p:cNvCxnSpPr>
          <p:nvPr/>
        </p:nvCxnSpPr>
        <p:spPr>
          <a:xfrm>
            <a:off x="7989922" y="3701093"/>
            <a:ext cx="0" cy="4786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2"/>
            <a:endCxn id="8" idx="0"/>
          </p:cNvCxnSpPr>
          <p:nvPr/>
        </p:nvCxnSpPr>
        <p:spPr>
          <a:xfrm>
            <a:off x="7989922" y="4756294"/>
            <a:ext cx="0" cy="49957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21171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tIns="18287">
            <a:normAutofit fontScale="90000"/>
          </a:bodyPr>
          <a:lstStyle/>
          <a:p>
            <a:pPr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3600"/>
              <a:t>The Parallel Intermediate Language (PIL)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sz="quarter" idx="13"/>
          </p:nvPr>
        </p:nvSpPr>
        <p:spPr>
          <a:prstGeom prst="rect">
            <a:avLst/>
          </a:prstGeom>
          <a:ln/>
        </p:spPr>
        <p:txBody>
          <a:bodyPr lIns="82945" tIns="12801" rIns="82945" bIns="41473">
            <a:normAutofit fontScale="92500" lnSpcReduction="20000"/>
          </a:bodyPr>
          <a:lstStyle/>
          <a:p>
            <a:pPr marL="391686" indent="-293764">
              <a:buSzPct val="45000"/>
              <a:buFont typeface="Wingdings" charset="0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500" dirty="0"/>
              <a:t>Goals</a:t>
            </a:r>
          </a:p>
          <a:p>
            <a:pPr marL="783372" lvl="1" indent="-293764">
              <a:buSzPct val="75000"/>
              <a:buFont typeface="Symbol" charset="0"/>
              <a:buChar char="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400" dirty="0"/>
              <a:t>An intermediate language for parallel computation</a:t>
            </a:r>
          </a:p>
          <a:p>
            <a:pPr marL="783372" lvl="1" indent="-293764">
              <a:buSzPct val="75000"/>
              <a:buFont typeface="Symbol" charset="0"/>
              <a:buChar char="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400" dirty="0"/>
              <a:t>Any-to-any parallel compilation</a:t>
            </a:r>
          </a:p>
          <a:p>
            <a:pPr marL="1175057" lvl="2" indent="-260644">
              <a:buSzPct val="45000"/>
              <a:buFont typeface="Wingdings" charset="0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400" dirty="0"/>
              <a:t>PIL can be the target of any parallel computation</a:t>
            </a:r>
          </a:p>
          <a:p>
            <a:pPr marL="1175057" lvl="2" indent="-260644">
              <a:buSzPct val="45000"/>
              <a:buFont typeface="Wingdings" charset="0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400" dirty="0"/>
              <a:t>Once parallel computation is represented in PIL abstraction, it can be retargeted to any supported runtime backend</a:t>
            </a:r>
          </a:p>
          <a:p>
            <a:pPr marL="391686" indent="-293764">
              <a:buSzPct val="45000"/>
              <a:buFont typeface="Wingdings" charset="0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500" dirty="0" err="1"/>
              <a:t>Retargetable</a:t>
            </a:r>
            <a:endParaRPr lang="en-US" sz="2500" dirty="0"/>
          </a:p>
          <a:p>
            <a:pPr marL="783372" lvl="1" indent="-293764">
              <a:buSzPct val="75000"/>
              <a:buFont typeface="Symbol" charset="0"/>
              <a:buChar char="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400" dirty="0"/>
              <a:t>Possible </a:t>
            </a:r>
            <a:r>
              <a:rPr lang="en-US" sz="2400" dirty="0" err="1"/>
              <a:t>Backends</a:t>
            </a:r>
            <a:endParaRPr lang="en-US" sz="2400" dirty="0"/>
          </a:p>
          <a:p>
            <a:pPr marL="1175057" lvl="2" indent="-260644">
              <a:buSzPct val="45000"/>
              <a:buFont typeface="Wingdings" charset="0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000" dirty="0"/>
              <a:t>SWARM/SCALE, OCR, OpenMP, C, </a:t>
            </a:r>
            <a:r>
              <a:rPr lang="en-US" sz="2000" dirty="0" err="1"/>
              <a:t>CnC</a:t>
            </a:r>
            <a:r>
              <a:rPr lang="en-US" sz="2000" dirty="0"/>
              <a:t>, MPI, CUDA, </a:t>
            </a:r>
            <a:r>
              <a:rPr lang="en-US" sz="2000" dirty="0" err="1"/>
              <a:t>Pthreads</a:t>
            </a:r>
            <a:r>
              <a:rPr lang="en-US" sz="2000" dirty="0"/>
              <a:t>, </a:t>
            </a:r>
            <a:r>
              <a:rPr lang="en-US" sz="2000" dirty="0" err="1"/>
              <a:t>StarPU</a:t>
            </a:r>
            <a:endParaRPr lang="en-US" sz="2000" dirty="0"/>
          </a:p>
          <a:p>
            <a:pPr marL="783372" lvl="1" indent="-293764">
              <a:buSzPct val="75000"/>
              <a:buFont typeface="Symbol" charset="0"/>
              <a:buChar char="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400" dirty="0"/>
              <a:t>Possible Frontends</a:t>
            </a:r>
          </a:p>
          <a:p>
            <a:pPr marL="1175057" lvl="2" indent="-260644">
              <a:buSzPct val="45000"/>
              <a:buFont typeface="Wingdings" charset="0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000" dirty="0"/>
              <a:t>SPIL, HTAs, Chapel, Hydra, OpenMP, </a:t>
            </a:r>
            <a:r>
              <a:rPr lang="en-US" sz="2000" dirty="0" err="1"/>
              <a:t>CnC</a:t>
            </a:r>
            <a:endParaRPr lang="en-US" sz="2000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280241" y="6320305"/>
            <a:ext cx="583518" cy="365125"/>
          </a:xfrm>
        </p:spPr>
        <p:txBody>
          <a:bodyPr/>
          <a:lstStyle/>
          <a:p>
            <a:fld id="{78D8656B-7EA8-5E44-9051-32FAAC001DFB}" type="slidenum">
              <a:rPr lang="en-US" smtClean="0"/>
              <a:t>31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30655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780732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tIns="20116"/>
          <a:lstStyle/>
          <a:p>
            <a:pPr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dirty="0" smtClean="0"/>
              <a:t>PIL Recent </a:t>
            </a:r>
            <a:r>
              <a:rPr lang="en-US" dirty="0"/>
              <a:t>Work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sz="quarter" idx="13"/>
          </p:nvPr>
        </p:nvSpPr>
        <p:spPr>
          <a:prstGeom prst="rect">
            <a:avLst/>
          </a:prstGeom>
          <a:ln/>
        </p:spPr>
        <p:txBody>
          <a:bodyPr lIns="82945" tIns="11887" rIns="82945" bIns="41473"/>
          <a:lstStyle/>
          <a:p>
            <a:pPr marL="391686" indent="-293764">
              <a:buSzPct val="45000"/>
              <a:buFont typeface="Wingdings" charset="0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400"/>
              <a:t>Cholesky decomposition in PIL case study</a:t>
            </a:r>
          </a:p>
          <a:p>
            <a:pPr marL="783372" lvl="1" indent="-293764">
              <a:buSzPct val="75000"/>
              <a:buFont typeface="Symbol" charset="0"/>
              <a:buChar char="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/>
              <a:t>Shows SCALE and OpenMP backend perform very similarly</a:t>
            </a:r>
          </a:p>
          <a:p>
            <a:pPr marL="783372" lvl="1" indent="-293764">
              <a:buSzPct val="75000"/>
              <a:buFont typeface="Symbol" charset="0"/>
              <a:buChar char="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/>
              <a:t>PIL adds about 15% overhead to pure OpenMP implementation from ETI</a:t>
            </a:r>
          </a:p>
          <a:p>
            <a:pPr marL="391686" indent="-293764">
              <a:buSzPct val="45000"/>
              <a:buFont typeface="Wingdings" charset="0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400"/>
              <a:t>Completed and documented the PIL API design</a:t>
            </a:r>
          </a:p>
          <a:p>
            <a:pPr marL="783372" lvl="1" indent="-293764">
              <a:buSzPct val="75000"/>
              <a:buFont typeface="Symbol" charset="0"/>
              <a:buChar char="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/>
              <a:t>Extended PIL to allow creation of libraries</a:t>
            </a:r>
          </a:p>
          <a:p>
            <a:pPr marL="1175057" lvl="2" indent="-260644">
              <a:buSzPct val="45000"/>
              <a:buFont typeface="Wingdings" charset="0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/>
              <a:t>We can provide or users can write reusable library routines</a:t>
            </a:r>
          </a:p>
          <a:p>
            <a:pPr marL="783372" lvl="1" indent="-293764">
              <a:buSzPct val="75000"/>
              <a:buFont typeface="Symbol" charset="0"/>
              <a:buChar char="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/>
              <a:t>Added built in tiled Array data structure</a:t>
            </a:r>
          </a:p>
          <a:p>
            <a:pPr marL="1175057" lvl="2" indent="-260644">
              <a:buSzPct val="45000"/>
              <a:buFont typeface="Wingdings" charset="0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/>
              <a:t>Provide automatic data movement of built in data structures</a:t>
            </a:r>
          </a:p>
          <a:p>
            <a:pPr marL="783372" lvl="1" indent="-293764">
              <a:buSzPct val="75000"/>
              <a:buFont typeface="Symbol" charset="0"/>
              <a:buChar char="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/>
              <a:t>Designed new higher level language Structured PIL (SPIL)</a:t>
            </a:r>
          </a:p>
          <a:p>
            <a:pPr marL="1175057" lvl="2" indent="-260644">
              <a:buSzPct val="45000"/>
              <a:buFont typeface="Wingdings" charset="0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/>
              <a:t>Improves programmability of PIL</a:t>
            </a: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280241" y="6320305"/>
            <a:ext cx="583518" cy="365125"/>
          </a:xfrm>
        </p:spPr>
        <p:txBody>
          <a:bodyPr/>
          <a:lstStyle/>
          <a:p>
            <a:fld id="{78D8656B-7EA8-5E44-9051-32FAAC001DFB}" type="slidenum">
              <a:rPr lang="en-US" smtClean="0"/>
              <a:t>32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30655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609089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33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Repositor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All of this information is available in more detail at the </a:t>
            </a:r>
            <a:r>
              <a:rPr lang="en-US" dirty="0" err="1" smtClean="0"/>
              <a:t>Xstack</a:t>
            </a:r>
            <a:r>
              <a:rPr lang="en-US" dirty="0" smtClean="0"/>
              <a:t> wiki:</a:t>
            </a:r>
          </a:p>
          <a:p>
            <a:pPr lvl="1"/>
            <a:r>
              <a:rPr lang="en-US" dirty="0" smtClean="0"/>
              <a:t>http://</a:t>
            </a:r>
            <a:r>
              <a:rPr lang="en-US" dirty="0" err="1" smtClean="0"/>
              <a:t>www.xstackwiki.co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661115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34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knowledgement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Co-PIs:</a:t>
            </a:r>
          </a:p>
          <a:p>
            <a:pPr lvl="1"/>
            <a:r>
              <a:rPr lang="en-US" dirty="0" smtClean="0"/>
              <a:t>Benoit Meister (Reservoir)</a:t>
            </a:r>
          </a:p>
          <a:p>
            <a:pPr lvl="1"/>
            <a:r>
              <a:rPr lang="en-US" dirty="0" smtClean="0"/>
              <a:t>David Padua (Univ. Illinois)</a:t>
            </a:r>
          </a:p>
          <a:p>
            <a:pPr lvl="1"/>
            <a:r>
              <a:rPr lang="en-US" dirty="0" smtClean="0"/>
              <a:t>John </a:t>
            </a:r>
            <a:r>
              <a:rPr lang="en-US" dirty="0" err="1" smtClean="0"/>
              <a:t>Feo</a:t>
            </a:r>
            <a:r>
              <a:rPr lang="en-US" dirty="0" smtClean="0"/>
              <a:t> (PNNL)</a:t>
            </a:r>
          </a:p>
          <a:p>
            <a:r>
              <a:rPr lang="en-US" dirty="0" smtClean="0"/>
              <a:t>Other team members:</a:t>
            </a:r>
          </a:p>
          <a:p>
            <a:pPr lvl="1"/>
            <a:r>
              <a:rPr lang="en-US" dirty="0" smtClean="0"/>
              <a:t>ETI</a:t>
            </a:r>
            <a:r>
              <a:rPr lang="en-US" dirty="0" smtClean="0"/>
              <a:t>: Mark </a:t>
            </a:r>
            <a:r>
              <a:rPr lang="en-US" smtClean="0"/>
              <a:t>Glines, </a:t>
            </a:r>
            <a:r>
              <a:rPr lang="en-US" dirty="0" smtClean="0"/>
              <a:t>Kelly Livingston, Adam Markey</a:t>
            </a:r>
            <a:endParaRPr lang="en-US" dirty="0" smtClean="0"/>
          </a:p>
          <a:p>
            <a:pPr lvl="1"/>
            <a:r>
              <a:rPr lang="en-US" dirty="0" smtClean="0"/>
              <a:t>Reservoir: Rich </a:t>
            </a:r>
            <a:r>
              <a:rPr lang="en-US" dirty="0" err="1" smtClean="0"/>
              <a:t>Lethin</a:t>
            </a:r>
            <a:endParaRPr lang="en-US" dirty="0" smtClean="0"/>
          </a:p>
          <a:p>
            <a:pPr lvl="1"/>
            <a:r>
              <a:rPr lang="en-US" dirty="0" smtClean="0"/>
              <a:t>Univ. Illinois: Adam Smith</a:t>
            </a:r>
          </a:p>
          <a:p>
            <a:pPr lvl="1"/>
            <a:r>
              <a:rPr lang="en-US" dirty="0" smtClean="0"/>
              <a:t>PNNL: Andres Marquez</a:t>
            </a:r>
          </a:p>
          <a:p>
            <a:r>
              <a:rPr lang="en-US" dirty="0" smtClean="0"/>
              <a:t>DOE</a:t>
            </a:r>
          </a:p>
          <a:p>
            <a:pPr lvl="1"/>
            <a:r>
              <a:rPr lang="en-US" dirty="0" smtClean="0"/>
              <a:t>Sonia Sachs, Bill </a:t>
            </a:r>
            <a:r>
              <a:rPr lang="en-US" dirty="0" err="1" smtClean="0"/>
              <a:t>Harrod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100240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ARM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25128" y="11582400"/>
            <a:ext cx="7507224" cy="490085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77528" y="11734800"/>
            <a:ext cx="7507224" cy="490085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29928" y="11887200"/>
            <a:ext cx="7507224" cy="490085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82328" y="12039600"/>
            <a:ext cx="7507224" cy="4900858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355599" y="1508948"/>
            <a:ext cx="8454881" cy="4993639"/>
          </a:xfrm>
          <a:prstGeom prst="rect">
            <a:avLst/>
          </a:prstGeom>
          <a:solidFill>
            <a:srgbClr val="BFD5FF"/>
          </a:soli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1"/>
          <p:cNvSpPr>
            <a:spLocks/>
          </p:cNvSpPr>
          <p:nvPr/>
        </p:nvSpPr>
        <p:spPr bwMode="auto">
          <a:xfrm>
            <a:off x="1406521" y="2311579"/>
            <a:ext cx="279400" cy="3363912"/>
          </a:xfrm>
          <a:custGeom>
            <a:avLst/>
            <a:gdLst>
              <a:gd name="T0" fmla="*/ 0 w 279099"/>
              <a:gd name="T1" fmla="*/ 0 h 1212100"/>
              <a:gd name="T2" fmla="*/ 223761 w 279099"/>
              <a:gd name="T3" fmla="*/ 2684749 h 1212100"/>
              <a:gd name="T4" fmla="*/ 27970 w 279099"/>
              <a:gd name="T5" fmla="*/ 7159310 h 1212100"/>
              <a:gd name="T6" fmla="*/ 223761 w 279099"/>
              <a:gd name="T7" fmla="*/ 11335579 h 1212100"/>
              <a:gd name="T8" fmla="*/ 69925 w 279099"/>
              <a:gd name="T9" fmla="*/ 15810148 h 1212100"/>
              <a:gd name="T10" fmla="*/ 279701 w 279099"/>
              <a:gd name="T11" fmla="*/ 20881323 h 1212100"/>
              <a:gd name="T12" fmla="*/ 69925 w 279099"/>
              <a:gd name="T13" fmla="*/ 25906813 h 12121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9099" h="1212100">
                <a:moveTo>
                  <a:pt x="0" y="0"/>
                </a:moveTo>
                <a:cubicBezTo>
                  <a:pt x="109313" y="34892"/>
                  <a:pt x="218627" y="69784"/>
                  <a:pt x="223279" y="125611"/>
                </a:cubicBezTo>
                <a:cubicBezTo>
                  <a:pt x="227931" y="181438"/>
                  <a:pt x="27910" y="267504"/>
                  <a:pt x="27910" y="334962"/>
                </a:cubicBezTo>
                <a:cubicBezTo>
                  <a:pt x="27910" y="402420"/>
                  <a:pt x="216302" y="462899"/>
                  <a:pt x="223279" y="530357"/>
                </a:cubicBezTo>
                <a:cubicBezTo>
                  <a:pt x="230256" y="597815"/>
                  <a:pt x="60472" y="665272"/>
                  <a:pt x="69775" y="739708"/>
                </a:cubicBezTo>
                <a:cubicBezTo>
                  <a:pt x="79078" y="814144"/>
                  <a:pt x="279099" y="898241"/>
                  <a:pt x="279099" y="976973"/>
                </a:cubicBezTo>
                <a:cubicBezTo>
                  <a:pt x="279099" y="1055705"/>
                  <a:pt x="156993" y="1191165"/>
                  <a:pt x="69775" y="1212100"/>
                </a:cubicBezTo>
              </a:path>
            </a:pathLst>
          </a:custGeom>
          <a:ln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latin typeface="Calisto MT" pitchFamily="18" charset="0"/>
            </a:endParaRPr>
          </a:p>
        </p:txBody>
      </p:sp>
      <p:sp>
        <p:nvSpPr>
          <p:cNvPr id="12" name="Freeform 13"/>
          <p:cNvSpPr>
            <a:spLocks/>
          </p:cNvSpPr>
          <p:nvPr/>
        </p:nvSpPr>
        <p:spPr bwMode="auto">
          <a:xfrm>
            <a:off x="1679571" y="2311579"/>
            <a:ext cx="279400" cy="3363912"/>
          </a:xfrm>
          <a:custGeom>
            <a:avLst/>
            <a:gdLst>
              <a:gd name="T0" fmla="*/ 0 w 279099"/>
              <a:gd name="T1" fmla="*/ 0 h 1212100"/>
              <a:gd name="T2" fmla="*/ 223761 w 279099"/>
              <a:gd name="T3" fmla="*/ 2684749 h 1212100"/>
              <a:gd name="T4" fmla="*/ 27970 w 279099"/>
              <a:gd name="T5" fmla="*/ 7159310 h 1212100"/>
              <a:gd name="T6" fmla="*/ 223761 w 279099"/>
              <a:gd name="T7" fmla="*/ 11335579 h 1212100"/>
              <a:gd name="T8" fmla="*/ 69925 w 279099"/>
              <a:gd name="T9" fmla="*/ 15810148 h 1212100"/>
              <a:gd name="T10" fmla="*/ 279701 w 279099"/>
              <a:gd name="T11" fmla="*/ 20881323 h 1212100"/>
              <a:gd name="T12" fmla="*/ 69925 w 279099"/>
              <a:gd name="T13" fmla="*/ 25906813 h 12121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9099" h="1212100">
                <a:moveTo>
                  <a:pt x="0" y="0"/>
                </a:moveTo>
                <a:cubicBezTo>
                  <a:pt x="109313" y="34892"/>
                  <a:pt x="218627" y="69784"/>
                  <a:pt x="223279" y="125611"/>
                </a:cubicBezTo>
                <a:cubicBezTo>
                  <a:pt x="227931" y="181438"/>
                  <a:pt x="27910" y="267504"/>
                  <a:pt x="27910" y="334962"/>
                </a:cubicBezTo>
                <a:cubicBezTo>
                  <a:pt x="27910" y="402420"/>
                  <a:pt x="216302" y="462899"/>
                  <a:pt x="223279" y="530357"/>
                </a:cubicBezTo>
                <a:cubicBezTo>
                  <a:pt x="230256" y="597815"/>
                  <a:pt x="60472" y="665272"/>
                  <a:pt x="69775" y="739708"/>
                </a:cubicBezTo>
                <a:cubicBezTo>
                  <a:pt x="79078" y="814144"/>
                  <a:pt x="279099" y="898241"/>
                  <a:pt x="279099" y="976973"/>
                </a:cubicBezTo>
                <a:cubicBezTo>
                  <a:pt x="279099" y="1055705"/>
                  <a:pt x="156993" y="1191165"/>
                  <a:pt x="69775" y="1212100"/>
                </a:cubicBezTo>
              </a:path>
            </a:pathLst>
          </a:custGeom>
          <a:ln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latin typeface="Calisto MT" pitchFamily="18" charset="0"/>
            </a:endParaRPr>
          </a:p>
        </p:txBody>
      </p:sp>
      <p:sp>
        <p:nvSpPr>
          <p:cNvPr id="13" name="Freeform 14"/>
          <p:cNvSpPr>
            <a:spLocks/>
          </p:cNvSpPr>
          <p:nvPr/>
        </p:nvSpPr>
        <p:spPr bwMode="auto">
          <a:xfrm>
            <a:off x="1951034" y="2311579"/>
            <a:ext cx="279400" cy="3363912"/>
          </a:xfrm>
          <a:custGeom>
            <a:avLst/>
            <a:gdLst>
              <a:gd name="T0" fmla="*/ 0 w 279099"/>
              <a:gd name="T1" fmla="*/ 0 h 1212100"/>
              <a:gd name="T2" fmla="*/ 223761 w 279099"/>
              <a:gd name="T3" fmla="*/ 2684749 h 1212100"/>
              <a:gd name="T4" fmla="*/ 27970 w 279099"/>
              <a:gd name="T5" fmla="*/ 7159310 h 1212100"/>
              <a:gd name="T6" fmla="*/ 223761 w 279099"/>
              <a:gd name="T7" fmla="*/ 11335579 h 1212100"/>
              <a:gd name="T8" fmla="*/ 69925 w 279099"/>
              <a:gd name="T9" fmla="*/ 15810148 h 1212100"/>
              <a:gd name="T10" fmla="*/ 279701 w 279099"/>
              <a:gd name="T11" fmla="*/ 20881323 h 1212100"/>
              <a:gd name="T12" fmla="*/ 69925 w 279099"/>
              <a:gd name="T13" fmla="*/ 25906813 h 12121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9099" h="1212100">
                <a:moveTo>
                  <a:pt x="0" y="0"/>
                </a:moveTo>
                <a:cubicBezTo>
                  <a:pt x="109313" y="34892"/>
                  <a:pt x="218627" y="69784"/>
                  <a:pt x="223279" y="125611"/>
                </a:cubicBezTo>
                <a:cubicBezTo>
                  <a:pt x="227931" y="181438"/>
                  <a:pt x="27910" y="267504"/>
                  <a:pt x="27910" y="334962"/>
                </a:cubicBezTo>
                <a:cubicBezTo>
                  <a:pt x="27910" y="402420"/>
                  <a:pt x="216302" y="462899"/>
                  <a:pt x="223279" y="530357"/>
                </a:cubicBezTo>
                <a:cubicBezTo>
                  <a:pt x="230256" y="597815"/>
                  <a:pt x="60472" y="665272"/>
                  <a:pt x="69775" y="739708"/>
                </a:cubicBezTo>
                <a:cubicBezTo>
                  <a:pt x="79078" y="814144"/>
                  <a:pt x="279099" y="898241"/>
                  <a:pt x="279099" y="976973"/>
                </a:cubicBezTo>
                <a:cubicBezTo>
                  <a:pt x="279099" y="1055705"/>
                  <a:pt x="156993" y="1191165"/>
                  <a:pt x="69775" y="1212100"/>
                </a:cubicBezTo>
              </a:path>
            </a:pathLst>
          </a:custGeom>
          <a:ln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latin typeface="Calisto MT" pitchFamily="18" charset="0"/>
            </a:endParaRPr>
          </a:p>
        </p:txBody>
      </p:sp>
      <p:sp>
        <p:nvSpPr>
          <p:cNvPr id="14" name="Freeform 15"/>
          <p:cNvSpPr>
            <a:spLocks/>
          </p:cNvSpPr>
          <p:nvPr/>
        </p:nvSpPr>
        <p:spPr bwMode="auto">
          <a:xfrm>
            <a:off x="2224084" y="2311579"/>
            <a:ext cx="279400" cy="3363912"/>
          </a:xfrm>
          <a:custGeom>
            <a:avLst/>
            <a:gdLst>
              <a:gd name="T0" fmla="*/ 0 w 279099"/>
              <a:gd name="T1" fmla="*/ 0 h 1212100"/>
              <a:gd name="T2" fmla="*/ 223761 w 279099"/>
              <a:gd name="T3" fmla="*/ 2684749 h 1212100"/>
              <a:gd name="T4" fmla="*/ 27970 w 279099"/>
              <a:gd name="T5" fmla="*/ 7159310 h 1212100"/>
              <a:gd name="T6" fmla="*/ 223761 w 279099"/>
              <a:gd name="T7" fmla="*/ 11335579 h 1212100"/>
              <a:gd name="T8" fmla="*/ 69925 w 279099"/>
              <a:gd name="T9" fmla="*/ 15810148 h 1212100"/>
              <a:gd name="T10" fmla="*/ 279701 w 279099"/>
              <a:gd name="T11" fmla="*/ 20881323 h 1212100"/>
              <a:gd name="T12" fmla="*/ 69925 w 279099"/>
              <a:gd name="T13" fmla="*/ 25906813 h 12121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9099" h="1212100">
                <a:moveTo>
                  <a:pt x="0" y="0"/>
                </a:moveTo>
                <a:cubicBezTo>
                  <a:pt x="109313" y="34892"/>
                  <a:pt x="218627" y="69784"/>
                  <a:pt x="223279" y="125611"/>
                </a:cubicBezTo>
                <a:cubicBezTo>
                  <a:pt x="227931" y="181438"/>
                  <a:pt x="27910" y="267504"/>
                  <a:pt x="27910" y="334962"/>
                </a:cubicBezTo>
                <a:cubicBezTo>
                  <a:pt x="27910" y="402420"/>
                  <a:pt x="216302" y="462899"/>
                  <a:pt x="223279" y="530357"/>
                </a:cubicBezTo>
                <a:cubicBezTo>
                  <a:pt x="230256" y="597815"/>
                  <a:pt x="60472" y="665272"/>
                  <a:pt x="69775" y="739708"/>
                </a:cubicBezTo>
                <a:cubicBezTo>
                  <a:pt x="79078" y="814144"/>
                  <a:pt x="279099" y="898241"/>
                  <a:pt x="279099" y="976973"/>
                </a:cubicBezTo>
                <a:cubicBezTo>
                  <a:pt x="279099" y="1055705"/>
                  <a:pt x="156993" y="1191165"/>
                  <a:pt x="69775" y="1212100"/>
                </a:cubicBezTo>
              </a:path>
            </a:pathLst>
          </a:custGeom>
          <a:ln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latin typeface="Calisto MT" pitchFamily="18" charset="0"/>
            </a:endParaRPr>
          </a:p>
        </p:txBody>
      </p:sp>
      <p:sp>
        <p:nvSpPr>
          <p:cNvPr id="15" name="Freeform 16"/>
          <p:cNvSpPr>
            <a:spLocks/>
          </p:cNvSpPr>
          <p:nvPr/>
        </p:nvSpPr>
        <p:spPr bwMode="auto">
          <a:xfrm>
            <a:off x="2497134" y="2311579"/>
            <a:ext cx="277812" cy="3363912"/>
          </a:xfrm>
          <a:custGeom>
            <a:avLst/>
            <a:gdLst>
              <a:gd name="T0" fmla="*/ 0 w 279099"/>
              <a:gd name="T1" fmla="*/ 0 h 1212100"/>
              <a:gd name="T2" fmla="*/ 221224 w 279099"/>
              <a:gd name="T3" fmla="*/ 2684749 h 1212100"/>
              <a:gd name="T4" fmla="*/ 27653 w 279099"/>
              <a:gd name="T5" fmla="*/ 7159310 h 1212100"/>
              <a:gd name="T6" fmla="*/ 221224 w 279099"/>
              <a:gd name="T7" fmla="*/ 11335579 h 1212100"/>
              <a:gd name="T8" fmla="*/ 69133 w 279099"/>
              <a:gd name="T9" fmla="*/ 15810148 h 1212100"/>
              <a:gd name="T10" fmla="*/ 276531 w 279099"/>
              <a:gd name="T11" fmla="*/ 20881323 h 1212100"/>
              <a:gd name="T12" fmla="*/ 69133 w 279099"/>
              <a:gd name="T13" fmla="*/ 25906813 h 12121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9099" h="1212100">
                <a:moveTo>
                  <a:pt x="0" y="0"/>
                </a:moveTo>
                <a:cubicBezTo>
                  <a:pt x="109313" y="34892"/>
                  <a:pt x="218627" y="69784"/>
                  <a:pt x="223279" y="125611"/>
                </a:cubicBezTo>
                <a:cubicBezTo>
                  <a:pt x="227931" y="181438"/>
                  <a:pt x="27910" y="267504"/>
                  <a:pt x="27910" y="334962"/>
                </a:cubicBezTo>
                <a:cubicBezTo>
                  <a:pt x="27910" y="402420"/>
                  <a:pt x="216302" y="462899"/>
                  <a:pt x="223279" y="530357"/>
                </a:cubicBezTo>
                <a:cubicBezTo>
                  <a:pt x="230256" y="597815"/>
                  <a:pt x="60472" y="665272"/>
                  <a:pt x="69775" y="739708"/>
                </a:cubicBezTo>
                <a:cubicBezTo>
                  <a:pt x="79078" y="814144"/>
                  <a:pt x="279099" y="898241"/>
                  <a:pt x="279099" y="976973"/>
                </a:cubicBezTo>
                <a:cubicBezTo>
                  <a:pt x="279099" y="1055705"/>
                  <a:pt x="156993" y="1191165"/>
                  <a:pt x="69775" y="1212100"/>
                </a:cubicBezTo>
              </a:path>
            </a:pathLst>
          </a:custGeom>
          <a:ln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latin typeface="Calisto MT" pitchFamily="18" charset="0"/>
            </a:endParaRPr>
          </a:p>
        </p:txBody>
      </p:sp>
      <p:sp>
        <p:nvSpPr>
          <p:cNvPr id="16" name="Freeform 17"/>
          <p:cNvSpPr>
            <a:spLocks/>
          </p:cNvSpPr>
          <p:nvPr/>
        </p:nvSpPr>
        <p:spPr bwMode="auto">
          <a:xfrm>
            <a:off x="2768596" y="2311579"/>
            <a:ext cx="279400" cy="3363912"/>
          </a:xfrm>
          <a:custGeom>
            <a:avLst/>
            <a:gdLst>
              <a:gd name="T0" fmla="*/ 0 w 279099"/>
              <a:gd name="T1" fmla="*/ 0 h 1212100"/>
              <a:gd name="T2" fmla="*/ 223761 w 279099"/>
              <a:gd name="T3" fmla="*/ 2684749 h 1212100"/>
              <a:gd name="T4" fmla="*/ 27970 w 279099"/>
              <a:gd name="T5" fmla="*/ 7159310 h 1212100"/>
              <a:gd name="T6" fmla="*/ 223761 w 279099"/>
              <a:gd name="T7" fmla="*/ 11335579 h 1212100"/>
              <a:gd name="T8" fmla="*/ 69925 w 279099"/>
              <a:gd name="T9" fmla="*/ 15810148 h 1212100"/>
              <a:gd name="T10" fmla="*/ 279701 w 279099"/>
              <a:gd name="T11" fmla="*/ 20881323 h 1212100"/>
              <a:gd name="T12" fmla="*/ 69925 w 279099"/>
              <a:gd name="T13" fmla="*/ 25906813 h 12121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9099" h="1212100">
                <a:moveTo>
                  <a:pt x="0" y="0"/>
                </a:moveTo>
                <a:cubicBezTo>
                  <a:pt x="109313" y="34892"/>
                  <a:pt x="218627" y="69784"/>
                  <a:pt x="223279" y="125611"/>
                </a:cubicBezTo>
                <a:cubicBezTo>
                  <a:pt x="227931" y="181438"/>
                  <a:pt x="27910" y="267504"/>
                  <a:pt x="27910" y="334962"/>
                </a:cubicBezTo>
                <a:cubicBezTo>
                  <a:pt x="27910" y="402420"/>
                  <a:pt x="216302" y="462899"/>
                  <a:pt x="223279" y="530357"/>
                </a:cubicBezTo>
                <a:cubicBezTo>
                  <a:pt x="230256" y="597815"/>
                  <a:pt x="60472" y="665272"/>
                  <a:pt x="69775" y="739708"/>
                </a:cubicBezTo>
                <a:cubicBezTo>
                  <a:pt x="79078" y="814144"/>
                  <a:pt x="279099" y="898241"/>
                  <a:pt x="279099" y="976973"/>
                </a:cubicBezTo>
                <a:cubicBezTo>
                  <a:pt x="279099" y="1055705"/>
                  <a:pt x="156993" y="1191165"/>
                  <a:pt x="69775" y="1212100"/>
                </a:cubicBezTo>
              </a:path>
            </a:pathLst>
          </a:custGeom>
          <a:ln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/>
          <a:lstStyle/>
          <a:p>
            <a:endParaRPr lang="en-US">
              <a:latin typeface="Calisto MT" pitchFamily="18" charset="0"/>
            </a:endParaRPr>
          </a:p>
        </p:txBody>
      </p:sp>
      <p:cxnSp>
        <p:nvCxnSpPr>
          <p:cNvPr id="17" name="Straight Arrow Connector 19"/>
          <p:cNvCxnSpPr>
            <a:cxnSpLocks noChangeShapeType="1"/>
          </p:cNvCxnSpPr>
          <p:nvPr/>
        </p:nvCxnSpPr>
        <p:spPr bwMode="auto">
          <a:xfrm>
            <a:off x="1634486" y="2692585"/>
            <a:ext cx="222250" cy="182457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26"/>
          <p:cNvCxnSpPr>
            <a:cxnSpLocks noChangeShapeType="1"/>
          </p:cNvCxnSpPr>
          <p:nvPr/>
        </p:nvCxnSpPr>
        <p:spPr bwMode="auto">
          <a:xfrm>
            <a:off x="1422396" y="2311579"/>
            <a:ext cx="990600" cy="152400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31"/>
          <p:cNvCxnSpPr>
            <a:cxnSpLocks noChangeShapeType="1"/>
          </p:cNvCxnSpPr>
          <p:nvPr/>
        </p:nvCxnSpPr>
        <p:spPr bwMode="auto">
          <a:xfrm>
            <a:off x="2169166" y="2639245"/>
            <a:ext cx="669925" cy="377607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37"/>
          <p:cNvCxnSpPr>
            <a:cxnSpLocks noChangeShapeType="1"/>
          </p:cNvCxnSpPr>
          <p:nvPr/>
        </p:nvCxnSpPr>
        <p:spPr bwMode="auto">
          <a:xfrm flipH="1">
            <a:off x="2355528" y="2616379"/>
            <a:ext cx="636588" cy="893244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1" name="Straight Arrow Connector 39"/>
          <p:cNvCxnSpPr>
            <a:cxnSpLocks noChangeShapeType="1"/>
          </p:cNvCxnSpPr>
          <p:nvPr/>
        </p:nvCxnSpPr>
        <p:spPr bwMode="auto">
          <a:xfrm>
            <a:off x="1435106" y="3302179"/>
            <a:ext cx="682625" cy="312556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43"/>
          <p:cNvCxnSpPr>
            <a:cxnSpLocks noChangeShapeType="1"/>
          </p:cNvCxnSpPr>
          <p:nvPr/>
        </p:nvCxnSpPr>
        <p:spPr bwMode="auto">
          <a:xfrm>
            <a:off x="2117721" y="3987985"/>
            <a:ext cx="558800" cy="69809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3" name="TextBox 130"/>
          <p:cNvSpPr txBox="1">
            <a:spLocks noChangeArrowheads="1"/>
          </p:cNvSpPr>
          <p:nvPr/>
        </p:nvSpPr>
        <p:spPr bwMode="auto">
          <a:xfrm>
            <a:off x="584112" y="1468921"/>
            <a:ext cx="35164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400" b="1" dirty="0" smtClean="0">
                <a:solidFill>
                  <a:srgbClr val="C00000"/>
                </a:solidFill>
                <a:latin typeface="Calisto MT" pitchFamily="18" charset="0"/>
              </a:rPr>
              <a:t>MPI, OpenMP, OpenCL</a:t>
            </a:r>
            <a:endParaRPr lang="en-US" sz="2400" b="1" dirty="0">
              <a:solidFill>
                <a:srgbClr val="C00000"/>
              </a:solidFill>
              <a:latin typeface="Calisto MT" pitchFamily="18" charset="0"/>
            </a:endParaRPr>
          </a:p>
        </p:txBody>
      </p:sp>
      <p:sp>
        <p:nvSpPr>
          <p:cNvPr id="24" name="TextBox 131"/>
          <p:cNvSpPr txBox="1">
            <a:spLocks noChangeArrowheads="1"/>
          </p:cNvSpPr>
          <p:nvPr/>
        </p:nvSpPr>
        <p:spPr bwMode="auto">
          <a:xfrm>
            <a:off x="6070605" y="1468921"/>
            <a:ext cx="141186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400" b="1" dirty="0" smtClean="0">
                <a:solidFill>
                  <a:srgbClr val="0070C0"/>
                </a:solidFill>
                <a:latin typeface="Calisto MT" pitchFamily="18" charset="0"/>
              </a:rPr>
              <a:t>SWARM</a:t>
            </a:r>
            <a:endParaRPr lang="en-US" sz="2400" b="1" dirty="0">
              <a:solidFill>
                <a:srgbClr val="0070C0"/>
              </a:solidFill>
              <a:latin typeface="Calisto MT" pitchFamily="18" charset="0"/>
            </a:endParaRPr>
          </a:p>
        </p:txBody>
      </p:sp>
      <p:sp>
        <p:nvSpPr>
          <p:cNvPr id="25" name="TextBox 133"/>
          <p:cNvSpPr txBox="1">
            <a:spLocks noChangeArrowheads="1"/>
          </p:cNvSpPr>
          <p:nvPr/>
        </p:nvSpPr>
        <p:spPr bwMode="auto">
          <a:xfrm>
            <a:off x="5384797" y="5179148"/>
            <a:ext cx="332655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Font typeface="Wingdings" pitchFamily="2" charset="2"/>
              <a:buChar char="§"/>
            </a:pPr>
            <a:r>
              <a:rPr lang="en-US" sz="1600" dirty="0" smtClean="0">
                <a:latin typeface="Calisto MT" pitchFamily="18" charset="0"/>
              </a:rPr>
              <a:t> Asynchronous </a:t>
            </a:r>
            <a:r>
              <a:rPr lang="en-US" sz="1600" dirty="0">
                <a:latin typeface="Calisto MT" pitchFamily="18" charset="0"/>
              </a:rPr>
              <a:t>Event-Driven Tasks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sz="1600" dirty="0" smtClean="0">
                <a:latin typeface="Calisto MT" pitchFamily="18" charset="0"/>
              </a:rPr>
              <a:t> Dependencies </a:t>
            </a:r>
            <a:endParaRPr lang="en-US" sz="1600" dirty="0">
              <a:latin typeface="Calisto MT" pitchFamily="18" charset="0"/>
            </a:endParaRPr>
          </a:p>
          <a:p>
            <a:pPr eaLnBrk="1" hangingPunct="1">
              <a:buFont typeface="Wingdings" pitchFamily="2" charset="2"/>
              <a:buChar char="§"/>
            </a:pPr>
            <a:r>
              <a:rPr lang="en-US" sz="1600" dirty="0" smtClean="0">
                <a:latin typeface="Calisto MT" pitchFamily="18" charset="0"/>
              </a:rPr>
              <a:t> Resources</a:t>
            </a:r>
            <a:endParaRPr lang="en-US" sz="1600" dirty="0">
              <a:latin typeface="Calisto MT" pitchFamily="18" charset="0"/>
            </a:endParaRPr>
          </a:p>
          <a:p>
            <a:pPr eaLnBrk="1" hangingPunct="1">
              <a:buFont typeface="Wingdings" pitchFamily="2" charset="2"/>
              <a:buChar char="§"/>
            </a:pPr>
            <a:r>
              <a:rPr lang="en-US" sz="1600" dirty="0" smtClean="0">
                <a:latin typeface="Calisto MT" pitchFamily="18" charset="0"/>
              </a:rPr>
              <a:t> Active Messages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sz="1600" dirty="0" smtClean="0">
                <a:latin typeface="Calisto MT" pitchFamily="18" charset="0"/>
              </a:rPr>
              <a:t> Control Migration</a:t>
            </a:r>
            <a:endParaRPr lang="en-US" sz="1600" dirty="0">
              <a:latin typeface="Calisto MT" pitchFamily="18" charset="0"/>
            </a:endParaRPr>
          </a:p>
        </p:txBody>
      </p:sp>
      <p:sp>
        <p:nvSpPr>
          <p:cNvPr id="26" name="Oval 25"/>
          <p:cNvSpPr>
            <a:spLocks noChangeAspect="1"/>
          </p:cNvSpPr>
          <p:nvPr/>
        </p:nvSpPr>
        <p:spPr>
          <a:xfrm>
            <a:off x="4119876" y="3021556"/>
            <a:ext cx="731520" cy="577421"/>
          </a:xfrm>
          <a:prstGeom prst="ellipse">
            <a:avLst/>
          </a:prstGeom>
          <a:noFill/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sto MT" pitchFamily="18" charset="0"/>
              </a:rPr>
              <a:t>VS.</a:t>
            </a:r>
            <a:endParaRPr kumimoji="0" lang="en-US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alisto MT" pitchFamily="18" charset="0"/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 flipH="1">
            <a:off x="1612896" y="2692579"/>
            <a:ext cx="274320" cy="0"/>
          </a:xfrm>
          <a:prstGeom prst="straightConnector1">
            <a:avLst/>
          </a:prstGeom>
          <a:ln w="12700"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>
            <a:off x="1894836" y="3759379"/>
            <a:ext cx="274320" cy="0"/>
          </a:xfrm>
          <a:prstGeom prst="straightConnector1">
            <a:avLst/>
          </a:prstGeom>
          <a:ln w="12700"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9"/>
          <p:cNvCxnSpPr>
            <a:cxnSpLocks noChangeShapeType="1"/>
          </p:cNvCxnSpPr>
          <p:nvPr/>
        </p:nvCxnSpPr>
        <p:spPr bwMode="auto">
          <a:xfrm>
            <a:off x="2722558" y="3759379"/>
            <a:ext cx="300038" cy="0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59"/>
          <p:cNvCxnSpPr>
            <a:cxnSpLocks noChangeShapeType="1"/>
          </p:cNvCxnSpPr>
          <p:nvPr/>
        </p:nvCxnSpPr>
        <p:spPr bwMode="auto">
          <a:xfrm flipH="1">
            <a:off x="1641164" y="4472149"/>
            <a:ext cx="147637" cy="514051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1346196" y="5001439"/>
            <a:ext cx="2209800" cy="739140"/>
          </a:xfrm>
          <a:prstGeom prst="rect">
            <a:avLst/>
          </a:prstGeom>
          <a:solidFill>
            <a:srgbClr val="BFD5FF"/>
          </a:solidFill>
          <a:ln>
            <a:noFill/>
          </a:ln>
          <a:effectLst>
            <a:softEdge rad="12700"/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132"/>
          <p:cNvSpPr txBox="1">
            <a:spLocks noChangeArrowheads="1"/>
          </p:cNvSpPr>
          <p:nvPr/>
        </p:nvSpPr>
        <p:spPr bwMode="auto">
          <a:xfrm>
            <a:off x="736596" y="5176705"/>
            <a:ext cx="363432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Font typeface="Wingdings" pitchFamily="2" charset="2"/>
              <a:buChar char="§"/>
            </a:pPr>
            <a:r>
              <a:rPr lang="en-US" sz="1600" dirty="0" smtClean="0">
                <a:latin typeface="Calisto MT" pitchFamily="18" charset="0"/>
              </a:rPr>
              <a:t> Communicating Sequential Processes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sz="1600" dirty="0" smtClean="0">
                <a:latin typeface="Calisto MT" pitchFamily="18" charset="0"/>
              </a:rPr>
              <a:t> Bulk Synchronous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sz="1600" dirty="0" smtClean="0">
                <a:latin typeface="Calisto MT" pitchFamily="18" charset="0"/>
              </a:rPr>
              <a:t> Message Passing</a:t>
            </a:r>
            <a:endParaRPr lang="en-US" sz="1600" dirty="0">
              <a:latin typeface="Calisto MT" pitchFamily="18" charset="0"/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888996" y="2303959"/>
            <a:ext cx="0" cy="2743200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4" name="TextBox 132"/>
          <p:cNvSpPr txBox="1">
            <a:spLocks noChangeArrowheads="1"/>
          </p:cNvSpPr>
          <p:nvPr/>
        </p:nvSpPr>
        <p:spPr bwMode="auto">
          <a:xfrm>
            <a:off x="431796" y="3302661"/>
            <a:ext cx="400110" cy="503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vert270" wrap="none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dirty="0" smtClean="0">
                <a:latin typeface="Calisto MT" pitchFamily="18" charset="0"/>
              </a:rPr>
              <a:t>Time</a:t>
            </a:r>
            <a:endParaRPr lang="en-US" sz="1400" b="1" dirty="0">
              <a:latin typeface="Calisto MT" pitchFamily="18" charset="0"/>
            </a:endParaRPr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8432796" y="2305483"/>
            <a:ext cx="0" cy="2743200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36" name="Group 35"/>
          <p:cNvGrpSpPr/>
          <p:nvPr/>
        </p:nvGrpSpPr>
        <p:grpSpPr>
          <a:xfrm>
            <a:off x="5653242" y="2287599"/>
            <a:ext cx="3141424" cy="2006631"/>
            <a:chOff x="5257800" y="1200151"/>
            <a:chExt cx="3753147" cy="1503759"/>
          </a:xfrm>
        </p:grpSpPr>
        <p:sp>
          <p:nvSpPr>
            <p:cNvPr id="37" name="Oval 62"/>
            <p:cNvSpPr>
              <a:spLocks noChangeArrowheads="1"/>
            </p:cNvSpPr>
            <p:nvPr/>
          </p:nvSpPr>
          <p:spPr bwMode="auto">
            <a:xfrm>
              <a:off x="5257800" y="1200151"/>
              <a:ext cx="349250" cy="260747"/>
            </a:xfrm>
            <a:prstGeom prst="ellipse">
              <a:avLst/>
            </a:prstGeom>
            <a:ln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endParaRPr lang="en-US">
                <a:latin typeface="Calisto MT" pitchFamily="18" charset="0"/>
              </a:endParaRPr>
            </a:p>
          </p:txBody>
        </p:sp>
        <p:cxnSp>
          <p:nvCxnSpPr>
            <p:cNvPr id="38" name="Straight Arrow Connector 69"/>
            <p:cNvCxnSpPr>
              <a:cxnSpLocks noChangeShapeType="1"/>
              <a:stCxn id="37" idx="6"/>
              <a:endCxn id="63" idx="1"/>
            </p:cNvCxnSpPr>
            <p:nvPr/>
          </p:nvCxnSpPr>
          <p:spPr bwMode="auto">
            <a:xfrm flipV="1">
              <a:off x="5607050" y="1249051"/>
              <a:ext cx="271810" cy="81473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9" name="Oval 80"/>
            <p:cNvSpPr>
              <a:spLocks noChangeArrowheads="1"/>
            </p:cNvSpPr>
            <p:nvPr/>
          </p:nvSpPr>
          <p:spPr bwMode="auto">
            <a:xfrm>
              <a:off x="5349875" y="1677591"/>
              <a:ext cx="349250" cy="261938"/>
            </a:xfrm>
            <a:prstGeom prst="ellipse">
              <a:avLst/>
            </a:prstGeom>
            <a:ln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endParaRPr lang="en-US">
                <a:latin typeface="Calisto MT" pitchFamily="18" charset="0"/>
              </a:endParaRPr>
            </a:p>
          </p:txBody>
        </p:sp>
        <p:sp>
          <p:nvSpPr>
            <p:cNvPr id="40" name="Oval 81"/>
            <p:cNvSpPr>
              <a:spLocks noChangeArrowheads="1"/>
            </p:cNvSpPr>
            <p:nvPr/>
          </p:nvSpPr>
          <p:spPr bwMode="auto">
            <a:xfrm>
              <a:off x="5821363" y="1552575"/>
              <a:ext cx="349250" cy="261938"/>
            </a:xfrm>
            <a:prstGeom prst="ellipse">
              <a:avLst/>
            </a:prstGeom>
            <a:ln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endParaRPr lang="en-US">
                <a:latin typeface="Calisto MT" pitchFamily="18" charset="0"/>
              </a:endParaRPr>
            </a:p>
          </p:txBody>
        </p:sp>
        <p:sp>
          <p:nvSpPr>
            <p:cNvPr id="41" name="Oval 82"/>
            <p:cNvSpPr>
              <a:spLocks noChangeArrowheads="1"/>
            </p:cNvSpPr>
            <p:nvPr/>
          </p:nvSpPr>
          <p:spPr bwMode="auto">
            <a:xfrm>
              <a:off x="6357938" y="1724025"/>
              <a:ext cx="347662" cy="261938"/>
            </a:xfrm>
            <a:prstGeom prst="ellipse">
              <a:avLst/>
            </a:prstGeom>
            <a:ln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endParaRPr lang="en-US">
                <a:latin typeface="Calisto MT" pitchFamily="18" charset="0"/>
              </a:endParaRPr>
            </a:p>
          </p:txBody>
        </p:sp>
        <p:sp>
          <p:nvSpPr>
            <p:cNvPr id="42" name="Oval 83"/>
            <p:cNvSpPr>
              <a:spLocks noChangeArrowheads="1"/>
            </p:cNvSpPr>
            <p:nvPr/>
          </p:nvSpPr>
          <p:spPr bwMode="auto">
            <a:xfrm>
              <a:off x="6965950" y="1570435"/>
              <a:ext cx="349250" cy="261938"/>
            </a:xfrm>
            <a:prstGeom prst="ellipse">
              <a:avLst/>
            </a:prstGeom>
            <a:ln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endParaRPr lang="en-US">
                <a:latin typeface="Calisto MT" pitchFamily="18" charset="0"/>
              </a:endParaRPr>
            </a:p>
          </p:txBody>
        </p:sp>
        <p:sp>
          <p:nvSpPr>
            <p:cNvPr id="43" name="Oval 84"/>
            <p:cNvSpPr>
              <a:spLocks noChangeArrowheads="1"/>
            </p:cNvSpPr>
            <p:nvPr/>
          </p:nvSpPr>
          <p:spPr bwMode="auto">
            <a:xfrm>
              <a:off x="7423150" y="1552575"/>
              <a:ext cx="349250" cy="261938"/>
            </a:xfrm>
            <a:prstGeom prst="ellipse">
              <a:avLst/>
            </a:prstGeom>
            <a:ln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endParaRPr lang="en-US">
                <a:latin typeface="Calisto MT" pitchFamily="18" charset="0"/>
              </a:endParaRPr>
            </a:p>
          </p:txBody>
        </p:sp>
        <p:sp>
          <p:nvSpPr>
            <p:cNvPr id="44" name="Oval 85"/>
            <p:cNvSpPr>
              <a:spLocks noChangeArrowheads="1"/>
            </p:cNvSpPr>
            <p:nvPr/>
          </p:nvSpPr>
          <p:spPr bwMode="auto">
            <a:xfrm>
              <a:off x="7772401" y="1902619"/>
              <a:ext cx="347663" cy="261938"/>
            </a:xfrm>
            <a:prstGeom prst="ellipse">
              <a:avLst/>
            </a:prstGeom>
            <a:ln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endParaRPr lang="en-US">
                <a:latin typeface="Calisto MT" pitchFamily="18" charset="0"/>
              </a:endParaRPr>
            </a:p>
          </p:txBody>
        </p:sp>
        <p:cxnSp>
          <p:nvCxnSpPr>
            <p:cNvPr id="45" name="Straight Arrow Connector 87"/>
            <p:cNvCxnSpPr>
              <a:cxnSpLocks noChangeShapeType="1"/>
              <a:stCxn id="37" idx="4"/>
              <a:endCxn id="39" idx="0"/>
            </p:cNvCxnSpPr>
            <p:nvPr/>
          </p:nvCxnSpPr>
          <p:spPr bwMode="auto">
            <a:xfrm>
              <a:off x="5432426" y="1460898"/>
              <a:ext cx="92075" cy="216694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89"/>
            <p:cNvCxnSpPr>
              <a:cxnSpLocks noChangeShapeType="1"/>
              <a:stCxn id="37" idx="4"/>
              <a:endCxn id="40" idx="1"/>
            </p:cNvCxnSpPr>
            <p:nvPr/>
          </p:nvCxnSpPr>
          <p:spPr bwMode="auto">
            <a:xfrm>
              <a:off x="5432426" y="1460898"/>
              <a:ext cx="440085" cy="130037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Arrow Connector 91"/>
            <p:cNvCxnSpPr>
              <a:cxnSpLocks noChangeShapeType="1"/>
              <a:stCxn id="64" idx="4"/>
              <a:endCxn id="41" idx="0"/>
            </p:cNvCxnSpPr>
            <p:nvPr/>
          </p:nvCxnSpPr>
          <p:spPr bwMode="auto">
            <a:xfrm>
              <a:off x="6489701" y="1471612"/>
              <a:ext cx="42069" cy="252413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93"/>
            <p:cNvCxnSpPr>
              <a:cxnSpLocks noChangeShapeType="1"/>
              <a:stCxn id="40" idx="6"/>
              <a:endCxn id="41" idx="2"/>
            </p:cNvCxnSpPr>
            <p:nvPr/>
          </p:nvCxnSpPr>
          <p:spPr bwMode="auto">
            <a:xfrm>
              <a:off x="6170614" y="1683544"/>
              <a:ext cx="187325" cy="171450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Straight Arrow Connector 95"/>
            <p:cNvCxnSpPr>
              <a:cxnSpLocks noChangeShapeType="1"/>
              <a:stCxn id="67" idx="3"/>
              <a:endCxn id="42" idx="0"/>
            </p:cNvCxnSpPr>
            <p:nvPr/>
          </p:nvCxnSpPr>
          <p:spPr bwMode="auto">
            <a:xfrm flipH="1">
              <a:off x="7140576" y="1433427"/>
              <a:ext cx="258877" cy="137008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Arrow Connector 97"/>
            <p:cNvCxnSpPr>
              <a:cxnSpLocks noChangeShapeType="1"/>
              <a:stCxn id="66" idx="4"/>
              <a:endCxn id="44" idx="0"/>
            </p:cNvCxnSpPr>
            <p:nvPr/>
          </p:nvCxnSpPr>
          <p:spPr bwMode="auto">
            <a:xfrm flipH="1">
              <a:off x="7946233" y="1471613"/>
              <a:ext cx="108743" cy="431006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Straight Arrow Connector 99"/>
            <p:cNvCxnSpPr>
              <a:cxnSpLocks noChangeShapeType="1"/>
              <a:stCxn id="43" idx="5"/>
              <a:endCxn id="44" idx="0"/>
            </p:cNvCxnSpPr>
            <p:nvPr/>
          </p:nvCxnSpPr>
          <p:spPr bwMode="auto">
            <a:xfrm>
              <a:off x="7721254" y="1776153"/>
              <a:ext cx="224979" cy="126466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Straight Arrow Connector 101"/>
            <p:cNvCxnSpPr>
              <a:cxnSpLocks noChangeShapeType="1"/>
              <a:stCxn id="42" idx="5"/>
              <a:endCxn id="44" idx="2"/>
            </p:cNvCxnSpPr>
            <p:nvPr/>
          </p:nvCxnSpPr>
          <p:spPr bwMode="auto">
            <a:xfrm>
              <a:off x="7264054" y="1794013"/>
              <a:ext cx="508347" cy="239575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Arrow Connector 103"/>
            <p:cNvCxnSpPr>
              <a:cxnSpLocks noChangeShapeType="1"/>
              <a:stCxn id="42" idx="3"/>
              <a:endCxn id="41" idx="6"/>
            </p:cNvCxnSpPr>
            <p:nvPr/>
          </p:nvCxnSpPr>
          <p:spPr bwMode="auto">
            <a:xfrm flipH="1">
              <a:off x="6705601" y="1794013"/>
              <a:ext cx="311497" cy="60981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54" name="Oval 115"/>
            <p:cNvSpPr>
              <a:spLocks noChangeArrowheads="1"/>
            </p:cNvSpPr>
            <p:nvPr/>
          </p:nvSpPr>
          <p:spPr bwMode="auto">
            <a:xfrm>
              <a:off x="5638800" y="2057400"/>
              <a:ext cx="349250" cy="261938"/>
            </a:xfrm>
            <a:prstGeom prst="ellipse">
              <a:avLst/>
            </a:prstGeom>
            <a:ln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endParaRPr lang="en-US">
                <a:latin typeface="Calisto MT" pitchFamily="18" charset="0"/>
              </a:endParaRPr>
            </a:p>
          </p:txBody>
        </p:sp>
        <p:sp>
          <p:nvSpPr>
            <p:cNvPr id="55" name="Oval 116"/>
            <p:cNvSpPr>
              <a:spLocks noChangeArrowheads="1"/>
            </p:cNvSpPr>
            <p:nvPr/>
          </p:nvSpPr>
          <p:spPr bwMode="auto">
            <a:xfrm>
              <a:off x="6245225" y="2100263"/>
              <a:ext cx="349250" cy="260747"/>
            </a:xfrm>
            <a:prstGeom prst="ellipse">
              <a:avLst/>
            </a:prstGeom>
            <a:ln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endParaRPr lang="en-US">
                <a:latin typeface="Calisto MT" pitchFamily="18" charset="0"/>
              </a:endParaRPr>
            </a:p>
          </p:txBody>
        </p:sp>
        <p:sp>
          <p:nvSpPr>
            <p:cNvPr id="56" name="Oval 117"/>
            <p:cNvSpPr>
              <a:spLocks noChangeArrowheads="1"/>
            </p:cNvSpPr>
            <p:nvPr/>
          </p:nvSpPr>
          <p:spPr bwMode="auto">
            <a:xfrm>
              <a:off x="6843713" y="1985962"/>
              <a:ext cx="349250" cy="261938"/>
            </a:xfrm>
            <a:prstGeom prst="ellipse">
              <a:avLst/>
            </a:prstGeom>
            <a:ln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endParaRPr lang="en-US">
                <a:latin typeface="Calisto MT" pitchFamily="18" charset="0"/>
              </a:endParaRPr>
            </a:p>
          </p:txBody>
        </p:sp>
        <p:cxnSp>
          <p:nvCxnSpPr>
            <p:cNvPr id="57" name="Straight Arrow Connector 119"/>
            <p:cNvCxnSpPr>
              <a:cxnSpLocks noChangeShapeType="1"/>
              <a:stCxn id="39" idx="5"/>
              <a:endCxn id="54" idx="1"/>
            </p:cNvCxnSpPr>
            <p:nvPr/>
          </p:nvCxnSpPr>
          <p:spPr bwMode="auto">
            <a:xfrm>
              <a:off x="5647979" y="1901169"/>
              <a:ext cx="41969" cy="194591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8" name="Straight Arrow Connector 121"/>
            <p:cNvCxnSpPr>
              <a:cxnSpLocks noChangeShapeType="1"/>
              <a:stCxn id="54" idx="6"/>
              <a:endCxn id="55" idx="2"/>
            </p:cNvCxnSpPr>
            <p:nvPr/>
          </p:nvCxnSpPr>
          <p:spPr bwMode="auto">
            <a:xfrm>
              <a:off x="5988051" y="2188369"/>
              <a:ext cx="257175" cy="42268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Arrow Connector 123"/>
            <p:cNvCxnSpPr>
              <a:cxnSpLocks noChangeShapeType="1"/>
              <a:stCxn id="41" idx="4"/>
              <a:endCxn id="55" idx="0"/>
            </p:cNvCxnSpPr>
            <p:nvPr/>
          </p:nvCxnSpPr>
          <p:spPr bwMode="auto">
            <a:xfrm flipH="1">
              <a:off x="6419851" y="1985962"/>
              <a:ext cx="111919" cy="114300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Arrow Connector 125"/>
            <p:cNvCxnSpPr>
              <a:cxnSpLocks noChangeShapeType="1"/>
              <a:stCxn id="42" idx="4"/>
              <a:endCxn id="56" idx="0"/>
            </p:cNvCxnSpPr>
            <p:nvPr/>
          </p:nvCxnSpPr>
          <p:spPr bwMode="auto">
            <a:xfrm flipH="1">
              <a:off x="7018339" y="1832373"/>
              <a:ext cx="122237" cy="153590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Arrow Connector 127"/>
            <p:cNvCxnSpPr>
              <a:cxnSpLocks noChangeShapeType="1"/>
              <a:stCxn id="56" idx="6"/>
              <a:endCxn id="44" idx="3"/>
            </p:cNvCxnSpPr>
            <p:nvPr/>
          </p:nvCxnSpPr>
          <p:spPr bwMode="auto">
            <a:xfrm>
              <a:off x="7192964" y="2116931"/>
              <a:ext cx="630351" cy="9266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Straight Arrow Connector 129"/>
            <p:cNvCxnSpPr>
              <a:cxnSpLocks noChangeShapeType="1"/>
              <a:stCxn id="56" idx="3"/>
              <a:endCxn id="55" idx="6"/>
            </p:cNvCxnSpPr>
            <p:nvPr/>
          </p:nvCxnSpPr>
          <p:spPr bwMode="auto">
            <a:xfrm flipH="1">
              <a:off x="6594476" y="2209541"/>
              <a:ext cx="300385" cy="21096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63" name="Oval 63"/>
            <p:cNvSpPr>
              <a:spLocks noChangeArrowheads="1"/>
            </p:cNvSpPr>
            <p:nvPr/>
          </p:nvSpPr>
          <p:spPr bwMode="auto">
            <a:xfrm>
              <a:off x="5827713" y="1210866"/>
              <a:ext cx="349250" cy="260747"/>
            </a:xfrm>
            <a:prstGeom prst="ellipse">
              <a:avLst/>
            </a:prstGeom>
            <a:ln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endParaRPr lang="en-US">
                <a:latin typeface="Calisto MT" pitchFamily="18" charset="0"/>
              </a:endParaRPr>
            </a:p>
          </p:txBody>
        </p:sp>
        <p:sp>
          <p:nvSpPr>
            <p:cNvPr id="64" name="Oval 64"/>
            <p:cNvSpPr>
              <a:spLocks noChangeArrowheads="1"/>
            </p:cNvSpPr>
            <p:nvPr/>
          </p:nvSpPr>
          <p:spPr bwMode="auto">
            <a:xfrm>
              <a:off x="6315075" y="1210866"/>
              <a:ext cx="349250" cy="260747"/>
            </a:xfrm>
            <a:prstGeom prst="ellipse">
              <a:avLst/>
            </a:prstGeom>
            <a:ln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endParaRPr lang="en-US">
                <a:latin typeface="Calisto MT" pitchFamily="18" charset="0"/>
              </a:endParaRPr>
            </a:p>
          </p:txBody>
        </p:sp>
        <p:sp>
          <p:nvSpPr>
            <p:cNvPr id="65" name="Oval 65"/>
            <p:cNvSpPr>
              <a:spLocks noChangeArrowheads="1"/>
            </p:cNvSpPr>
            <p:nvPr/>
          </p:nvSpPr>
          <p:spPr bwMode="auto">
            <a:xfrm>
              <a:off x="6804025" y="1210866"/>
              <a:ext cx="347663" cy="260747"/>
            </a:xfrm>
            <a:prstGeom prst="ellipse">
              <a:avLst/>
            </a:prstGeom>
            <a:ln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endParaRPr lang="en-US">
                <a:latin typeface="Calisto MT" pitchFamily="18" charset="0"/>
              </a:endParaRPr>
            </a:p>
          </p:txBody>
        </p:sp>
        <p:sp>
          <p:nvSpPr>
            <p:cNvPr id="66" name="Oval 66"/>
            <p:cNvSpPr>
              <a:spLocks noChangeArrowheads="1"/>
            </p:cNvSpPr>
            <p:nvPr/>
          </p:nvSpPr>
          <p:spPr bwMode="auto">
            <a:xfrm>
              <a:off x="7880350" y="1209675"/>
              <a:ext cx="349250" cy="261938"/>
            </a:xfrm>
            <a:prstGeom prst="ellipse">
              <a:avLst/>
            </a:prstGeom>
            <a:ln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endParaRPr lang="en-US">
                <a:latin typeface="Calisto MT" pitchFamily="18" charset="0"/>
              </a:endParaRPr>
            </a:p>
          </p:txBody>
        </p:sp>
        <p:sp>
          <p:nvSpPr>
            <p:cNvPr id="67" name="Oval 67"/>
            <p:cNvSpPr>
              <a:spLocks noChangeArrowheads="1"/>
            </p:cNvSpPr>
            <p:nvPr/>
          </p:nvSpPr>
          <p:spPr bwMode="auto">
            <a:xfrm>
              <a:off x="7348538" y="1210866"/>
              <a:ext cx="347662" cy="260747"/>
            </a:xfrm>
            <a:prstGeom prst="ellipse">
              <a:avLst/>
            </a:prstGeom>
            <a:ln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endParaRPr lang="en-US">
                <a:latin typeface="Calisto MT" pitchFamily="18" charset="0"/>
              </a:endParaRPr>
            </a:p>
          </p:txBody>
        </p:sp>
        <p:cxnSp>
          <p:nvCxnSpPr>
            <p:cNvPr id="68" name="Straight Arrow Connector 77"/>
            <p:cNvCxnSpPr>
              <a:cxnSpLocks noChangeShapeType="1"/>
              <a:stCxn id="37" idx="6"/>
              <a:endCxn id="66" idx="2"/>
            </p:cNvCxnSpPr>
            <p:nvPr/>
          </p:nvCxnSpPr>
          <p:spPr bwMode="auto">
            <a:xfrm>
              <a:off x="5607050" y="1330524"/>
              <a:ext cx="2273300" cy="10120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Straight Arrow Connector 71"/>
            <p:cNvCxnSpPr>
              <a:cxnSpLocks noChangeShapeType="1"/>
              <a:stCxn id="37" idx="6"/>
              <a:endCxn id="64" idx="1"/>
            </p:cNvCxnSpPr>
            <p:nvPr/>
          </p:nvCxnSpPr>
          <p:spPr bwMode="auto">
            <a:xfrm flipV="1">
              <a:off x="5607050" y="1249051"/>
              <a:ext cx="759172" cy="81473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" name="Straight Arrow Connector 73"/>
            <p:cNvCxnSpPr>
              <a:cxnSpLocks noChangeShapeType="1"/>
              <a:stCxn id="37" idx="6"/>
              <a:endCxn id="65" idx="1"/>
            </p:cNvCxnSpPr>
            <p:nvPr/>
          </p:nvCxnSpPr>
          <p:spPr bwMode="auto">
            <a:xfrm flipV="1">
              <a:off x="5607051" y="1249051"/>
              <a:ext cx="1247889" cy="81473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" name="Straight Arrow Connector 75"/>
            <p:cNvCxnSpPr>
              <a:cxnSpLocks noChangeShapeType="1"/>
              <a:stCxn id="37" idx="6"/>
              <a:endCxn id="67" idx="1"/>
            </p:cNvCxnSpPr>
            <p:nvPr/>
          </p:nvCxnSpPr>
          <p:spPr bwMode="auto">
            <a:xfrm flipV="1">
              <a:off x="5607050" y="1249051"/>
              <a:ext cx="1792402" cy="81473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" name="Oval 116"/>
            <p:cNvSpPr>
              <a:spLocks noChangeArrowheads="1"/>
            </p:cNvSpPr>
            <p:nvPr/>
          </p:nvSpPr>
          <p:spPr bwMode="auto">
            <a:xfrm>
              <a:off x="5867400" y="2443163"/>
              <a:ext cx="349250" cy="260747"/>
            </a:xfrm>
            <a:prstGeom prst="ellipse">
              <a:avLst/>
            </a:prstGeom>
            <a:ln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endParaRPr lang="en-US">
                <a:latin typeface="Calisto MT" pitchFamily="18" charset="0"/>
              </a:endParaRPr>
            </a:p>
          </p:txBody>
        </p:sp>
        <p:cxnSp>
          <p:nvCxnSpPr>
            <p:cNvPr id="73" name="Straight Arrow Connector 72"/>
            <p:cNvCxnSpPr>
              <a:stCxn id="55" idx="3"/>
              <a:endCxn id="72" idx="7"/>
            </p:cNvCxnSpPr>
            <p:nvPr/>
          </p:nvCxnSpPr>
          <p:spPr>
            <a:xfrm flipH="1">
              <a:off x="6165504" y="2322825"/>
              <a:ext cx="130869" cy="158524"/>
            </a:xfrm>
            <a:prstGeom prst="straightConnector1">
              <a:avLst/>
            </a:prstGeom>
            <a:ln w="12700"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>
              <a:stCxn id="56" idx="4"/>
              <a:endCxn id="72" idx="6"/>
            </p:cNvCxnSpPr>
            <p:nvPr/>
          </p:nvCxnSpPr>
          <p:spPr>
            <a:xfrm flipH="1">
              <a:off x="6216650" y="2247900"/>
              <a:ext cx="801688" cy="325637"/>
            </a:xfrm>
            <a:prstGeom prst="straightConnector1">
              <a:avLst/>
            </a:prstGeom>
            <a:ln w="12700"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75" name="TextBox 132"/>
            <p:cNvSpPr txBox="1">
              <a:spLocks noChangeArrowheads="1"/>
            </p:cNvSpPr>
            <p:nvPr/>
          </p:nvSpPr>
          <p:spPr bwMode="auto">
            <a:xfrm>
              <a:off x="8532924" y="1885950"/>
              <a:ext cx="478023" cy="377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vert" wrap="none">
              <a:spAutoFit/>
            </a:bodyPr>
            <a:lstStyle>
              <a:lvl1pPr eaLnBrk="0" hangingPunct="0"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eaLnBrk="0" hangingPunct="0"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eaLnBrk="0" hangingPunct="0"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eaLnBrk="0" hangingPunct="0"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b="1" dirty="0" smtClean="0">
                  <a:latin typeface="Calisto MT" pitchFamily="18" charset="0"/>
                </a:rPr>
                <a:t>Time</a:t>
              </a:r>
              <a:endParaRPr lang="en-US" sz="1400" b="1" dirty="0">
                <a:latin typeface="Calisto MT" pitchFamily="18" charset="0"/>
              </a:endParaRPr>
            </a:p>
          </p:txBody>
        </p:sp>
        <p:cxnSp>
          <p:nvCxnSpPr>
            <p:cNvPr id="76" name="Straight Arrow Connector 121"/>
            <p:cNvCxnSpPr>
              <a:cxnSpLocks noChangeShapeType="1"/>
              <a:stCxn id="54" idx="5"/>
              <a:endCxn id="72" idx="0"/>
            </p:cNvCxnSpPr>
            <p:nvPr/>
          </p:nvCxnSpPr>
          <p:spPr bwMode="auto">
            <a:xfrm>
              <a:off x="5936903" y="2280978"/>
              <a:ext cx="105122" cy="162185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Arrow Connector 121"/>
            <p:cNvCxnSpPr>
              <a:cxnSpLocks noChangeShapeType="1"/>
              <a:stCxn id="44" idx="4"/>
            </p:cNvCxnSpPr>
            <p:nvPr/>
          </p:nvCxnSpPr>
          <p:spPr bwMode="auto">
            <a:xfrm flipH="1">
              <a:off x="6248400" y="2164557"/>
              <a:ext cx="1697832" cy="407194"/>
            </a:xfrm>
            <a:prstGeom prst="straightConnector1">
              <a:avLst/>
            </a:prstGeom>
            <a:ln w="12700"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8" name="Freeform 77"/>
          <p:cNvSpPr/>
          <p:nvPr/>
        </p:nvSpPr>
        <p:spPr>
          <a:xfrm>
            <a:off x="1696716" y="2974519"/>
            <a:ext cx="106680" cy="228600"/>
          </a:xfrm>
          <a:custGeom>
            <a:avLst/>
            <a:gdLst>
              <a:gd name="connsiteX0" fmla="*/ 91440 w 91440"/>
              <a:gd name="connsiteY0" fmla="*/ 0 h 175260"/>
              <a:gd name="connsiteX1" fmla="*/ 0 w 91440"/>
              <a:gd name="connsiteY1" fmla="*/ 175260 h 175260"/>
              <a:gd name="connsiteX2" fmla="*/ 0 w 91440"/>
              <a:gd name="connsiteY2" fmla="*/ 175260 h 175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440" h="175260">
                <a:moveTo>
                  <a:pt x="91440" y="0"/>
                </a:moveTo>
                <a:lnTo>
                  <a:pt x="0" y="175260"/>
                </a:lnTo>
                <a:lnTo>
                  <a:pt x="0" y="175260"/>
                </a:ln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9" name="Straight Arrow Connector 33"/>
          <p:cNvCxnSpPr>
            <a:cxnSpLocks noChangeShapeType="1"/>
          </p:cNvCxnSpPr>
          <p:nvPr/>
        </p:nvCxnSpPr>
        <p:spPr bwMode="auto">
          <a:xfrm flipH="1">
            <a:off x="1727196" y="2944039"/>
            <a:ext cx="609602" cy="281940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0" name="Freeform 79"/>
          <p:cNvSpPr/>
          <p:nvPr/>
        </p:nvSpPr>
        <p:spPr>
          <a:xfrm>
            <a:off x="2854956" y="2768779"/>
            <a:ext cx="106680" cy="266700"/>
          </a:xfrm>
          <a:custGeom>
            <a:avLst/>
            <a:gdLst>
              <a:gd name="connsiteX0" fmla="*/ 91440 w 91440"/>
              <a:gd name="connsiteY0" fmla="*/ 0 h 175260"/>
              <a:gd name="connsiteX1" fmla="*/ 0 w 91440"/>
              <a:gd name="connsiteY1" fmla="*/ 175260 h 175260"/>
              <a:gd name="connsiteX2" fmla="*/ 0 w 91440"/>
              <a:gd name="connsiteY2" fmla="*/ 175260 h 175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440" h="175260">
                <a:moveTo>
                  <a:pt x="91440" y="0"/>
                </a:moveTo>
                <a:lnTo>
                  <a:pt x="0" y="175260"/>
                </a:lnTo>
                <a:lnTo>
                  <a:pt x="0" y="175260"/>
                </a:ln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Freeform 80"/>
          <p:cNvSpPr/>
          <p:nvPr/>
        </p:nvSpPr>
        <p:spPr>
          <a:xfrm>
            <a:off x="2656836" y="3827959"/>
            <a:ext cx="73152" cy="201168"/>
          </a:xfrm>
          <a:custGeom>
            <a:avLst/>
            <a:gdLst>
              <a:gd name="connsiteX0" fmla="*/ 91440 w 91440"/>
              <a:gd name="connsiteY0" fmla="*/ 0 h 175260"/>
              <a:gd name="connsiteX1" fmla="*/ 0 w 91440"/>
              <a:gd name="connsiteY1" fmla="*/ 175260 h 175260"/>
              <a:gd name="connsiteX2" fmla="*/ 0 w 91440"/>
              <a:gd name="connsiteY2" fmla="*/ 175260 h 175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440" h="175260">
                <a:moveTo>
                  <a:pt x="91440" y="0"/>
                </a:moveTo>
                <a:lnTo>
                  <a:pt x="0" y="175260"/>
                </a:lnTo>
                <a:lnTo>
                  <a:pt x="0" y="175260"/>
                </a:ln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Freeform 81"/>
          <p:cNvSpPr/>
          <p:nvPr/>
        </p:nvSpPr>
        <p:spPr>
          <a:xfrm rot="19080000">
            <a:off x="2907945" y="3529340"/>
            <a:ext cx="73152" cy="201168"/>
          </a:xfrm>
          <a:custGeom>
            <a:avLst/>
            <a:gdLst>
              <a:gd name="connsiteX0" fmla="*/ 91440 w 91440"/>
              <a:gd name="connsiteY0" fmla="*/ 0 h 175260"/>
              <a:gd name="connsiteX1" fmla="*/ 0 w 91440"/>
              <a:gd name="connsiteY1" fmla="*/ 175260 h 175260"/>
              <a:gd name="connsiteX2" fmla="*/ 0 w 91440"/>
              <a:gd name="connsiteY2" fmla="*/ 175260 h 175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440" h="175260">
                <a:moveTo>
                  <a:pt x="91440" y="0"/>
                </a:moveTo>
                <a:lnTo>
                  <a:pt x="0" y="175260"/>
                </a:lnTo>
                <a:lnTo>
                  <a:pt x="0" y="175260"/>
                </a:ln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Freeform 82"/>
          <p:cNvSpPr/>
          <p:nvPr/>
        </p:nvSpPr>
        <p:spPr>
          <a:xfrm rot="19080000">
            <a:off x="1832354" y="3529417"/>
            <a:ext cx="73152" cy="201168"/>
          </a:xfrm>
          <a:custGeom>
            <a:avLst/>
            <a:gdLst>
              <a:gd name="connsiteX0" fmla="*/ 91440 w 91440"/>
              <a:gd name="connsiteY0" fmla="*/ 0 h 175260"/>
              <a:gd name="connsiteX1" fmla="*/ 0 w 91440"/>
              <a:gd name="connsiteY1" fmla="*/ 175260 h 175260"/>
              <a:gd name="connsiteX2" fmla="*/ 0 w 91440"/>
              <a:gd name="connsiteY2" fmla="*/ 175260 h 175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440" h="175260">
                <a:moveTo>
                  <a:pt x="91440" y="0"/>
                </a:moveTo>
                <a:lnTo>
                  <a:pt x="0" y="175260"/>
                </a:lnTo>
                <a:lnTo>
                  <a:pt x="0" y="175260"/>
                </a:ln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Freeform 83"/>
          <p:cNvSpPr/>
          <p:nvPr/>
        </p:nvSpPr>
        <p:spPr>
          <a:xfrm rot="19080000">
            <a:off x="2257546" y="3293197"/>
            <a:ext cx="73152" cy="201168"/>
          </a:xfrm>
          <a:custGeom>
            <a:avLst/>
            <a:gdLst>
              <a:gd name="connsiteX0" fmla="*/ 91440 w 91440"/>
              <a:gd name="connsiteY0" fmla="*/ 0 h 175260"/>
              <a:gd name="connsiteX1" fmla="*/ 0 w 91440"/>
              <a:gd name="connsiteY1" fmla="*/ 175260 h 175260"/>
              <a:gd name="connsiteX2" fmla="*/ 0 w 91440"/>
              <a:gd name="connsiteY2" fmla="*/ 175260 h 175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440" h="175260">
                <a:moveTo>
                  <a:pt x="91440" y="0"/>
                </a:moveTo>
                <a:lnTo>
                  <a:pt x="0" y="175260"/>
                </a:lnTo>
                <a:lnTo>
                  <a:pt x="0" y="175260"/>
                </a:ln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Freeform 84"/>
          <p:cNvSpPr/>
          <p:nvPr/>
        </p:nvSpPr>
        <p:spPr>
          <a:xfrm rot="19080000">
            <a:off x="1558120" y="4578877"/>
            <a:ext cx="73152" cy="274320"/>
          </a:xfrm>
          <a:custGeom>
            <a:avLst/>
            <a:gdLst>
              <a:gd name="connsiteX0" fmla="*/ 91440 w 91440"/>
              <a:gd name="connsiteY0" fmla="*/ 0 h 175260"/>
              <a:gd name="connsiteX1" fmla="*/ 0 w 91440"/>
              <a:gd name="connsiteY1" fmla="*/ 175260 h 175260"/>
              <a:gd name="connsiteX2" fmla="*/ 0 w 91440"/>
              <a:gd name="connsiteY2" fmla="*/ 175260 h 175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440" h="175260">
                <a:moveTo>
                  <a:pt x="91440" y="0"/>
                </a:moveTo>
                <a:lnTo>
                  <a:pt x="0" y="175260"/>
                </a:lnTo>
                <a:lnTo>
                  <a:pt x="0" y="175260"/>
                </a:ln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Freeform 85"/>
          <p:cNvSpPr/>
          <p:nvPr/>
        </p:nvSpPr>
        <p:spPr>
          <a:xfrm rot="18900000">
            <a:off x="2028946" y="3392257"/>
            <a:ext cx="73152" cy="201168"/>
          </a:xfrm>
          <a:custGeom>
            <a:avLst/>
            <a:gdLst>
              <a:gd name="connsiteX0" fmla="*/ 91440 w 91440"/>
              <a:gd name="connsiteY0" fmla="*/ 0 h 175260"/>
              <a:gd name="connsiteX1" fmla="*/ 0 w 91440"/>
              <a:gd name="connsiteY1" fmla="*/ 175260 h 175260"/>
              <a:gd name="connsiteX2" fmla="*/ 0 w 91440"/>
              <a:gd name="connsiteY2" fmla="*/ 175260 h 175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440" h="175260">
                <a:moveTo>
                  <a:pt x="91440" y="0"/>
                </a:moveTo>
                <a:lnTo>
                  <a:pt x="0" y="175260"/>
                </a:lnTo>
                <a:lnTo>
                  <a:pt x="0" y="175260"/>
                </a:ln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Freeform 86"/>
          <p:cNvSpPr/>
          <p:nvPr/>
        </p:nvSpPr>
        <p:spPr>
          <a:xfrm rot="19080000">
            <a:off x="1564126" y="2454997"/>
            <a:ext cx="73152" cy="201168"/>
          </a:xfrm>
          <a:custGeom>
            <a:avLst/>
            <a:gdLst>
              <a:gd name="connsiteX0" fmla="*/ 91440 w 91440"/>
              <a:gd name="connsiteY0" fmla="*/ 0 h 175260"/>
              <a:gd name="connsiteX1" fmla="*/ 0 w 91440"/>
              <a:gd name="connsiteY1" fmla="*/ 175260 h 175260"/>
              <a:gd name="connsiteX2" fmla="*/ 0 w 91440"/>
              <a:gd name="connsiteY2" fmla="*/ 175260 h 175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440" h="175260">
                <a:moveTo>
                  <a:pt x="91440" y="0"/>
                </a:moveTo>
                <a:lnTo>
                  <a:pt x="0" y="175260"/>
                </a:lnTo>
                <a:lnTo>
                  <a:pt x="0" y="175260"/>
                </a:ln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Freeform 87"/>
          <p:cNvSpPr/>
          <p:nvPr/>
        </p:nvSpPr>
        <p:spPr>
          <a:xfrm>
            <a:off x="1841496" y="2692579"/>
            <a:ext cx="73152" cy="182880"/>
          </a:xfrm>
          <a:custGeom>
            <a:avLst/>
            <a:gdLst>
              <a:gd name="connsiteX0" fmla="*/ 91440 w 91440"/>
              <a:gd name="connsiteY0" fmla="*/ 0 h 175260"/>
              <a:gd name="connsiteX1" fmla="*/ 0 w 91440"/>
              <a:gd name="connsiteY1" fmla="*/ 175260 h 175260"/>
              <a:gd name="connsiteX2" fmla="*/ 0 w 91440"/>
              <a:gd name="connsiteY2" fmla="*/ 175260 h 175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440" h="175260">
                <a:moveTo>
                  <a:pt x="91440" y="0"/>
                </a:moveTo>
                <a:lnTo>
                  <a:pt x="0" y="175260"/>
                </a:lnTo>
                <a:lnTo>
                  <a:pt x="0" y="175260"/>
                </a:ln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9" name="Group 88"/>
          <p:cNvGrpSpPr/>
          <p:nvPr/>
        </p:nvGrpSpPr>
        <p:grpSpPr>
          <a:xfrm>
            <a:off x="3304536" y="4262299"/>
            <a:ext cx="1715652" cy="838200"/>
            <a:chOff x="3332455" y="3505200"/>
            <a:chExt cx="1715652" cy="838200"/>
          </a:xfrm>
        </p:grpSpPr>
        <p:cxnSp>
          <p:nvCxnSpPr>
            <p:cNvPr id="90" name="Straight Connector 89"/>
            <p:cNvCxnSpPr/>
            <p:nvPr/>
          </p:nvCxnSpPr>
          <p:spPr>
            <a:xfrm>
              <a:off x="3332455" y="3505200"/>
              <a:ext cx="365760" cy="0"/>
            </a:xfrm>
            <a:prstGeom prst="line">
              <a:avLst/>
            </a:prstGeom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>
            <a:xfrm>
              <a:off x="3332455" y="3657600"/>
              <a:ext cx="365760" cy="0"/>
            </a:xfrm>
            <a:prstGeom prst="line">
              <a:avLst/>
            </a:prstGeom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>
              <a:off x="3332455" y="3810000"/>
              <a:ext cx="365760" cy="0"/>
            </a:xfrm>
            <a:prstGeom prst="line">
              <a:avLst/>
            </a:prstGeom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>
              <a:off x="3332455" y="3741420"/>
              <a:ext cx="36576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>
              <a:off x="3332455" y="3581400"/>
              <a:ext cx="36576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>
              <a:off x="3332455" y="3886200"/>
              <a:ext cx="365760" cy="0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3332455" y="4193977"/>
              <a:ext cx="365760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7" name="TextBox 132"/>
            <p:cNvSpPr txBox="1">
              <a:spLocks noChangeArrowheads="1"/>
            </p:cNvSpPr>
            <p:nvPr/>
          </p:nvSpPr>
          <p:spPr bwMode="auto">
            <a:xfrm>
              <a:off x="3733800" y="3540323"/>
              <a:ext cx="131430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>
              <a:spAutoFit/>
            </a:bodyPr>
            <a:lstStyle>
              <a:lvl1pPr eaLnBrk="0" hangingPunct="0"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eaLnBrk="0" hangingPunct="0"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eaLnBrk="0" hangingPunct="0"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eaLnBrk="0" hangingPunct="0"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b="1" dirty="0" smtClean="0">
                  <a:latin typeface="Calisto MT" pitchFamily="18" charset="0"/>
                </a:rPr>
                <a:t>Active threads</a:t>
              </a:r>
              <a:endParaRPr lang="en-US" sz="1400" b="1" dirty="0">
                <a:latin typeface="Calisto MT" pitchFamily="18" charset="0"/>
              </a:endParaRPr>
            </a:p>
          </p:txBody>
        </p:sp>
        <p:sp>
          <p:nvSpPr>
            <p:cNvPr id="98" name="TextBox 132"/>
            <p:cNvSpPr txBox="1">
              <a:spLocks noChangeArrowheads="1"/>
            </p:cNvSpPr>
            <p:nvPr/>
          </p:nvSpPr>
          <p:spPr bwMode="auto">
            <a:xfrm>
              <a:off x="3733800" y="4035623"/>
              <a:ext cx="817514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>
              <a:spAutoFit/>
            </a:bodyPr>
            <a:lstStyle>
              <a:lvl1pPr eaLnBrk="0" hangingPunct="0"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eaLnBrk="0" hangingPunct="0"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eaLnBrk="0" hangingPunct="0"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eaLnBrk="0" hangingPunct="0"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00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b="1" dirty="0" smtClean="0">
                  <a:latin typeface="Calisto MT" pitchFamily="18" charset="0"/>
                </a:rPr>
                <a:t>Waiting</a:t>
              </a:r>
              <a:endParaRPr lang="en-US" sz="1400" b="1" dirty="0">
                <a:latin typeface="Calisto MT" pitchFamily="18" charset="0"/>
              </a:endParaRPr>
            </a:p>
          </p:txBody>
        </p:sp>
      </p:grpSp>
      <p:sp>
        <p:nvSpPr>
          <p:cNvPr id="99" name="Freeform 98"/>
          <p:cNvSpPr/>
          <p:nvPr/>
        </p:nvSpPr>
        <p:spPr>
          <a:xfrm>
            <a:off x="2285996" y="4285159"/>
            <a:ext cx="242570" cy="701040"/>
          </a:xfrm>
          <a:custGeom>
            <a:avLst/>
            <a:gdLst>
              <a:gd name="connsiteX0" fmla="*/ 5080 w 250190"/>
              <a:gd name="connsiteY0" fmla="*/ 0 h 640080"/>
              <a:gd name="connsiteX1" fmla="*/ 35560 w 250190"/>
              <a:gd name="connsiteY1" fmla="*/ 129540 h 640080"/>
              <a:gd name="connsiteX2" fmla="*/ 218440 w 250190"/>
              <a:gd name="connsiteY2" fmla="*/ 548640 h 640080"/>
              <a:gd name="connsiteX3" fmla="*/ 226060 w 250190"/>
              <a:gd name="connsiteY3" fmla="*/ 640080 h 640080"/>
              <a:gd name="connsiteX0" fmla="*/ 43180 w 242570"/>
              <a:gd name="connsiteY0" fmla="*/ 0 h 718139"/>
              <a:gd name="connsiteX1" fmla="*/ 27940 w 242570"/>
              <a:gd name="connsiteY1" fmla="*/ 207599 h 718139"/>
              <a:gd name="connsiteX2" fmla="*/ 210820 w 242570"/>
              <a:gd name="connsiteY2" fmla="*/ 626699 h 718139"/>
              <a:gd name="connsiteX3" fmla="*/ 218440 w 242570"/>
              <a:gd name="connsiteY3" fmla="*/ 718139 h 7181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2570" h="718139">
                <a:moveTo>
                  <a:pt x="43180" y="0"/>
                </a:moveTo>
                <a:cubicBezTo>
                  <a:pt x="40640" y="19050"/>
                  <a:pt x="0" y="103149"/>
                  <a:pt x="27940" y="207599"/>
                </a:cubicBezTo>
                <a:cubicBezTo>
                  <a:pt x="55880" y="312049"/>
                  <a:pt x="179070" y="541609"/>
                  <a:pt x="210820" y="626699"/>
                </a:cubicBezTo>
                <a:cubicBezTo>
                  <a:pt x="242570" y="711789"/>
                  <a:pt x="230505" y="714964"/>
                  <a:pt x="218440" y="718139"/>
                </a:cubicBez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Freeform 99"/>
          <p:cNvSpPr/>
          <p:nvPr/>
        </p:nvSpPr>
        <p:spPr>
          <a:xfrm>
            <a:off x="2854956" y="4490899"/>
            <a:ext cx="186690" cy="518160"/>
          </a:xfrm>
          <a:custGeom>
            <a:avLst/>
            <a:gdLst>
              <a:gd name="connsiteX0" fmla="*/ 0 w 186690"/>
              <a:gd name="connsiteY0" fmla="*/ 0 h 518160"/>
              <a:gd name="connsiteX1" fmla="*/ 68580 w 186690"/>
              <a:gd name="connsiteY1" fmla="*/ 152400 h 518160"/>
              <a:gd name="connsiteX2" fmla="*/ 167640 w 186690"/>
              <a:gd name="connsiteY2" fmla="*/ 411480 h 518160"/>
              <a:gd name="connsiteX3" fmla="*/ 182880 w 186690"/>
              <a:gd name="connsiteY3" fmla="*/ 518160 h 5181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86690" h="518160">
                <a:moveTo>
                  <a:pt x="0" y="0"/>
                </a:moveTo>
                <a:cubicBezTo>
                  <a:pt x="20320" y="41910"/>
                  <a:pt x="40640" y="83820"/>
                  <a:pt x="68580" y="152400"/>
                </a:cubicBezTo>
                <a:cubicBezTo>
                  <a:pt x="96520" y="220980"/>
                  <a:pt x="148590" y="350520"/>
                  <a:pt x="167640" y="411480"/>
                </a:cubicBezTo>
                <a:cubicBezTo>
                  <a:pt x="186690" y="472440"/>
                  <a:pt x="184785" y="495300"/>
                  <a:pt x="182880" y="518160"/>
                </a:cubicBez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Freeform 100"/>
          <p:cNvSpPr/>
          <p:nvPr/>
        </p:nvSpPr>
        <p:spPr>
          <a:xfrm>
            <a:off x="2580636" y="4483279"/>
            <a:ext cx="208280" cy="510540"/>
          </a:xfrm>
          <a:custGeom>
            <a:avLst/>
            <a:gdLst>
              <a:gd name="connsiteX0" fmla="*/ 0 w 208280"/>
              <a:gd name="connsiteY0" fmla="*/ 0 h 510540"/>
              <a:gd name="connsiteX1" fmla="*/ 83820 w 208280"/>
              <a:gd name="connsiteY1" fmla="*/ 182880 h 510540"/>
              <a:gd name="connsiteX2" fmla="*/ 190500 w 208280"/>
              <a:gd name="connsiteY2" fmla="*/ 449580 h 510540"/>
              <a:gd name="connsiteX3" fmla="*/ 190500 w 208280"/>
              <a:gd name="connsiteY3" fmla="*/ 510540 h 510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8280" h="510540">
                <a:moveTo>
                  <a:pt x="0" y="0"/>
                </a:moveTo>
                <a:cubicBezTo>
                  <a:pt x="26035" y="53975"/>
                  <a:pt x="52070" y="107950"/>
                  <a:pt x="83820" y="182880"/>
                </a:cubicBezTo>
                <a:cubicBezTo>
                  <a:pt x="115570" y="257810"/>
                  <a:pt x="172720" y="394970"/>
                  <a:pt x="190500" y="449580"/>
                </a:cubicBezTo>
                <a:cubicBezTo>
                  <a:pt x="208280" y="504190"/>
                  <a:pt x="199390" y="507365"/>
                  <a:pt x="190500" y="510540"/>
                </a:cubicBez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Freeform 101"/>
          <p:cNvSpPr/>
          <p:nvPr/>
        </p:nvSpPr>
        <p:spPr>
          <a:xfrm>
            <a:off x="1991356" y="4148005"/>
            <a:ext cx="266700" cy="885191"/>
          </a:xfrm>
          <a:custGeom>
            <a:avLst/>
            <a:gdLst>
              <a:gd name="connsiteX0" fmla="*/ 78740 w 266700"/>
              <a:gd name="connsiteY0" fmla="*/ 0 h 885190"/>
              <a:gd name="connsiteX1" fmla="*/ 25400 w 266700"/>
              <a:gd name="connsiteY1" fmla="*/ 228600 h 885190"/>
              <a:gd name="connsiteX2" fmla="*/ 231140 w 266700"/>
              <a:gd name="connsiteY2" fmla="*/ 784860 h 885190"/>
              <a:gd name="connsiteX3" fmla="*/ 238760 w 266700"/>
              <a:gd name="connsiteY3" fmla="*/ 830580 h 8851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6700" h="885190">
                <a:moveTo>
                  <a:pt x="78740" y="0"/>
                </a:moveTo>
                <a:cubicBezTo>
                  <a:pt x="39370" y="48895"/>
                  <a:pt x="0" y="97790"/>
                  <a:pt x="25400" y="228600"/>
                </a:cubicBezTo>
                <a:cubicBezTo>
                  <a:pt x="50800" y="359410"/>
                  <a:pt x="195580" y="684530"/>
                  <a:pt x="231140" y="784860"/>
                </a:cubicBezTo>
                <a:cubicBezTo>
                  <a:pt x="266700" y="885190"/>
                  <a:pt x="252730" y="857885"/>
                  <a:pt x="238760" y="830580"/>
                </a:cubicBez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Freeform 102"/>
          <p:cNvSpPr/>
          <p:nvPr/>
        </p:nvSpPr>
        <p:spPr>
          <a:xfrm>
            <a:off x="1791966" y="4490899"/>
            <a:ext cx="186690" cy="510540"/>
          </a:xfrm>
          <a:custGeom>
            <a:avLst/>
            <a:gdLst>
              <a:gd name="connsiteX0" fmla="*/ 3810 w 186690"/>
              <a:gd name="connsiteY0" fmla="*/ 0 h 510540"/>
              <a:gd name="connsiteX1" fmla="*/ 26670 w 186690"/>
              <a:gd name="connsiteY1" fmla="*/ 99060 h 510540"/>
              <a:gd name="connsiteX2" fmla="*/ 163830 w 186690"/>
              <a:gd name="connsiteY2" fmla="*/ 426720 h 510540"/>
              <a:gd name="connsiteX3" fmla="*/ 163830 w 186690"/>
              <a:gd name="connsiteY3" fmla="*/ 510540 h 510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86690" h="510540">
                <a:moveTo>
                  <a:pt x="3810" y="0"/>
                </a:moveTo>
                <a:cubicBezTo>
                  <a:pt x="1905" y="13970"/>
                  <a:pt x="0" y="27940"/>
                  <a:pt x="26670" y="99060"/>
                </a:cubicBezTo>
                <a:cubicBezTo>
                  <a:pt x="53340" y="170180"/>
                  <a:pt x="140970" y="358140"/>
                  <a:pt x="163830" y="426720"/>
                </a:cubicBezTo>
                <a:cubicBezTo>
                  <a:pt x="186690" y="495300"/>
                  <a:pt x="175260" y="502920"/>
                  <a:pt x="163830" y="510540"/>
                </a:cubicBez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4" name="Straight Arrow Connector 47"/>
          <p:cNvCxnSpPr>
            <a:cxnSpLocks noChangeShapeType="1"/>
          </p:cNvCxnSpPr>
          <p:nvPr/>
        </p:nvCxnSpPr>
        <p:spPr bwMode="auto">
          <a:xfrm flipH="1">
            <a:off x="1669739" y="4487388"/>
            <a:ext cx="1208087" cy="458523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5" name="Straight Arrow Connector 49"/>
          <p:cNvCxnSpPr>
            <a:cxnSpLocks noChangeShapeType="1"/>
          </p:cNvCxnSpPr>
          <p:nvPr/>
        </p:nvCxnSpPr>
        <p:spPr bwMode="auto">
          <a:xfrm flipH="1">
            <a:off x="1669732" y="4472149"/>
            <a:ext cx="936625" cy="458523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6" name="Straight Arrow Connector 52"/>
          <p:cNvCxnSpPr>
            <a:cxnSpLocks noChangeShapeType="1"/>
          </p:cNvCxnSpPr>
          <p:nvPr/>
        </p:nvCxnSpPr>
        <p:spPr bwMode="auto">
          <a:xfrm flipH="1">
            <a:off x="1669729" y="4292779"/>
            <a:ext cx="640080" cy="693420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7" name="Straight Arrow Connector 54"/>
          <p:cNvCxnSpPr>
            <a:cxnSpLocks noChangeShapeType="1"/>
          </p:cNvCxnSpPr>
          <p:nvPr/>
        </p:nvCxnSpPr>
        <p:spPr bwMode="auto">
          <a:xfrm flipH="1">
            <a:off x="1641156" y="4140379"/>
            <a:ext cx="411480" cy="845820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8" name="Freeform 107"/>
          <p:cNvSpPr/>
          <p:nvPr/>
        </p:nvSpPr>
        <p:spPr>
          <a:xfrm rot="18060000">
            <a:off x="1985001" y="2286355"/>
            <a:ext cx="73152" cy="182880"/>
          </a:xfrm>
          <a:custGeom>
            <a:avLst/>
            <a:gdLst>
              <a:gd name="connsiteX0" fmla="*/ 91440 w 91440"/>
              <a:gd name="connsiteY0" fmla="*/ 0 h 175260"/>
              <a:gd name="connsiteX1" fmla="*/ 0 w 91440"/>
              <a:gd name="connsiteY1" fmla="*/ 175260 h 175260"/>
              <a:gd name="connsiteX2" fmla="*/ 0 w 91440"/>
              <a:gd name="connsiteY2" fmla="*/ 175260 h 175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440" h="175260">
                <a:moveTo>
                  <a:pt x="91440" y="0"/>
                </a:moveTo>
                <a:lnTo>
                  <a:pt x="0" y="175260"/>
                </a:lnTo>
                <a:lnTo>
                  <a:pt x="0" y="175260"/>
                </a:ln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9" name="Straight Arrow Connector 23"/>
          <p:cNvCxnSpPr>
            <a:cxnSpLocks noChangeShapeType="1"/>
          </p:cNvCxnSpPr>
          <p:nvPr/>
        </p:nvCxnSpPr>
        <p:spPr bwMode="auto">
          <a:xfrm>
            <a:off x="1430016" y="2311579"/>
            <a:ext cx="678180" cy="152400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0" name="Straight Arrow Connector 26"/>
          <p:cNvCxnSpPr>
            <a:cxnSpLocks noChangeShapeType="1"/>
          </p:cNvCxnSpPr>
          <p:nvPr/>
        </p:nvCxnSpPr>
        <p:spPr bwMode="auto">
          <a:xfrm>
            <a:off x="1414776" y="2311579"/>
            <a:ext cx="1371600" cy="0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1" name="Straight Arrow Connector 23"/>
          <p:cNvCxnSpPr>
            <a:cxnSpLocks noChangeShapeType="1"/>
          </p:cNvCxnSpPr>
          <p:nvPr/>
        </p:nvCxnSpPr>
        <p:spPr bwMode="auto">
          <a:xfrm>
            <a:off x="1422396" y="2311579"/>
            <a:ext cx="457200" cy="152400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2" name="Freeform 111"/>
          <p:cNvSpPr/>
          <p:nvPr/>
        </p:nvSpPr>
        <p:spPr>
          <a:xfrm rot="18060000">
            <a:off x="2259047" y="2297327"/>
            <a:ext cx="73152" cy="182880"/>
          </a:xfrm>
          <a:custGeom>
            <a:avLst/>
            <a:gdLst>
              <a:gd name="connsiteX0" fmla="*/ 91440 w 91440"/>
              <a:gd name="connsiteY0" fmla="*/ 0 h 175260"/>
              <a:gd name="connsiteX1" fmla="*/ 0 w 91440"/>
              <a:gd name="connsiteY1" fmla="*/ 175260 h 175260"/>
              <a:gd name="connsiteX2" fmla="*/ 0 w 91440"/>
              <a:gd name="connsiteY2" fmla="*/ 175260 h 175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440" h="175260">
                <a:moveTo>
                  <a:pt x="91440" y="0"/>
                </a:moveTo>
                <a:lnTo>
                  <a:pt x="0" y="175260"/>
                </a:lnTo>
                <a:lnTo>
                  <a:pt x="0" y="175260"/>
                </a:ln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3" name="Straight Arrow Connector 26"/>
          <p:cNvCxnSpPr>
            <a:cxnSpLocks noChangeShapeType="1"/>
          </p:cNvCxnSpPr>
          <p:nvPr/>
        </p:nvCxnSpPr>
        <p:spPr bwMode="auto">
          <a:xfrm>
            <a:off x="1422396" y="2311579"/>
            <a:ext cx="1143000" cy="76200"/>
          </a:xfrm>
          <a:prstGeom prst="straightConnector1">
            <a:avLst/>
          </a:prstGeom>
          <a:ln w="12700"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4" name="Freeform 113"/>
          <p:cNvSpPr/>
          <p:nvPr/>
        </p:nvSpPr>
        <p:spPr>
          <a:xfrm rot="18240000">
            <a:off x="2532698" y="2294464"/>
            <a:ext cx="0" cy="91440"/>
          </a:xfrm>
          <a:custGeom>
            <a:avLst/>
            <a:gdLst>
              <a:gd name="connsiteX0" fmla="*/ 91440 w 91440"/>
              <a:gd name="connsiteY0" fmla="*/ 0 h 175260"/>
              <a:gd name="connsiteX1" fmla="*/ 0 w 91440"/>
              <a:gd name="connsiteY1" fmla="*/ 175260 h 175260"/>
              <a:gd name="connsiteX2" fmla="*/ 0 w 91440"/>
              <a:gd name="connsiteY2" fmla="*/ 175260 h 1752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440" h="175260">
                <a:moveTo>
                  <a:pt x="91440" y="0"/>
                </a:moveTo>
                <a:lnTo>
                  <a:pt x="0" y="175260"/>
                </a:lnTo>
                <a:lnTo>
                  <a:pt x="0" y="175260"/>
                </a:ln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048318" y="6521281"/>
            <a:ext cx="583518" cy="365125"/>
          </a:xfrm>
        </p:spPr>
        <p:txBody>
          <a:bodyPr/>
          <a:lstStyle/>
          <a:p>
            <a:fld id="{78D8656B-7EA8-5E44-9051-32FAAC001DFB}" type="slidenum">
              <a:rPr lang="en-US" smtClean="0"/>
              <a:t>4</a:t>
            </a:fld>
            <a:endParaRPr lang="en-US"/>
          </a:p>
        </p:txBody>
      </p:sp>
      <p:sp>
        <p:nvSpPr>
          <p:cNvPr id="118" name="Rectangle 117"/>
          <p:cNvSpPr/>
          <p:nvPr/>
        </p:nvSpPr>
        <p:spPr>
          <a:xfrm>
            <a:off x="1346196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59486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5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CALE: </a:t>
            </a:r>
            <a:r>
              <a:rPr lang="en-US" dirty="0" smtClean="0">
                <a:solidFill>
                  <a:srgbClr val="FF0000"/>
                </a:solidFill>
              </a:rPr>
              <a:t>S</a:t>
            </a:r>
            <a:r>
              <a:rPr lang="en-US" dirty="0" smtClean="0"/>
              <a:t>WARM </a:t>
            </a:r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dirty="0" smtClean="0"/>
              <a:t>odelet 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dirty="0" smtClean="0"/>
              <a:t>ssociation </a:t>
            </a:r>
            <a:r>
              <a:rPr lang="en-US" dirty="0" err="1" smtClean="0">
                <a:solidFill>
                  <a:srgbClr val="FF0000"/>
                </a:solidFill>
              </a:rPr>
              <a:t>L</a:t>
            </a:r>
            <a:r>
              <a:rPr lang="en-US" dirty="0" err="1" smtClean="0"/>
              <a:t>angaug</a:t>
            </a:r>
            <a:r>
              <a:rPr lang="en-US" dirty="0" err="1" smtClean="0">
                <a:solidFill>
                  <a:srgbClr val="FF0000"/>
                </a:solidFill>
              </a:rPr>
              <a:t>E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Extends C99</a:t>
            </a:r>
          </a:p>
          <a:p>
            <a:pPr lvl="1"/>
            <a:r>
              <a:rPr lang="en-US" dirty="0" smtClean="0"/>
              <a:t>Human readable parallel intermediate representation for concurrency, synchronization, and locality</a:t>
            </a:r>
          </a:p>
          <a:p>
            <a:pPr lvl="1"/>
            <a:r>
              <a:rPr lang="en-US" dirty="0" smtClean="0"/>
              <a:t>Object model interface</a:t>
            </a:r>
          </a:p>
          <a:p>
            <a:pPr lvl="1"/>
            <a:r>
              <a:rPr lang="en-US" dirty="0" smtClean="0"/>
              <a:t>Language </a:t>
            </a:r>
            <a:r>
              <a:rPr lang="en-US" dirty="0"/>
              <a:t>c</a:t>
            </a:r>
            <a:r>
              <a:rPr lang="en-US" dirty="0" smtClean="0"/>
              <a:t>onstructs for expressing concurrency (codelets)</a:t>
            </a:r>
          </a:p>
          <a:p>
            <a:pPr lvl="1"/>
            <a:r>
              <a:rPr lang="en-US" dirty="0"/>
              <a:t>Language constructs </a:t>
            </a:r>
            <a:r>
              <a:rPr lang="en-US" dirty="0" smtClean="0"/>
              <a:t>to association codelets (procedures and initiators)</a:t>
            </a:r>
          </a:p>
          <a:p>
            <a:pPr lvl="1"/>
            <a:r>
              <a:rPr lang="en-US" dirty="0" smtClean="0"/>
              <a:t>Object constructs for expressing synchronization (dependencies, barriers, network registration)</a:t>
            </a:r>
          </a:p>
          <a:p>
            <a:pPr lvl="1"/>
            <a:r>
              <a:rPr lang="en-US" dirty="0" smtClean="0"/>
              <a:t>Language constructs for expressing locality (planned)</a:t>
            </a:r>
          </a:p>
          <a:p>
            <a:r>
              <a:rPr lang="en-US" dirty="0"/>
              <a:t>SCALECC: SCALE-to-C translator</a:t>
            </a:r>
          </a:p>
          <a:p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346196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0723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6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stream</a:t>
            </a:r>
            <a:r>
              <a:rPr lang="en-US" dirty="0" smtClean="0"/>
              <a:t> Compiler</a:t>
            </a:r>
            <a:endParaRPr lang="en-US" dirty="0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55247" y="1596134"/>
            <a:ext cx="6249988" cy="4533900"/>
            <a:chOff x="384" y="440"/>
            <a:chExt cx="4945" cy="3064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384" y="440"/>
              <a:ext cx="3836" cy="3064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344" y="2976"/>
              <a:ext cx="2065" cy="336"/>
            </a:xfrm>
            <a:prstGeom prst="rect">
              <a:avLst/>
            </a:prstGeom>
            <a:solidFill>
              <a:schemeClr val="accent1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sz="1600" b="1" dirty="0">
                  <a:solidFill>
                    <a:srgbClr val="000000"/>
                  </a:solidFill>
                  <a:latin typeface="+mn-lt"/>
                  <a:ea typeface="+mn-ea"/>
                  <a:cs typeface="+mn-cs"/>
                </a:rPr>
                <a:t>Compiler Infrastructure</a:t>
              </a: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391" y="1056"/>
              <a:ext cx="1873" cy="1248"/>
            </a:xfrm>
            <a:prstGeom prst="rect">
              <a:avLst/>
            </a:prstGeom>
            <a:solidFill>
              <a:srgbClr val="FFCC00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sz="1600" b="1" dirty="0">
                  <a:solidFill>
                    <a:srgbClr val="000000"/>
                  </a:solidFill>
                  <a:latin typeface="+mn-lt"/>
                  <a:ea typeface="+mn-ea"/>
                  <a:cs typeface="+mn-cs"/>
                </a:rPr>
                <a:t>Polyhedral</a:t>
              </a:r>
            </a:p>
            <a:p>
              <a:pPr algn="ctr" eaLnBrk="0" hangingPunct="0">
                <a:defRPr/>
              </a:pPr>
              <a:r>
                <a:rPr lang="en-US" sz="1600" b="1" dirty="0">
                  <a:solidFill>
                    <a:srgbClr val="000000"/>
                  </a:solidFill>
                  <a:latin typeface="+mn-lt"/>
                  <a:ea typeface="+mn-ea"/>
                  <a:cs typeface="+mn-cs"/>
                </a:rPr>
                <a:t>Mapper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 rot="5400000">
              <a:off x="-72" y="2328"/>
              <a:ext cx="1680" cy="288"/>
            </a:xfrm>
            <a:prstGeom prst="rect">
              <a:avLst/>
            </a:prstGeom>
            <a:solidFill>
              <a:schemeClr val="accent1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sz="1600" b="1" dirty="0">
                  <a:solidFill>
                    <a:srgbClr val="000000"/>
                  </a:solidFill>
                  <a:latin typeface="+mn-lt"/>
                  <a:ea typeface="+mn-ea"/>
                  <a:cs typeface="+mn-cs"/>
                </a:rPr>
                <a:t>ISO C Front End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 rot="5400000">
              <a:off x="2976" y="2352"/>
              <a:ext cx="1728" cy="288"/>
            </a:xfrm>
            <a:prstGeom prst="rect">
              <a:avLst/>
            </a:prstGeom>
            <a:solidFill>
              <a:schemeClr val="accent1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sz="1600" b="1" dirty="0">
                  <a:solidFill>
                    <a:srgbClr val="000000"/>
                  </a:solidFill>
                  <a:latin typeface="+mn-lt"/>
                  <a:ea typeface="+mn-ea"/>
                  <a:cs typeface="+mn-cs"/>
                </a:rPr>
                <a:t>Code Gen/Back End</a:t>
              </a: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912" y="3168"/>
              <a:ext cx="432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3408" y="3168"/>
              <a:ext cx="28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V="1">
              <a:off x="1872" y="2304"/>
              <a:ext cx="0" cy="672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736" y="2304"/>
              <a:ext cx="0" cy="672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1824" y="2016"/>
              <a:ext cx="144" cy="144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 rot="3140063">
              <a:off x="1632" y="1488"/>
              <a:ext cx="144" cy="144"/>
            </a:xfrm>
            <a:prstGeom prst="rect">
              <a:avLst/>
            </a:prstGeom>
            <a:solidFill>
              <a:schemeClr val="accent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 rot="3140063">
              <a:off x="2304" y="1104"/>
              <a:ext cx="48" cy="336"/>
            </a:xfrm>
            <a:prstGeom prst="rect">
              <a:avLst/>
            </a:prstGeom>
            <a:solidFill>
              <a:schemeClr val="accent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18" name="AutoShape 16"/>
            <p:cNvSpPr>
              <a:spLocks noChangeArrowheads="1"/>
            </p:cNvSpPr>
            <p:nvPr/>
          </p:nvSpPr>
          <p:spPr bwMode="auto">
            <a:xfrm rot="8517930">
              <a:off x="2736" y="1536"/>
              <a:ext cx="405" cy="9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19" name="AutoShape 17"/>
            <p:cNvSpPr>
              <a:spLocks noChangeArrowheads="1"/>
            </p:cNvSpPr>
            <p:nvPr/>
          </p:nvSpPr>
          <p:spPr bwMode="auto">
            <a:xfrm rot="8517930">
              <a:off x="2544" y="2064"/>
              <a:ext cx="96" cy="91"/>
            </a:xfrm>
            <a:prstGeom prst="cube">
              <a:avLst>
                <a:gd name="adj" fmla="val 25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20" name="AutoShape 18"/>
            <p:cNvSpPr>
              <a:spLocks noChangeArrowheads="1"/>
            </p:cNvSpPr>
            <p:nvPr/>
          </p:nvSpPr>
          <p:spPr bwMode="auto">
            <a:xfrm rot="8517930">
              <a:off x="2640" y="2016"/>
              <a:ext cx="96" cy="9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21" name="AutoShape 19"/>
            <p:cNvSpPr>
              <a:spLocks noChangeArrowheads="1"/>
            </p:cNvSpPr>
            <p:nvPr/>
          </p:nvSpPr>
          <p:spPr bwMode="auto">
            <a:xfrm rot="8517930">
              <a:off x="2736" y="1968"/>
              <a:ext cx="96" cy="91"/>
            </a:xfrm>
            <a:prstGeom prst="cube">
              <a:avLst>
                <a:gd name="adj" fmla="val 25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22" name="AutoShape 20"/>
            <p:cNvSpPr>
              <a:spLocks noChangeArrowheads="1"/>
            </p:cNvSpPr>
            <p:nvPr/>
          </p:nvSpPr>
          <p:spPr bwMode="auto">
            <a:xfrm rot="8517930">
              <a:off x="2832" y="1920"/>
              <a:ext cx="96" cy="91"/>
            </a:xfrm>
            <a:prstGeom prst="cube">
              <a:avLst>
                <a:gd name="adj" fmla="val 25000"/>
              </a:avLst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23" name="AutoShape 21"/>
            <p:cNvSpPr>
              <a:spLocks noChangeArrowheads="1"/>
            </p:cNvSpPr>
            <p:nvPr/>
          </p:nvSpPr>
          <p:spPr bwMode="auto">
            <a:xfrm rot="8517930">
              <a:off x="2928" y="1872"/>
              <a:ext cx="96" cy="91"/>
            </a:xfrm>
            <a:prstGeom prst="cube">
              <a:avLst>
                <a:gd name="adj" fmla="val 25000"/>
              </a:avLst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24" name="AutoShape 22"/>
            <p:cNvSpPr>
              <a:spLocks noChangeArrowheads="1"/>
            </p:cNvSpPr>
            <p:nvPr/>
          </p:nvSpPr>
          <p:spPr bwMode="auto">
            <a:xfrm rot="8517930">
              <a:off x="3024" y="1824"/>
              <a:ext cx="96" cy="91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 b="1">
                <a:solidFill>
                  <a:srgbClr val="000000"/>
                </a:solidFill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 flipV="1">
              <a:off x="1728" y="1680"/>
              <a:ext cx="144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V="1">
              <a:off x="1776" y="1248"/>
              <a:ext cx="43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2400" y="1296"/>
              <a:ext cx="48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 flipH="1">
              <a:off x="2784" y="1632"/>
              <a:ext cx="24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 rot="5400000">
              <a:off x="3819" y="2262"/>
              <a:ext cx="1248" cy="288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 b="1">
                  <a:solidFill>
                    <a:srgbClr val="000000"/>
                  </a:solidFill>
                </a:rPr>
                <a:t>API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 rot="5400000">
              <a:off x="4273" y="2160"/>
              <a:ext cx="1583" cy="529"/>
            </a:xfrm>
            <a:prstGeom prst="rect">
              <a:avLst/>
            </a:prstGeom>
            <a:solidFill>
              <a:schemeClr val="hlink"/>
            </a:solidFill>
            <a:ln w="19050" algn="ctr">
              <a:solidFill>
                <a:schemeClr val="tx1"/>
              </a:solidFill>
              <a:prstDash val="sysDot"/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sz="1600" b="1" dirty="0">
                  <a:solidFill>
                    <a:srgbClr val="000000"/>
                  </a:solidFill>
                  <a:latin typeface="+mn-lt"/>
                  <a:ea typeface="+mn-ea"/>
                  <a:cs typeface="+mn-cs"/>
                </a:rPr>
                <a:t>Low-Level Compilers</a:t>
              </a:r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>
              <a:off x="3984" y="2112"/>
              <a:ext cx="816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489" y="522"/>
              <a:ext cx="868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hangingPunct="0"/>
              <a:r>
                <a:rPr lang="en-US" sz="1600" b="1">
                  <a:solidFill>
                    <a:srgbClr val="000000"/>
                  </a:solidFill>
                </a:rPr>
                <a:t>R-Stream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1488" y="2544"/>
              <a:ext cx="767" cy="336"/>
            </a:xfrm>
            <a:prstGeom prst="rect">
              <a:avLst/>
            </a:prstGeom>
            <a:solidFill>
              <a:schemeClr val="accent1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sz="1600" b="1" dirty="0">
                  <a:solidFill>
                    <a:srgbClr val="000000"/>
                  </a:solidFill>
                  <a:latin typeface="+mn-lt"/>
                  <a:ea typeface="+mn-ea"/>
                  <a:cs typeface="+mn-cs"/>
                </a:rPr>
                <a:t>Raising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400" y="2400"/>
              <a:ext cx="767" cy="336"/>
            </a:xfrm>
            <a:prstGeom prst="rect">
              <a:avLst/>
            </a:prstGeom>
            <a:solidFill>
              <a:schemeClr val="accent1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sz="1600" b="1" dirty="0">
                  <a:solidFill>
                    <a:srgbClr val="000000"/>
                  </a:solidFill>
                  <a:latin typeface="+mn-lt"/>
                  <a:ea typeface="+mn-ea"/>
                  <a:cs typeface="+mn-cs"/>
                </a:rPr>
                <a:t>Lowering</a:t>
              </a:r>
            </a:p>
          </p:txBody>
        </p:sp>
      </p:grpSp>
      <p:graphicFrame>
        <p:nvGraphicFramePr>
          <p:cNvPr id="35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2542201"/>
              </p:ext>
            </p:extLst>
          </p:nvPr>
        </p:nvGraphicFramePr>
        <p:xfrm>
          <a:off x="164647" y="4072634"/>
          <a:ext cx="898525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1188110" imgH="849478" progId="Visio.Drawing.11">
                  <p:embed/>
                </p:oleObj>
              </mc:Choice>
              <mc:Fallback>
                <p:oleObj name="Visio" r:id="rId3" imgW="1188110" imgH="8494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47" y="4072634"/>
                        <a:ext cx="898525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Line 34"/>
          <p:cNvSpPr>
            <a:spLocks noChangeShapeType="1"/>
          </p:cNvSpPr>
          <p:nvPr/>
        </p:nvSpPr>
        <p:spPr bwMode="auto">
          <a:xfrm>
            <a:off x="1079047" y="4453634"/>
            <a:ext cx="381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Text Box 37"/>
          <p:cNvSpPr txBox="1">
            <a:spLocks noChangeArrowheads="1"/>
          </p:cNvSpPr>
          <p:nvPr/>
        </p:nvSpPr>
        <p:spPr bwMode="auto">
          <a:xfrm>
            <a:off x="7784647" y="5215634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2400">
                <a:solidFill>
                  <a:srgbClr val="000000"/>
                </a:solidFill>
              </a:rPr>
              <a:t>…</a:t>
            </a:r>
          </a:p>
        </p:txBody>
      </p:sp>
      <p:cxnSp>
        <p:nvCxnSpPr>
          <p:cNvPr id="38" name="AutoShape 38"/>
          <p:cNvCxnSpPr>
            <a:cxnSpLocks noChangeShapeType="1"/>
          </p:cNvCxnSpPr>
          <p:nvPr/>
        </p:nvCxnSpPr>
        <p:spPr bwMode="auto">
          <a:xfrm flipV="1">
            <a:off x="7414760" y="4529834"/>
            <a:ext cx="446087" cy="1588"/>
          </a:xfrm>
          <a:prstGeom prst="bentConnector3">
            <a:avLst>
              <a:gd name="adj1" fmla="val 48755"/>
            </a:avLst>
          </a:prstGeom>
          <a:noFill/>
          <a:ln w="19050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AutoShape 39"/>
          <p:cNvCxnSpPr>
            <a:cxnSpLocks noChangeShapeType="1"/>
          </p:cNvCxnSpPr>
          <p:nvPr/>
        </p:nvCxnSpPr>
        <p:spPr bwMode="auto">
          <a:xfrm flipV="1">
            <a:off x="7414760" y="3234434"/>
            <a:ext cx="369887" cy="1296988"/>
          </a:xfrm>
          <a:prstGeom prst="bentConnector3">
            <a:avLst>
              <a:gd name="adj1" fmla="val 48500"/>
            </a:avLst>
          </a:prstGeom>
          <a:noFill/>
          <a:ln w="19050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AutoShape 40"/>
          <p:cNvCxnSpPr>
            <a:cxnSpLocks noChangeShapeType="1"/>
            <a:endCxn id="37" idx="1"/>
          </p:cNvCxnSpPr>
          <p:nvPr/>
        </p:nvCxnSpPr>
        <p:spPr bwMode="auto">
          <a:xfrm>
            <a:off x="7414760" y="4531422"/>
            <a:ext cx="369887" cy="912812"/>
          </a:xfrm>
          <a:prstGeom prst="bentConnector3">
            <a:avLst>
              <a:gd name="adj1" fmla="val 48500"/>
            </a:avLst>
          </a:prstGeom>
          <a:noFill/>
          <a:ln w="19050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TextBox 42"/>
          <p:cNvSpPr txBox="1">
            <a:spLocks noChangeArrowheads="1"/>
          </p:cNvSpPr>
          <p:nvPr/>
        </p:nvSpPr>
        <p:spPr bwMode="auto">
          <a:xfrm>
            <a:off x="6406697" y="1700909"/>
            <a:ext cx="2463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600" b="1">
                <a:solidFill>
                  <a:srgbClr val="000000"/>
                </a:solidFill>
              </a:rPr>
              <a:t>Different APIs</a:t>
            </a:r>
          </a:p>
          <a:p>
            <a:pPr algn="ctr" eaLnBrk="0" hangingPunct="0"/>
            <a:r>
              <a:rPr lang="en-US" sz="1600" b="1">
                <a:solidFill>
                  <a:srgbClr val="000000"/>
                </a:solidFill>
              </a:rPr>
              <a:t>and execution</a:t>
            </a:r>
          </a:p>
          <a:p>
            <a:pPr algn="ctr" eaLnBrk="0" hangingPunct="0"/>
            <a:r>
              <a:rPr lang="en-US" sz="1600" b="1">
                <a:solidFill>
                  <a:srgbClr val="000000"/>
                </a:solidFill>
              </a:rPr>
              <a:t>models (AFL, OpenMP, </a:t>
            </a:r>
          </a:p>
          <a:p>
            <a:pPr algn="ctr" eaLnBrk="0" hangingPunct="0"/>
            <a:r>
              <a:rPr lang="en-US" sz="1600" b="1">
                <a:solidFill>
                  <a:srgbClr val="000000"/>
                </a:solidFill>
              </a:rPr>
              <a:t>DMA, pthreads, </a:t>
            </a:r>
          </a:p>
          <a:p>
            <a:pPr algn="ctr" eaLnBrk="0" hangingPunct="0"/>
            <a:r>
              <a:rPr lang="en-US" sz="1600" b="1">
                <a:solidFill>
                  <a:srgbClr val="000000"/>
                </a:solidFill>
              </a:rPr>
              <a:t>CUDA…)</a:t>
            </a:r>
          </a:p>
        </p:txBody>
      </p:sp>
      <p:cxnSp>
        <p:nvCxnSpPr>
          <p:cNvPr id="42" name="Straight Connector 50"/>
          <p:cNvCxnSpPr>
            <a:cxnSpLocks noChangeShapeType="1"/>
            <a:stCxn id="45" idx="1"/>
          </p:cNvCxnSpPr>
          <p:nvPr/>
        </p:nvCxnSpPr>
        <p:spPr bwMode="auto">
          <a:xfrm rot="10800000" flipV="1">
            <a:off x="4790622" y="2802634"/>
            <a:ext cx="14605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3" name="Straight Arrow Connector 46"/>
          <p:cNvCxnSpPr>
            <a:cxnSpLocks noChangeShapeType="1"/>
            <a:endCxn id="29" idx="1"/>
          </p:cNvCxnSpPr>
          <p:nvPr/>
        </p:nvCxnSpPr>
        <p:spPr bwMode="auto">
          <a:xfrm rot="5400000">
            <a:off x="6099516" y="2992340"/>
            <a:ext cx="776288" cy="403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TextBox 47"/>
          <p:cNvSpPr txBox="1">
            <a:spLocks noChangeArrowheads="1"/>
          </p:cNvSpPr>
          <p:nvPr/>
        </p:nvSpPr>
        <p:spPr bwMode="auto">
          <a:xfrm>
            <a:off x="2523672" y="1643759"/>
            <a:ext cx="3440113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600">
                <a:solidFill>
                  <a:srgbClr val="000000"/>
                </a:solidFill>
                <a:cs typeface="Times New Roman" charset="0"/>
              </a:rPr>
              <a:t>Loop + data optimizations,</a:t>
            </a:r>
          </a:p>
          <a:p>
            <a:pPr algn="ctr" eaLnBrk="0" hangingPunct="0"/>
            <a:r>
              <a:rPr lang="en-US" sz="1600">
                <a:solidFill>
                  <a:srgbClr val="000000"/>
                </a:solidFill>
                <a:cs typeface="Times New Roman" charset="0"/>
              </a:rPr>
              <a:t>locality, parallelism, communication </a:t>
            </a:r>
          </a:p>
          <a:p>
            <a:pPr algn="ctr" eaLnBrk="0" hangingPunct="0"/>
            <a:r>
              <a:rPr lang="en-US" sz="1600">
                <a:solidFill>
                  <a:srgbClr val="000000"/>
                </a:solidFill>
                <a:cs typeface="Times New Roman" charset="0"/>
              </a:rPr>
              <a:t>and synchronization generation</a:t>
            </a:r>
          </a:p>
          <a:p>
            <a:pPr algn="ctr" eaLnBrk="0" hangingPunct="0"/>
            <a:endParaRPr lang="en-US" sz="1600">
              <a:solidFill>
                <a:srgbClr val="000000"/>
              </a:solidFill>
              <a:cs typeface="Times New Roman" charset="0"/>
            </a:endParaRPr>
          </a:p>
        </p:txBody>
      </p:sp>
      <p:sp>
        <p:nvSpPr>
          <p:cNvPr id="45" name="TextBox 44"/>
          <p:cNvSpPr txBox="1">
            <a:spLocks noChangeArrowheads="1"/>
          </p:cNvSpPr>
          <p:nvPr/>
        </p:nvSpPr>
        <p:spPr bwMode="auto">
          <a:xfrm>
            <a:off x="4936672" y="2510534"/>
            <a:ext cx="1038225" cy="584200"/>
          </a:xfrm>
          <a:prstGeom prst="rect">
            <a:avLst/>
          </a:prstGeom>
          <a:solidFill>
            <a:srgbClr val="FFCC00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600" b="1" dirty="0">
                <a:solidFill>
                  <a:srgbClr val="000000"/>
                </a:solidFill>
                <a:latin typeface="+mn-lt"/>
                <a:ea typeface="+mn-ea"/>
                <a:cs typeface="+mn-cs"/>
              </a:rPr>
              <a:t>Machine Model</a:t>
            </a:r>
          </a:p>
        </p:txBody>
      </p:sp>
      <p:cxnSp>
        <p:nvCxnSpPr>
          <p:cNvPr id="46" name="Straight Arrow Connector 54"/>
          <p:cNvCxnSpPr>
            <a:cxnSpLocks noChangeShapeType="1"/>
          </p:cNvCxnSpPr>
          <p:nvPr/>
        </p:nvCxnSpPr>
        <p:spPr bwMode="auto">
          <a:xfrm rot="10800000" flipV="1">
            <a:off x="5698672" y="2824859"/>
            <a:ext cx="971550" cy="523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</p:spPr>
      </p:cxnSp>
      <p:pic>
        <p:nvPicPr>
          <p:cNvPr id="47" name="Picture 4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8785" y="4053584"/>
            <a:ext cx="1220787" cy="917575"/>
          </a:xfrm>
          <a:prstGeom prst="rect">
            <a:avLst/>
          </a:prstGeom>
          <a:noFill/>
          <a:ln w="1836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" name="Rectangle 48"/>
          <p:cNvSpPr/>
          <p:nvPr/>
        </p:nvSpPr>
        <p:spPr>
          <a:xfrm>
            <a:off x="2917755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9312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7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Tiled Array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342900" indent="-342900"/>
            <a:r>
              <a:rPr lang="en-US" sz="2000" dirty="0"/>
              <a:t>Abstractions for parallelism and locality</a:t>
            </a:r>
          </a:p>
          <a:p>
            <a:pPr marL="673100" indent="-342900"/>
            <a:r>
              <a:rPr lang="en-US" sz="2000" dirty="0"/>
              <a:t>Recursive data structure</a:t>
            </a:r>
          </a:p>
          <a:p>
            <a:pPr marL="673100" indent="-342900"/>
            <a:r>
              <a:rPr lang="en-US" sz="2000" dirty="0"/>
              <a:t>Tree structured representation of </a:t>
            </a:r>
            <a:r>
              <a:rPr lang="en-US" sz="2000" dirty="0" smtClean="0"/>
              <a:t>memory</a:t>
            </a:r>
            <a:endParaRPr lang="en-US" sz="2000" dirty="0"/>
          </a:p>
        </p:txBody>
      </p:sp>
      <p:sp>
        <p:nvSpPr>
          <p:cNvPr id="60" name="Freeform 1"/>
          <p:cNvSpPr>
            <a:spLocks noChangeArrowheads="1"/>
          </p:cNvSpPr>
          <p:nvPr/>
        </p:nvSpPr>
        <p:spPr bwMode="auto">
          <a:xfrm>
            <a:off x="1231541" y="3361313"/>
            <a:ext cx="2144160" cy="553018"/>
          </a:xfrm>
          <a:custGeom>
            <a:avLst/>
            <a:gdLst/>
            <a:ahLst/>
            <a:cxnLst>
              <a:cxn ang="0">
                <a:pos x="1640" y="0"/>
              </a:cxn>
              <a:cxn ang="0">
                <a:pos x="6563" y="0"/>
              </a:cxn>
              <a:cxn ang="0">
                <a:pos x="4922" y="1694"/>
              </a:cxn>
              <a:cxn ang="0">
                <a:pos x="0" y="1694"/>
              </a:cxn>
              <a:cxn ang="0">
                <a:pos x="1640" y="0"/>
              </a:cxn>
            </a:cxnLst>
            <a:rect l="0" t="0" r="r" b="b"/>
            <a:pathLst>
              <a:path w="6564" h="1695">
                <a:moveTo>
                  <a:pt x="1640" y="0"/>
                </a:moveTo>
                <a:lnTo>
                  <a:pt x="6563" y="0"/>
                </a:lnTo>
                <a:lnTo>
                  <a:pt x="4922" y="1694"/>
                </a:lnTo>
                <a:lnTo>
                  <a:pt x="0" y="1694"/>
                </a:lnTo>
                <a:lnTo>
                  <a:pt x="1640" y="0"/>
                </a:lnTo>
              </a:path>
            </a:pathLst>
          </a:custGeom>
          <a:solidFill>
            <a:srgbClr val="CCCCFF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1" name="Freeform 2"/>
          <p:cNvSpPr>
            <a:spLocks noChangeArrowheads="1"/>
          </p:cNvSpPr>
          <p:nvPr/>
        </p:nvSpPr>
        <p:spPr bwMode="auto">
          <a:xfrm>
            <a:off x="2821300" y="3361313"/>
            <a:ext cx="2142720" cy="553018"/>
          </a:xfrm>
          <a:custGeom>
            <a:avLst/>
            <a:gdLst/>
            <a:ahLst/>
            <a:cxnLst>
              <a:cxn ang="0">
                <a:pos x="1640" y="0"/>
              </a:cxn>
              <a:cxn ang="0">
                <a:pos x="6561" y="0"/>
              </a:cxn>
              <a:cxn ang="0">
                <a:pos x="4921" y="1694"/>
              </a:cxn>
              <a:cxn ang="0">
                <a:pos x="0" y="1694"/>
              </a:cxn>
              <a:cxn ang="0">
                <a:pos x="1640" y="0"/>
              </a:cxn>
            </a:cxnLst>
            <a:rect l="0" t="0" r="r" b="b"/>
            <a:pathLst>
              <a:path w="6562" h="1695">
                <a:moveTo>
                  <a:pt x="1640" y="0"/>
                </a:moveTo>
                <a:lnTo>
                  <a:pt x="6561" y="0"/>
                </a:lnTo>
                <a:lnTo>
                  <a:pt x="4921" y="1694"/>
                </a:lnTo>
                <a:lnTo>
                  <a:pt x="0" y="1694"/>
                </a:lnTo>
                <a:lnTo>
                  <a:pt x="1640" y="0"/>
                </a:lnTo>
              </a:path>
            </a:pathLst>
          </a:custGeom>
          <a:solidFill>
            <a:srgbClr val="CCCCFF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2" name="Freeform 3"/>
          <p:cNvSpPr>
            <a:spLocks noChangeArrowheads="1"/>
          </p:cNvSpPr>
          <p:nvPr/>
        </p:nvSpPr>
        <p:spPr bwMode="auto">
          <a:xfrm>
            <a:off x="1784500" y="2808295"/>
            <a:ext cx="2142720" cy="553018"/>
          </a:xfrm>
          <a:custGeom>
            <a:avLst/>
            <a:gdLst/>
            <a:ahLst/>
            <a:cxnLst>
              <a:cxn ang="0">
                <a:pos x="1640" y="0"/>
              </a:cxn>
              <a:cxn ang="0">
                <a:pos x="6561" y="0"/>
              </a:cxn>
              <a:cxn ang="0">
                <a:pos x="4921" y="1694"/>
              </a:cxn>
              <a:cxn ang="0">
                <a:pos x="0" y="1694"/>
              </a:cxn>
              <a:cxn ang="0">
                <a:pos x="1640" y="0"/>
              </a:cxn>
            </a:cxnLst>
            <a:rect l="0" t="0" r="r" b="b"/>
            <a:pathLst>
              <a:path w="6562" h="1695">
                <a:moveTo>
                  <a:pt x="1640" y="0"/>
                </a:moveTo>
                <a:lnTo>
                  <a:pt x="6561" y="0"/>
                </a:lnTo>
                <a:lnTo>
                  <a:pt x="4921" y="1694"/>
                </a:lnTo>
                <a:lnTo>
                  <a:pt x="0" y="1694"/>
                </a:lnTo>
                <a:lnTo>
                  <a:pt x="1640" y="0"/>
                </a:lnTo>
              </a:path>
            </a:pathLst>
          </a:custGeom>
          <a:solidFill>
            <a:srgbClr val="CCCCFF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3" name="Freeform 4"/>
          <p:cNvSpPr>
            <a:spLocks noChangeArrowheads="1"/>
          </p:cNvSpPr>
          <p:nvPr/>
        </p:nvSpPr>
        <p:spPr bwMode="auto">
          <a:xfrm>
            <a:off x="3374261" y="2808295"/>
            <a:ext cx="2144160" cy="553018"/>
          </a:xfrm>
          <a:custGeom>
            <a:avLst/>
            <a:gdLst/>
            <a:ahLst/>
            <a:cxnLst>
              <a:cxn ang="0">
                <a:pos x="1640" y="0"/>
              </a:cxn>
              <a:cxn ang="0">
                <a:pos x="6563" y="0"/>
              </a:cxn>
              <a:cxn ang="0">
                <a:pos x="4922" y="1694"/>
              </a:cxn>
              <a:cxn ang="0">
                <a:pos x="0" y="1694"/>
              </a:cxn>
              <a:cxn ang="0">
                <a:pos x="1640" y="0"/>
              </a:cxn>
            </a:cxnLst>
            <a:rect l="0" t="0" r="r" b="b"/>
            <a:pathLst>
              <a:path w="6564" h="1695">
                <a:moveTo>
                  <a:pt x="1640" y="0"/>
                </a:moveTo>
                <a:lnTo>
                  <a:pt x="6563" y="0"/>
                </a:lnTo>
                <a:lnTo>
                  <a:pt x="4922" y="1694"/>
                </a:lnTo>
                <a:lnTo>
                  <a:pt x="0" y="1694"/>
                </a:lnTo>
                <a:lnTo>
                  <a:pt x="1640" y="0"/>
                </a:lnTo>
              </a:path>
            </a:pathLst>
          </a:custGeom>
          <a:solidFill>
            <a:srgbClr val="CCCCFF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4" name="Line 5"/>
          <p:cNvSpPr>
            <a:spLocks noChangeShapeType="1"/>
          </p:cNvSpPr>
          <p:nvPr/>
        </p:nvSpPr>
        <p:spPr bwMode="auto">
          <a:xfrm flipV="1">
            <a:off x="1784500" y="3359873"/>
            <a:ext cx="552960" cy="555898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</p:spPr>
        <p:txBody>
          <a:bodyPr lIns="82945" tIns="41473" rIns="82945" bIns="41473"/>
          <a:lstStyle/>
          <a:p>
            <a:endParaRPr lang="en-US"/>
          </a:p>
        </p:txBody>
      </p:sp>
      <p:sp>
        <p:nvSpPr>
          <p:cNvPr id="65" name="Line 6"/>
          <p:cNvSpPr>
            <a:spLocks noChangeShapeType="1"/>
          </p:cNvSpPr>
          <p:nvPr/>
        </p:nvSpPr>
        <p:spPr bwMode="auto">
          <a:xfrm flipV="1">
            <a:off x="2337460" y="3359873"/>
            <a:ext cx="552960" cy="555898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</p:spPr>
        <p:txBody>
          <a:bodyPr lIns="82945" tIns="41473" rIns="82945" bIns="41473"/>
          <a:lstStyle/>
          <a:p>
            <a:endParaRPr lang="en-US"/>
          </a:p>
        </p:txBody>
      </p:sp>
      <p:sp>
        <p:nvSpPr>
          <p:cNvPr id="66" name="Line 7"/>
          <p:cNvSpPr>
            <a:spLocks noChangeShapeType="1"/>
          </p:cNvSpPr>
          <p:nvPr/>
        </p:nvSpPr>
        <p:spPr bwMode="auto">
          <a:xfrm>
            <a:off x="1577140" y="3568695"/>
            <a:ext cx="1589760" cy="144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</p:spPr>
        <p:txBody>
          <a:bodyPr lIns="82945" tIns="41473" rIns="82945" bIns="41473"/>
          <a:lstStyle/>
          <a:p>
            <a:endParaRPr lang="en-US"/>
          </a:p>
        </p:txBody>
      </p:sp>
      <p:sp>
        <p:nvSpPr>
          <p:cNvPr id="67" name="Line 8"/>
          <p:cNvSpPr>
            <a:spLocks noChangeShapeType="1"/>
          </p:cNvSpPr>
          <p:nvPr/>
        </p:nvSpPr>
        <p:spPr bwMode="auto">
          <a:xfrm>
            <a:off x="1369780" y="3776077"/>
            <a:ext cx="1589760" cy="144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</p:spPr>
        <p:txBody>
          <a:bodyPr lIns="82945" tIns="41473" rIns="82945" bIns="41473"/>
          <a:lstStyle/>
          <a:p>
            <a:endParaRPr lang="en-US"/>
          </a:p>
        </p:txBody>
      </p:sp>
      <p:sp>
        <p:nvSpPr>
          <p:cNvPr id="68" name="Freeform 9"/>
          <p:cNvSpPr>
            <a:spLocks noChangeArrowheads="1"/>
          </p:cNvSpPr>
          <p:nvPr/>
        </p:nvSpPr>
        <p:spPr bwMode="auto">
          <a:xfrm>
            <a:off x="1231541" y="4398222"/>
            <a:ext cx="2144160" cy="553018"/>
          </a:xfrm>
          <a:custGeom>
            <a:avLst/>
            <a:gdLst/>
            <a:ahLst/>
            <a:cxnLst>
              <a:cxn ang="0">
                <a:pos x="1640" y="0"/>
              </a:cxn>
              <a:cxn ang="0">
                <a:pos x="6563" y="0"/>
              </a:cxn>
              <a:cxn ang="0">
                <a:pos x="4922" y="1694"/>
              </a:cxn>
              <a:cxn ang="0">
                <a:pos x="0" y="1694"/>
              </a:cxn>
              <a:cxn ang="0">
                <a:pos x="1640" y="0"/>
              </a:cxn>
            </a:cxnLst>
            <a:rect l="0" t="0" r="r" b="b"/>
            <a:pathLst>
              <a:path w="6564" h="1695">
                <a:moveTo>
                  <a:pt x="1640" y="0"/>
                </a:moveTo>
                <a:lnTo>
                  <a:pt x="6563" y="0"/>
                </a:lnTo>
                <a:lnTo>
                  <a:pt x="4922" y="1694"/>
                </a:lnTo>
                <a:lnTo>
                  <a:pt x="0" y="1694"/>
                </a:lnTo>
                <a:lnTo>
                  <a:pt x="1640" y="0"/>
                </a:lnTo>
              </a:path>
            </a:pathLst>
          </a:custGeom>
          <a:solidFill>
            <a:srgbClr val="CCFFCC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69" name="Line 10"/>
          <p:cNvSpPr>
            <a:spLocks noChangeShapeType="1"/>
          </p:cNvSpPr>
          <p:nvPr/>
        </p:nvSpPr>
        <p:spPr bwMode="auto">
          <a:xfrm flipV="1">
            <a:off x="1784500" y="4396782"/>
            <a:ext cx="552960" cy="555898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</p:spPr>
        <p:txBody>
          <a:bodyPr lIns="82945" tIns="41473" rIns="82945" bIns="41473"/>
          <a:lstStyle/>
          <a:p>
            <a:endParaRPr lang="en-US"/>
          </a:p>
        </p:txBody>
      </p:sp>
      <p:sp>
        <p:nvSpPr>
          <p:cNvPr id="70" name="Line 11"/>
          <p:cNvSpPr>
            <a:spLocks noChangeShapeType="1"/>
          </p:cNvSpPr>
          <p:nvPr/>
        </p:nvSpPr>
        <p:spPr bwMode="auto">
          <a:xfrm flipV="1">
            <a:off x="2337460" y="4396782"/>
            <a:ext cx="552960" cy="555898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</p:spPr>
        <p:txBody>
          <a:bodyPr lIns="82945" tIns="41473" rIns="82945" bIns="41473"/>
          <a:lstStyle/>
          <a:p>
            <a:endParaRPr lang="en-US"/>
          </a:p>
        </p:txBody>
      </p:sp>
      <p:sp>
        <p:nvSpPr>
          <p:cNvPr id="71" name="Line 12"/>
          <p:cNvSpPr>
            <a:spLocks noChangeShapeType="1"/>
          </p:cNvSpPr>
          <p:nvPr/>
        </p:nvSpPr>
        <p:spPr bwMode="auto">
          <a:xfrm>
            <a:off x="1577140" y="4605604"/>
            <a:ext cx="1589760" cy="144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</p:spPr>
        <p:txBody>
          <a:bodyPr lIns="82945" tIns="41473" rIns="82945" bIns="41473"/>
          <a:lstStyle/>
          <a:p>
            <a:endParaRPr lang="en-US"/>
          </a:p>
        </p:txBody>
      </p:sp>
      <p:sp>
        <p:nvSpPr>
          <p:cNvPr id="72" name="Line 13"/>
          <p:cNvSpPr>
            <a:spLocks noChangeShapeType="1"/>
          </p:cNvSpPr>
          <p:nvPr/>
        </p:nvSpPr>
        <p:spPr bwMode="auto">
          <a:xfrm>
            <a:off x="1369780" y="4812986"/>
            <a:ext cx="1589760" cy="144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</p:spPr>
        <p:txBody>
          <a:bodyPr lIns="82945" tIns="41473" rIns="82945" bIns="41473"/>
          <a:lstStyle/>
          <a:p>
            <a:endParaRPr lang="en-US"/>
          </a:p>
        </p:txBody>
      </p:sp>
      <p:sp>
        <p:nvSpPr>
          <p:cNvPr id="73" name="Line 14"/>
          <p:cNvSpPr>
            <a:spLocks noChangeShapeType="1"/>
          </p:cNvSpPr>
          <p:nvPr/>
        </p:nvSpPr>
        <p:spPr bwMode="auto">
          <a:xfrm>
            <a:off x="1231541" y="3914331"/>
            <a:ext cx="1440" cy="1036909"/>
          </a:xfrm>
          <a:prstGeom prst="line">
            <a:avLst/>
          </a:prstGeom>
          <a:noFill/>
          <a:ln w="936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lIns="82945" tIns="41473" rIns="82945" bIns="41473"/>
          <a:lstStyle/>
          <a:p>
            <a:endParaRPr lang="en-US"/>
          </a:p>
        </p:txBody>
      </p:sp>
      <p:sp>
        <p:nvSpPr>
          <p:cNvPr id="74" name="Line 15"/>
          <p:cNvSpPr>
            <a:spLocks noChangeShapeType="1"/>
          </p:cNvSpPr>
          <p:nvPr/>
        </p:nvSpPr>
        <p:spPr bwMode="auto">
          <a:xfrm>
            <a:off x="1784501" y="3361313"/>
            <a:ext cx="1440" cy="1036909"/>
          </a:xfrm>
          <a:prstGeom prst="line">
            <a:avLst/>
          </a:prstGeom>
          <a:noFill/>
          <a:ln w="936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lIns="82945" tIns="41473" rIns="82945" bIns="41473"/>
          <a:lstStyle/>
          <a:p>
            <a:endParaRPr lang="en-US"/>
          </a:p>
        </p:txBody>
      </p:sp>
      <p:sp>
        <p:nvSpPr>
          <p:cNvPr id="75" name="Line 16"/>
          <p:cNvSpPr>
            <a:spLocks noChangeShapeType="1"/>
          </p:cNvSpPr>
          <p:nvPr/>
        </p:nvSpPr>
        <p:spPr bwMode="auto">
          <a:xfrm>
            <a:off x="3374261" y="3361313"/>
            <a:ext cx="1440" cy="1036909"/>
          </a:xfrm>
          <a:prstGeom prst="line">
            <a:avLst/>
          </a:prstGeom>
          <a:noFill/>
          <a:ln w="936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lIns="82945" tIns="41473" rIns="82945" bIns="41473"/>
          <a:lstStyle/>
          <a:p>
            <a:endParaRPr lang="en-US"/>
          </a:p>
        </p:txBody>
      </p:sp>
      <p:sp>
        <p:nvSpPr>
          <p:cNvPr id="76" name="Line 17"/>
          <p:cNvSpPr>
            <a:spLocks noChangeShapeType="1"/>
          </p:cNvSpPr>
          <p:nvPr/>
        </p:nvSpPr>
        <p:spPr bwMode="auto">
          <a:xfrm>
            <a:off x="2821301" y="3914331"/>
            <a:ext cx="1440" cy="1036909"/>
          </a:xfrm>
          <a:prstGeom prst="line">
            <a:avLst/>
          </a:prstGeom>
          <a:noFill/>
          <a:ln w="936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lIns="82945" tIns="41473" rIns="82945" bIns="41473"/>
          <a:lstStyle/>
          <a:p>
            <a:endParaRPr lang="en-US"/>
          </a:p>
        </p:txBody>
      </p:sp>
      <p:sp>
        <p:nvSpPr>
          <p:cNvPr id="77" name="Line 18"/>
          <p:cNvSpPr>
            <a:spLocks noChangeShapeType="1"/>
          </p:cNvSpPr>
          <p:nvPr/>
        </p:nvSpPr>
        <p:spPr bwMode="auto">
          <a:xfrm>
            <a:off x="1231541" y="4951240"/>
            <a:ext cx="1440" cy="1036909"/>
          </a:xfrm>
          <a:prstGeom prst="line">
            <a:avLst/>
          </a:prstGeom>
          <a:noFill/>
          <a:ln w="936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lIns="82945" tIns="41473" rIns="82945" bIns="41473"/>
          <a:lstStyle/>
          <a:p>
            <a:endParaRPr lang="en-US"/>
          </a:p>
        </p:txBody>
      </p:sp>
      <p:sp>
        <p:nvSpPr>
          <p:cNvPr id="78" name="Line 19"/>
          <p:cNvSpPr>
            <a:spLocks noChangeShapeType="1"/>
          </p:cNvSpPr>
          <p:nvPr/>
        </p:nvSpPr>
        <p:spPr bwMode="auto">
          <a:xfrm>
            <a:off x="1369781" y="4812985"/>
            <a:ext cx="1440" cy="1036909"/>
          </a:xfrm>
          <a:prstGeom prst="line">
            <a:avLst/>
          </a:prstGeom>
          <a:noFill/>
          <a:ln w="936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lIns="82945" tIns="41473" rIns="82945" bIns="41473"/>
          <a:lstStyle/>
          <a:p>
            <a:endParaRPr lang="en-US"/>
          </a:p>
        </p:txBody>
      </p:sp>
      <p:sp>
        <p:nvSpPr>
          <p:cNvPr id="79" name="Line 20"/>
          <p:cNvSpPr>
            <a:spLocks noChangeShapeType="1"/>
          </p:cNvSpPr>
          <p:nvPr/>
        </p:nvSpPr>
        <p:spPr bwMode="auto">
          <a:xfrm>
            <a:off x="1784501" y="4951240"/>
            <a:ext cx="1440" cy="1036909"/>
          </a:xfrm>
          <a:prstGeom prst="line">
            <a:avLst/>
          </a:prstGeom>
          <a:noFill/>
          <a:ln w="936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lIns="82945" tIns="41473" rIns="82945" bIns="41473"/>
          <a:lstStyle/>
          <a:p>
            <a:endParaRPr lang="en-US"/>
          </a:p>
        </p:txBody>
      </p:sp>
      <p:sp>
        <p:nvSpPr>
          <p:cNvPr id="80" name="Line 21"/>
          <p:cNvSpPr>
            <a:spLocks noChangeShapeType="1"/>
          </p:cNvSpPr>
          <p:nvPr/>
        </p:nvSpPr>
        <p:spPr bwMode="auto">
          <a:xfrm>
            <a:off x="1922741" y="4812985"/>
            <a:ext cx="1440" cy="1036909"/>
          </a:xfrm>
          <a:prstGeom prst="line">
            <a:avLst/>
          </a:prstGeom>
          <a:noFill/>
          <a:ln w="936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lIns="82945" tIns="41473" rIns="82945" bIns="41473"/>
          <a:lstStyle/>
          <a:p>
            <a:endParaRPr lang="en-US"/>
          </a:p>
        </p:txBody>
      </p:sp>
      <p:sp>
        <p:nvSpPr>
          <p:cNvPr id="81" name="Text Box 23"/>
          <p:cNvSpPr txBox="1">
            <a:spLocks noChangeArrowheads="1"/>
          </p:cNvSpPr>
          <p:nvPr/>
        </p:nvSpPr>
        <p:spPr bwMode="auto">
          <a:xfrm>
            <a:off x="6097980" y="4575836"/>
            <a:ext cx="1690216" cy="357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96000"/>
              </a:lnSpc>
              <a:buClr>
                <a:srgbClr val="000000"/>
              </a:buClr>
              <a:buSzPct val="45000"/>
              <a:tabLst>
                <a:tab pos="0" algn="l"/>
                <a:tab pos="406086" algn="l"/>
                <a:tab pos="813612" algn="l"/>
                <a:tab pos="1221138" algn="l"/>
                <a:tab pos="1628664" algn="l"/>
                <a:tab pos="2036190" algn="l"/>
                <a:tab pos="2443717" algn="l"/>
                <a:tab pos="2851242" algn="l"/>
                <a:tab pos="3258769" algn="l"/>
                <a:tab pos="3666294" algn="l"/>
                <a:tab pos="4073821" algn="l"/>
                <a:tab pos="4481346" algn="l"/>
                <a:tab pos="4888873" algn="l"/>
                <a:tab pos="5296398" algn="l"/>
                <a:tab pos="5703925" algn="l"/>
                <a:tab pos="6111450" algn="l"/>
                <a:tab pos="6518977" algn="l"/>
                <a:tab pos="6926502" algn="l"/>
                <a:tab pos="7334029" algn="l"/>
                <a:tab pos="7741554" algn="l"/>
                <a:tab pos="8149081" algn="l"/>
              </a:tabLst>
            </a:pPr>
            <a:r>
              <a:rPr lang="en-GB" sz="2400" dirty="0" smtClean="0"/>
              <a:t>Across cores</a:t>
            </a:r>
            <a:endParaRPr lang="en-GB" sz="2400" dirty="0"/>
          </a:p>
        </p:txBody>
      </p:sp>
      <p:sp>
        <p:nvSpPr>
          <p:cNvPr id="82" name="Text Box 24"/>
          <p:cNvSpPr txBox="1">
            <a:spLocks noChangeArrowheads="1"/>
          </p:cNvSpPr>
          <p:nvPr/>
        </p:nvSpPr>
        <p:spPr bwMode="auto">
          <a:xfrm>
            <a:off x="5847462" y="5726042"/>
            <a:ext cx="2361223" cy="357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lnSpc>
                <a:spcPct val="96000"/>
              </a:lnSpc>
              <a:buClr>
                <a:srgbClr val="000000"/>
              </a:buClr>
              <a:buSzPct val="45000"/>
              <a:tabLst>
                <a:tab pos="0" algn="l"/>
                <a:tab pos="406086" algn="l"/>
                <a:tab pos="813612" algn="l"/>
                <a:tab pos="1221138" algn="l"/>
                <a:tab pos="1628664" algn="l"/>
                <a:tab pos="2036190" algn="l"/>
                <a:tab pos="2443717" algn="l"/>
                <a:tab pos="2851242" algn="l"/>
                <a:tab pos="3258769" algn="l"/>
                <a:tab pos="3666294" algn="l"/>
                <a:tab pos="4073821" algn="l"/>
                <a:tab pos="4481346" algn="l"/>
                <a:tab pos="4888873" algn="l"/>
                <a:tab pos="5296398" algn="l"/>
                <a:tab pos="5703925" algn="l"/>
                <a:tab pos="6111450" algn="l"/>
                <a:tab pos="6518977" algn="l"/>
                <a:tab pos="6926502" algn="l"/>
                <a:tab pos="7334029" algn="l"/>
                <a:tab pos="7741554" algn="l"/>
                <a:tab pos="8149081" algn="l"/>
              </a:tabLst>
            </a:pPr>
            <a:r>
              <a:rPr lang="en-GB" sz="2400" dirty="0" smtClean="0"/>
              <a:t>Tiling for locality</a:t>
            </a:r>
            <a:endParaRPr lang="en-GB" sz="2400" dirty="0"/>
          </a:p>
        </p:txBody>
      </p:sp>
      <p:sp>
        <p:nvSpPr>
          <p:cNvPr id="83" name="Text Box 25"/>
          <p:cNvSpPr txBox="1">
            <a:spLocks noChangeArrowheads="1"/>
          </p:cNvSpPr>
          <p:nvPr/>
        </p:nvSpPr>
        <p:spPr bwMode="auto">
          <a:xfrm>
            <a:off x="6155512" y="2991981"/>
            <a:ext cx="1738006" cy="711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96000"/>
              </a:lnSpc>
              <a:buClr>
                <a:srgbClr val="000000"/>
              </a:buClr>
              <a:buSzPct val="45000"/>
              <a:tabLst>
                <a:tab pos="0" algn="l"/>
                <a:tab pos="406086" algn="l"/>
                <a:tab pos="813612" algn="l"/>
                <a:tab pos="1221138" algn="l"/>
                <a:tab pos="1628664" algn="l"/>
                <a:tab pos="2036190" algn="l"/>
                <a:tab pos="2443717" algn="l"/>
                <a:tab pos="2851242" algn="l"/>
                <a:tab pos="3258769" algn="l"/>
                <a:tab pos="3666294" algn="l"/>
                <a:tab pos="4073821" algn="l"/>
                <a:tab pos="4481346" algn="l"/>
                <a:tab pos="4888873" algn="l"/>
                <a:tab pos="5296398" algn="l"/>
                <a:tab pos="5703925" algn="l"/>
                <a:tab pos="6111450" algn="l"/>
                <a:tab pos="6518977" algn="l"/>
                <a:tab pos="6926502" algn="l"/>
                <a:tab pos="7334029" algn="l"/>
                <a:tab pos="7741554" algn="l"/>
                <a:tab pos="8149081" algn="l"/>
              </a:tabLst>
            </a:pPr>
            <a:r>
              <a:rPr lang="en-GB" sz="2400" dirty="0" smtClean="0"/>
              <a:t>Distributed</a:t>
            </a:r>
          </a:p>
          <a:p>
            <a:pPr algn="ctr">
              <a:lnSpc>
                <a:spcPct val="96000"/>
              </a:lnSpc>
              <a:buClr>
                <a:srgbClr val="000000"/>
              </a:buClr>
              <a:buSzPct val="45000"/>
              <a:tabLst>
                <a:tab pos="0" algn="l"/>
                <a:tab pos="406086" algn="l"/>
                <a:tab pos="813612" algn="l"/>
                <a:tab pos="1221138" algn="l"/>
                <a:tab pos="1628664" algn="l"/>
                <a:tab pos="2036190" algn="l"/>
                <a:tab pos="2443717" algn="l"/>
                <a:tab pos="2851242" algn="l"/>
                <a:tab pos="3258769" algn="l"/>
                <a:tab pos="3666294" algn="l"/>
                <a:tab pos="4073821" algn="l"/>
                <a:tab pos="4481346" algn="l"/>
                <a:tab pos="4888873" algn="l"/>
                <a:tab pos="5296398" algn="l"/>
                <a:tab pos="5703925" algn="l"/>
                <a:tab pos="6111450" algn="l"/>
                <a:tab pos="6518977" algn="l"/>
                <a:tab pos="6926502" algn="l"/>
                <a:tab pos="7334029" algn="l"/>
                <a:tab pos="7741554" algn="l"/>
                <a:tab pos="8149081" algn="l"/>
              </a:tabLst>
            </a:pPr>
            <a:r>
              <a:rPr lang="en-GB" sz="2400" dirty="0" smtClean="0"/>
              <a:t>across nodes</a:t>
            </a:r>
            <a:endParaRPr lang="en-GB" sz="2400" dirty="0"/>
          </a:p>
        </p:txBody>
      </p:sp>
      <p:sp>
        <p:nvSpPr>
          <p:cNvPr id="84" name="Line 26"/>
          <p:cNvSpPr>
            <a:spLocks noChangeShapeType="1"/>
          </p:cNvSpPr>
          <p:nvPr/>
        </p:nvSpPr>
        <p:spPr bwMode="auto">
          <a:xfrm flipH="1">
            <a:off x="5115220" y="3706949"/>
            <a:ext cx="8640" cy="2671480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lg" len="lg"/>
          </a:ln>
        </p:spPr>
        <p:txBody>
          <a:bodyPr lIns="82945" tIns="41473" rIns="82945" bIns="41473"/>
          <a:lstStyle/>
          <a:p>
            <a:endParaRPr lang="en-US"/>
          </a:p>
        </p:txBody>
      </p:sp>
      <p:cxnSp>
        <p:nvCxnSpPr>
          <p:cNvPr id="85" name="Straight Connector 84"/>
          <p:cNvCxnSpPr/>
          <p:nvPr/>
        </p:nvCxnSpPr>
        <p:spPr>
          <a:xfrm flipH="1">
            <a:off x="1473820" y="5844133"/>
            <a:ext cx="206640" cy="138255"/>
          </a:xfrm>
          <a:prstGeom prst="line">
            <a:avLst/>
          </a:prstGeom>
          <a:ln w="9525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6" name="Freeform 22"/>
          <p:cNvSpPr>
            <a:spLocks noChangeArrowheads="1"/>
          </p:cNvSpPr>
          <p:nvPr/>
        </p:nvSpPr>
        <p:spPr bwMode="auto">
          <a:xfrm>
            <a:off x="1218071" y="5848454"/>
            <a:ext cx="692640" cy="138255"/>
          </a:xfrm>
          <a:custGeom>
            <a:avLst/>
            <a:gdLst/>
            <a:ahLst/>
            <a:cxnLst>
              <a:cxn ang="0">
                <a:pos x="529" y="0"/>
              </a:cxn>
              <a:cxn ang="0">
                <a:pos x="2118" y="0"/>
              </a:cxn>
              <a:cxn ang="0">
                <a:pos x="1588" y="423"/>
              </a:cxn>
              <a:cxn ang="0">
                <a:pos x="0" y="423"/>
              </a:cxn>
              <a:cxn ang="0">
                <a:pos x="529" y="0"/>
              </a:cxn>
            </a:cxnLst>
            <a:rect l="0" t="0" r="r" b="b"/>
            <a:pathLst>
              <a:path w="2119" h="424">
                <a:moveTo>
                  <a:pt x="529" y="0"/>
                </a:moveTo>
                <a:lnTo>
                  <a:pt x="2118" y="0"/>
                </a:lnTo>
                <a:lnTo>
                  <a:pt x="1588" y="423"/>
                </a:lnTo>
                <a:lnTo>
                  <a:pt x="0" y="423"/>
                </a:lnTo>
                <a:lnTo>
                  <a:pt x="529" y="0"/>
                </a:lnTo>
              </a:path>
            </a:pathLst>
          </a:custGeom>
          <a:solidFill>
            <a:srgbClr val="FFCC99"/>
          </a:solidFill>
          <a:ln w="9360">
            <a:solidFill>
              <a:srgbClr val="000000"/>
            </a:solidFill>
            <a:round/>
            <a:headEnd/>
            <a:tailEnd/>
          </a:ln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4530655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7671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8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WChem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466820" y="3111500"/>
            <a:ext cx="8229601" cy="296926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DOE’s Premier computational chemistry software</a:t>
            </a:r>
          </a:p>
          <a:p>
            <a:r>
              <a:rPr lang="en-US" dirty="0"/>
              <a:t>One-of-a-kind solution scalable with respect to scientific challenge and compute platforms</a:t>
            </a:r>
          </a:p>
          <a:p>
            <a:r>
              <a:rPr lang="en-US" dirty="0"/>
              <a:t>From molecules and nanoparticles to solid state and </a:t>
            </a:r>
            <a:r>
              <a:rPr lang="en-US" dirty="0" err="1"/>
              <a:t>biomolecular</a:t>
            </a:r>
            <a:r>
              <a:rPr lang="en-US" dirty="0"/>
              <a:t> systems</a:t>
            </a:r>
          </a:p>
          <a:p>
            <a:r>
              <a:rPr lang="en-US" dirty="0"/>
              <a:t>Distributed under Educational Community License</a:t>
            </a:r>
          </a:p>
          <a:p>
            <a:r>
              <a:rPr lang="en-US" dirty="0"/>
              <a:t>Open-source has greatly expanded user and developer base </a:t>
            </a:r>
          </a:p>
          <a:p>
            <a:r>
              <a:rPr lang="en-US" dirty="0"/>
              <a:t>Worldwide distribution (70% is academia)</a:t>
            </a:r>
          </a:p>
        </p:txBody>
      </p:sp>
      <p:pic>
        <p:nvPicPr>
          <p:cNvPr id="12" name="Picture 4" descr="p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1525156"/>
            <a:ext cx="776288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5" descr="soli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1338" y="1531506"/>
            <a:ext cx="857250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6" descr="uo2@klau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963" y="1512456"/>
            <a:ext cx="99695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Left-Right Arrow 14"/>
          <p:cNvSpPr/>
          <p:nvPr/>
        </p:nvSpPr>
        <p:spPr>
          <a:xfrm>
            <a:off x="187325" y="2407806"/>
            <a:ext cx="8761413" cy="492125"/>
          </a:xfrm>
          <a:prstGeom prst="leftRightArrow">
            <a:avLst>
              <a:gd name="adj1" fmla="val 50000"/>
              <a:gd name="adj2" fmla="val 55263"/>
            </a:avLst>
          </a:prstGeom>
          <a:solidFill>
            <a:schemeClr val="accent4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>
                <a:solidFill>
                  <a:schemeClr val="tx1"/>
                </a:solidFill>
              </a:rPr>
              <a:t>QM-CC                   QM-DFT             AIMD                        QM/MM                 </a:t>
            </a:r>
            <a:r>
              <a:rPr lang="en-US" sz="1800" dirty="0" err="1">
                <a:solidFill>
                  <a:schemeClr val="tx1"/>
                </a:solidFill>
              </a:rPr>
              <a:t>MM</a:t>
            </a:r>
            <a:endParaRPr lang="en-US" sz="1800" dirty="0">
              <a:solidFill>
                <a:schemeClr val="tx1"/>
              </a:solidFill>
            </a:endParaRPr>
          </a:p>
        </p:txBody>
      </p:sp>
      <p:pic>
        <p:nvPicPr>
          <p:cNvPr id="16" name="Picture 4" descr="membrane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8238" y="1390218"/>
            <a:ext cx="1506537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2" descr="protei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851" t="18127" r="27364" b="19034"/>
          <a:stretch>
            <a:fillRect/>
          </a:stretch>
        </p:blipFill>
        <p:spPr bwMode="auto">
          <a:xfrm>
            <a:off x="6018213" y="1479118"/>
            <a:ext cx="982662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363" y="1550556"/>
            <a:ext cx="1108075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19"/>
          <p:cNvSpPr/>
          <p:nvPr/>
        </p:nvSpPr>
        <p:spPr>
          <a:xfrm>
            <a:off x="6143555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70854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8656B-7EA8-5E44-9051-32FAAC001DFB}" type="slidenum">
              <a:rPr lang="en-US" smtClean="0"/>
              <a:t>9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scinded Primitive Data Type Acces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466820" y="1501014"/>
            <a:ext cx="8229601" cy="988186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vents </a:t>
            </a:r>
            <a:r>
              <a:rPr lang="en-US" sz="1800" dirty="0"/>
              <a:t>actors (processors, accelerators, DMA) from accessing data structures as built-in data types, making these data structures opaque to the </a:t>
            </a:r>
            <a:r>
              <a:rPr lang="en-US" sz="1800" dirty="0" smtClean="0"/>
              <a:t>actors</a:t>
            </a:r>
          </a:p>
        </p:txBody>
      </p:sp>
      <p:pic>
        <p:nvPicPr>
          <p:cNvPr id="6" name="Picture 5" descr="Slide1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003097" y="2286000"/>
            <a:ext cx="4693323" cy="3794760"/>
          </a:xfrm>
          <a:prstGeom prst="rect">
            <a:avLst/>
          </a:prstGeom>
        </p:spPr>
      </p:pic>
      <p:sp>
        <p:nvSpPr>
          <p:cNvPr id="8" name="Content Placeholder 3"/>
          <p:cNvSpPr txBox="1">
            <a:spLocks/>
          </p:cNvSpPr>
          <p:nvPr/>
        </p:nvSpPr>
        <p:spPr>
          <a:xfrm>
            <a:off x="479521" y="2349500"/>
            <a:ext cx="3698780" cy="4165600"/>
          </a:xfrm>
          <a:prstGeom prst="rect">
            <a:avLst/>
          </a:prstGeom>
          <a:ln w="6350" cmpd="sng"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Arial"/>
              <a:buChar char="•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Wingdings" charset="2"/>
              <a:buChar char="§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8988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sz="1800" dirty="0" smtClean="0"/>
              <a:t>Redundancy removal to improve performance/energy</a:t>
            </a:r>
            <a:endParaRPr lang="en-US" sz="1800" dirty="0"/>
          </a:p>
          <a:p>
            <a:pPr marL="457200" indent="-215900">
              <a:spcBef>
                <a:spcPts val="0"/>
              </a:spcBef>
            </a:pPr>
            <a:r>
              <a:rPr lang="en-US" sz="1800" dirty="0" smtClean="0"/>
              <a:t>Communication</a:t>
            </a:r>
            <a:endParaRPr lang="en-US" sz="1800" dirty="0"/>
          </a:p>
          <a:p>
            <a:pPr marL="457200" indent="-215900">
              <a:spcBef>
                <a:spcPts val="0"/>
              </a:spcBef>
            </a:pPr>
            <a:r>
              <a:rPr lang="en-US" sz="1800" dirty="0" smtClean="0"/>
              <a:t>Storage</a:t>
            </a:r>
            <a:endParaRPr lang="en-US" sz="1800" dirty="0"/>
          </a:p>
          <a:p>
            <a:pPr>
              <a:spcBef>
                <a:spcPts val="0"/>
              </a:spcBef>
            </a:pPr>
            <a:r>
              <a:rPr lang="en-US" sz="1800" dirty="0" smtClean="0"/>
              <a:t>Redundancy </a:t>
            </a:r>
            <a:r>
              <a:rPr lang="en-US" sz="1800" dirty="0"/>
              <a:t>addition to improve fault </a:t>
            </a:r>
            <a:r>
              <a:rPr lang="en-US" sz="1800" dirty="0" smtClean="0"/>
              <a:t>tolerance</a:t>
            </a:r>
            <a:endParaRPr lang="en-US" sz="1800" dirty="0"/>
          </a:p>
          <a:p>
            <a:pPr marL="457200" indent="-215900">
              <a:spcBef>
                <a:spcPts val="0"/>
              </a:spcBef>
            </a:pPr>
            <a:r>
              <a:rPr lang="en-US" sz="1800" dirty="0" smtClean="0"/>
              <a:t>High </a:t>
            </a:r>
            <a:r>
              <a:rPr lang="en-US" sz="1800" dirty="0"/>
              <a:t>Level fault tolerant error correction codes and their distributed </a:t>
            </a:r>
            <a:r>
              <a:rPr lang="en-US" sz="1800" dirty="0" smtClean="0"/>
              <a:t>placement</a:t>
            </a:r>
            <a:endParaRPr lang="en-US" sz="1800" dirty="0"/>
          </a:p>
          <a:p>
            <a:pPr>
              <a:spcBef>
                <a:spcPts val="0"/>
              </a:spcBef>
            </a:pPr>
            <a:r>
              <a:rPr lang="en-US" sz="1800" dirty="0" smtClean="0"/>
              <a:t>Placeholder </a:t>
            </a:r>
            <a:r>
              <a:rPr lang="en-US" sz="1800" dirty="0"/>
              <a:t>representation for aggregated data elements </a:t>
            </a:r>
          </a:p>
          <a:p>
            <a:pPr marL="457200" indent="-215900">
              <a:spcBef>
                <a:spcPts val="0"/>
              </a:spcBef>
            </a:pPr>
            <a:r>
              <a:rPr lang="en-US" sz="1800" dirty="0" smtClean="0"/>
              <a:t>Memory </a:t>
            </a:r>
            <a:r>
              <a:rPr lang="en-US" sz="1800" dirty="0"/>
              <a:t>allocation/</a:t>
            </a:r>
            <a:r>
              <a:rPr lang="en-US" sz="1800" dirty="0" err="1"/>
              <a:t>deallocation</a:t>
            </a:r>
            <a:r>
              <a:rPr lang="en-US" sz="1800" dirty="0"/>
              <a:t>/</a:t>
            </a:r>
            <a:r>
              <a:rPr lang="en-US" sz="1800" dirty="0" smtClean="0"/>
              <a:t>copying</a:t>
            </a:r>
            <a:endParaRPr lang="en-US" sz="1800" dirty="0"/>
          </a:p>
          <a:p>
            <a:pPr marL="457200" indent="-215900">
              <a:spcBef>
                <a:spcPts val="0"/>
              </a:spcBef>
            </a:pPr>
            <a:r>
              <a:rPr lang="en-US" sz="1800" dirty="0" smtClean="0"/>
              <a:t>Memory consistency models</a:t>
            </a:r>
            <a:endParaRPr lang="en-US" sz="1800" dirty="0"/>
          </a:p>
        </p:txBody>
      </p:sp>
      <p:sp>
        <p:nvSpPr>
          <p:cNvPr id="10" name="Rectangle 9"/>
          <p:cNvSpPr/>
          <p:nvPr/>
        </p:nvSpPr>
        <p:spPr>
          <a:xfrm>
            <a:off x="6143555" y="0"/>
            <a:ext cx="1376362" cy="749300"/>
          </a:xfrm>
          <a:prstGeom prst="rect">
            <a:avLst/>
          </a:prstGeom>
          <a:solidFill>
            <a:srgbClr val="008000">
              <a:alpha val="50000"/>
            </a:srgbClr>
          </a:solidFill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68231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Slipstream">
  <a:themeElements>
    <a:clrScheme name="Slipstream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Slipstream">
      <a:majorFont>
        <a:latin typeface="Trebuchet MS"/>
        <a:ea typeface=""/>
        <a:cs typeface=""/>
        <a:font script="Jpan" typeface="ＭＳ ゴシック"/>
        <a:font script="Hang" typeface="HY그래픽B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ＭＳ ゴシック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ipstream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.thmx</Template>
  <TotalTime>3244</TotalTime>
  <Words>1754</Words>
  <Application>Microsoft Macintosh PowerPoint</Application>
  <PresentationFormat>On-screen Show (4:3)</PresentationFormat>
  <Paragraphs>351</Paragraphs>
  <Slides>34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38" baseType="lpstr">
      <vt:lpstr>Slipstream</vt:lpstr>
      <vt:lpstr>Visio</vt:lpstr>
      <vt:lpstr>Equation</vt:lpstr>
      <vt:lpstr>Microsoft Equation</vt:lpstr>
      <vt:lpstr>DynAX Innovations in Programming Models, Compilers and Runtime Systems for Dynamic Adaptive Event-Driven Execution Models</vt:lpstr>
      <vt:lpstr>Objectives</vt:lpstr>
      <vt:lpstr>Brandywine Xstack Software Stack</vt:lpstr>
      <vt:lpstr>SWARM</vt:lpstr>
      <vt:lpstr>SCALE</vt:lpstr>
      <vt:lpstr>Rstream Compiler</vt:lpstr>
      <vt:lpstr>Hierarchical Tiled Arrays</vt:lpstr>
      <vt:lpstr>NWChem</vt:lpstr>
      <vt:lpstr>Rescinded Primitive Data Type Access</vt:lpstr>
      <vt:lpstr>Approach</vt:lpstr>
      <vt:lpstr>Progress</vt:lpstr>
      <vt:lpstr>Cholesky DAG</vt:lpstr>
      <vt:lpstr>Cholesky Decomposition: Xeon</vt:lpstr>
      <vt:lpstr>Cholesky Decomposition: Xeon Phi</vt:lpstr>
      <vt:lpstr>Cholesky: SWARM vs ScaLapack/MKL</vt:lpstr>
      <vt:lpstr>Memory and Scheduling: no prefetch</vt:lpstr>
      <vt:lpstr>Memory and Scheduling: static prefetch</vt:lpstr>
      <vt:lpstr>Memory and Scheduling: dynamic prefetch</vt:lpstr>
      <vt:lpstr>Key Learnings</vt:lpstr>
      <vt:lpstr>Self-Consistent Field Method</vt:lpstr>
      <vt:lpstr>… reduces to</vt:lpstr>
      <vt:lpstr>Logical flow</vt:lpstr>
      <vt:lpstr>The BIG loop</vt:lpstr>
      <vt:lpstr>Serial Optimizations</vt:lpstr>
      <vt:lpstr>Serial Optimizations</vt:lpstr>
      <vt:lpstr>Single Node Parallelization</vt:lpstr>
      <vt:lpstr>Single Node Parallelization</vt:lpstr>
      <vt:lpstr>Multi-Node Parallelization</vt:lpstr>
      <vt:lpstr>Key Learnings</vt:lpstr>
      <vt:lpstr>R-Stream</vt:lpstr>
      <vt:lpstr>The Parallel Intermediate Language (PIL)</vt:lpstr>
      <vt:lpstr>PIL Recent Work</vt:lpstr>
      <vt:lpstr>Information Repository</vt:lpstr>
      <vt:lpstr>Acknowledgements</vt:lpstr>
    </vt:vector>
  </TitlesOfParts>
  <Company>ET International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anika Denny</dc:creator>
  <cp:lastModifiedBy>Rishi Khan</cp:lastModifiedBy>
  <cp:revision>204</cp:revision>
  <cp:lastPrinted>2012-06-13T15:51:25Z</cp:lastPrinted>
  <dcterms:created xsi:type="dcterms:W3CDTF">2012-06-07T14:44:07Z</dcterms:created>
  <dcterms:modified xsi:type="dcterms:W3CDTF">2013-03-20T17:24:31Z</dcterms:modified>
</cp:coreProperties>
</file>